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533A" w:rsidRDefault="0076533A" w:rsidP="006232C3">
      <w:pPr>
        <w:pStyle w:val="atext"/>
        <w:jc w:val="center"/>
      </w:pPr>
    </w:p>
    <w:p w:rsidR="0085056A" w:rsidRDefault="0016067A" w:rsidP="006232C3">
      <w:pPr>
        <w:pStyle w:val="atext"/>
        <w:jc w:val="center"/>
      </w:pPr>
      <w:r>
        <w:rPr>
          <w:noProof/>
          <w:lang w:val="en-GB" w:eastAsia="en-GB"/>
        </w:rPr>
        <w:drawing>
          <wp:inline distT="0" distB="0" distL="0" distR="0" wp14:anchorId="5834AA73" wp14:editId="777BE720">
            <wp:extent cx="1624330" cy="750570"/>
            <wp:effectExtent l="19050" t="0" r="0" b="0"/>
            <wp:docPr id="55" name="Picture 1" descr="KIT-Logo-rgb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T-Logo-rgb_en"/>
                    <pic:cNvPicPr>
                      <a:picLocks noChangeAspect="1" noChangeArrowheads="1"/>
                    </pic:cNvPicPr>
                  </pic:nvPicPr>
                  <pic:blipFill>
                    <a:blip r:embed="rId9" cstate="print"/>
                    <a:srcRect/>
                    <a:stretch>
                      <a:fillRect/>
                    </a:stretch>
                  </pic:blipFill>
                  <pic:spPr bwMode="auto">
                    <a:xfrm>
                      <a:off x="0" y="0"/>
                      <a:ext cx="1624330" cy="750570"/>
                    </a:xfrm>
                    <a:prstGeom prst="rect">
                      <a:avLst/>
                    </a:prstGeom>
                    <a:noFill/>
                    <a:ln w="9525">
                      <a:noFill/>
                      <a:miter lim="800000"/>
                      <a:headEnd/>
                      <a:tailEnd/>
                    </a:ln>
                  </pic:spPr>
                </pic:pic>
              </a:graphicData>
            </a:graphic>
          </wp:inline>
        </w:drawing>
      </w:r>
    </w:p>
    <w:p w:rsidR="0085056A" w:rsidRDefault="0085056A" w:rsidP="006232C3">
      <w:pPr>
        <w:pStyle w:val="atext"/>
        <w:jc w:val="center"/>
      </w:pPr>
    </w:p>
    <w:p w:rsidR="002A5D9F" w:rsidRPr="00901557" w:rsidRDefault="0016067A" w:rsidP="006232C3">
      <w:pPr>
        <w:pStyle w:val="atext"/>
        <w:jc w:val="center"/>
      </w:pPr>
      <w:r>
        <w:rPr>
          <w:noProof/>
          <w:lang w:val="en-GB" w:eastAsia="en-GB"/>
        </w:rPr>
        <w:drawing>
          <wp:inline distT="0" distB="0" distL="0" distR="0" wp14:anchorId="675E9F4C" wp14:editId="34121D5F">
            <wp:extent cx="3876040" cy="887095"/>
            <wp:effectExtent l="19050" t="0" r="0" b="0"/>
            <wp:docPr id="2" name="Picture 2" descr="logo_ffi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ffi_rgb"/>
                    <pic:cNvPicPr>
                      <a:picLocks noChangeAspect="1" noChangeArrowheads="1"/>
                    </pic:cNvPicPr>
                  </pic:nvPicPr>
                  <pic:blipFill>
                    <a:blip r:embed="rId10" cstate="print"/>
                    <a:srcRect/>
                    <a:stretch>
                      <a:fillRect/>
                    </a:stretch>
                  </pic:blipFill>
                  <pic:spPr bwMode="auto">
                    <a:xfrm>
                      <a:off x="0" y="0"/>
                      <a:ext cx="3876040" cy="887095"/>
                    </a:xfrm>
                    <a:prstGeom prst="rect">
                      <a:avLst/>
                    </a:prstGeom>
                    <a:noFill/>
                    <a:ln w="9525">
                      <a:noFill/>
                      <a:miter lim="800000"/>
                      <a:headEnd/>
                      <a:tailEnd/>
                    </a:ln>
                  </pic:spPr>
                </pic:pic>
              </a:graphicData>
            </a:graphic>
          </wp:inline>
        </w:drawing>
      </w:r>
    </w:p>
    <w:p w:rsidR="002A5D9F" w:rsidRPr="00901557" w:rsidRDefault="002A5D9F" w:rsidP="006232C3">
      <w:pPr>
        <w:pStyle w:val="atext"/>
        <w:jc w:val="center"/>
      </w:pPr>
    </w:p>
    <w:p w:rsidR="004C051B" w:rsidRDefault="0016067A" w:rsidP="002B7F73">
      <w:pPr>
        <w:pStyle w:val="atext"/>
        <w:jc w:val="center"/>
        <w:rPr>
          <w:b/>
          <w:bCs/>
          <w:i/>
          <w:iCs/>
          <w:sz w:val="28"/>
          <w:szCs w:val="28"/>
        </w:rPr>
      </w:pPr>
      <w:r w:rsidRPr="002B7F73">
        <w:rPr>
          <w:i/>
          <w:iCs/>
          <w:noProof/>
          <w:sz w:val="28"/>
          <w:szCs w:val="28"/>
          <w:lang w:val="en-GB" w:eastAsia="en-GB"/>
        </w:rPr>
        <w:drawing>
          <wp:anchor distT="0" distB="0" distL="114300" distR="114300" simplePos="0" relativeHeight="251660800" behindDoc="0" locked="1" layoutInCell="1" allowOverlap="1" wp14:anchorId="0EDE4AD4" wp14:editId="00E96F2D">
            <wp:simplePos x="0" y="0"/>
            <wp:positionH relativeFrom="column">
              <wp:align>center</wp:align>
            </wp:positionH>
            <wp:positionV relativeFrom="page">
              <wp:posOffset>1030605</wp:posOffset>
            </wp:positionV>
            <wp:extent cx="6400800" cy="1090930"/>
            <wp:effectExtent l="19050" t="0" r="0" b="0"/>
            <wp:wrapTopAndBottom/>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1" cstate="print"/>
                    <a:srcRect/>
                    <a:stretch>
                      <a:fillRect/>
                    </a:stretch>
                  </pic:blipFill>
                  <pic:spPr bwMode="auto">
                    <a:xfrm>
                      <a:off x="0" y="0"/>
                      <a:ext cx="6400800" cy="1090930"/>
                    </a:xfrm>
                    <a:prstGeom prst="rect">
                      <a:avLst/>
                    </a:prstGeom>
                    <a:noFill/>
                    <a:ln w="9525">
                      <a:noFill/>
                      <a:miter lim="800000"/>
                      <a:headEnd/>
                      <a:tailEnd/>
                    </a:ln>
                  </pic:spPr>
                </pic:pic>
              </a:graphicData>
            </a:graphic>
          </wp:anchor>
        </w:drawing>
      </w:r>
      <w:r w:rsidR="0076533A" w:rsidRPr="002B7F73">
        <w:rPr>
          <w:b/>
          <w:bCs/>
          <w:i/>
          <w:iCs/>
          <w:sz w:val="28"/>
          <w:szCs w:val="28"/>
        </w:rPr>
        <w:t>Lab</w:t>
      </w:r>
      <w:r w:rsidR="002B7F73" w:rsidRPr="002B7F73">
        <w:rPr>
          <w:b/>
          <w:bCs/>
          <w:i/>
          <w:iCs/>
          <w:sz w:val="28"/>
          <w:szCs w:val="28"/>
        </w:rPr>
        <w:t>oratory Script</w:t>
      </w:r>
    </w:p>
    <w:p w:rsidR="002B7F73" w:rsidRPr="002B7F73" w:rsidRDefault="002B7F73" w:rsidP="002B7F73">
      <w:pPr>
        <w:pStyle w:val="atext"/>
        <w:jc w:val="center"/>
        <w:rPr>
          <w:b/>
          <w:bCs/>
          <w:i/>
          <w:iCs/>
          <w:sz w:val="28"/>
          <w:szCs w:val="28"/>
        </w:rPr>
      </w:pPr>
    </w:p>
    <w:p w:rsidR="0076533A" w:rsidRPr="002B7F73" w:rsidRDefault="006232C3" w:rsidP="002B7F73">
      <w:pPr>
        <w:pStyle w:val="Title"/>
        <w:spacing w:after="240"/>
        <w:rPr>
          <w:b/>
          <w:bCs/>
          <w:sz w:val="48"/>
          <w:szCs w:val="48"/>
        </w:rPr>
      </w:pPr>
      <w:r w:rsidRPr="002B7F73">
        <w:rPr>
          <w:b/>
          <w:bCs/>
          <w:sz w:val="48"/>
          <w:szCs w:val="48"/>
        </w:rPr>
        <w:t>Designing E</w:t>
      </w:r>
      <w:r w:rsidR="0076533A" w:rsidRPr="002B7F73">
        <w:rPr>
          <w:b/>
          <w:bCs/>
          <w:sz w:val="48"/>
          <w:szCs w:val="48"/>
        </w:rPr>
        <w:t xml:space="preserve">mbedded </w:t>
      </w:r>
      <w:r w:rsidRPr="002B7F73">
        <w:rPr>
          <w:b/>
          <w:bCs/>
          <w:sz w:val="48"/>
          <w:szCs w:val="48"/>
        </w:rPr>
        <w:t>P</w:t>
      </w:r>
      <w:r w:rsidR="0076533A" w:rsidRPr="002B7F73">
        <w:rPr>
          <w:b/>
          <w:bCs/>
          <w:sz w:val="48"/>
          <w:szCs w:val="48"/>
        </w:rPr>
        <w:t>rocessors</w:t>
      </w:r>
      <w:r w:rsidR="004C051B" w:rsidRPr="002B7F73">
        <w:rPr>
          <w:b/>
          <w:bCs/>
          <w:sz w:val="48"/>
          <w:szCs w:val="48"/>
        </w:rPr>
        <w:t xml:space="preserve"> with an Application Specific Instruction-Set</w:t>
      </w:r>
    </w:p>
    <w:p w:rsidR="0076533A" w:rsidRPr="00901557" w:rsidRDefault="0076533A">
      <w:pPr>
        <w:pStyle w:val="atext"/>
      </w:pPr>
    </w:p>
    <w:p w:rsidR="0076533A" w:rsidRDefault="0076533A">
      <w:pPr>
        <w:pStyle w:val="atext"/>
      </w:pPr>
    </w:p>
    <w:p w:rsidR="002B7F73" w:rsidRDefault="002B7F73">
      <w:pPr>
        <w:pStyle w:val="atext"/>
      </w:pPr>
    </w:p>
    <w:p w:rsidR="002B7F73" w:rsidRDefault="002B7F73">
      <w:pPr>
        <w:pStyle w:val="atext"/>
      </w:pPr>
    </w:p>
    <w:p w:rsidR="002B7F73" w:rsidRPr="00901557" w:rsidRDefault="002B7F73">
      <w:pPr>
        <w:pStyle w:val="atext"/>
      </w:pPr>
    </w:p>
    <w:p w:rsidR="0076533A" w:rsidRPr="00901557" w:rsidRDefault="0076533A">
      <w:pPr>
        <w:pStyle w:val="atext"/>
      </w:pPr>
    </w:p>
    <w:p w:rsidR="0076533A" w:rsidRDefault="0076533A">
      <w:pPr>
        <w:pStyle w:val="atext"/>
      </w:pPr>
    </w:p>
    <w:p w:rsidR="009359F1" w:rsidRPr="00901557" w:rsidRDefault="009359F1">
      <w:pPr>
        <w:pStyle w:val="atext"/>
      </w:pPr>
    </w:p>
    <w:p w:rsidR="0076533A" w:rsidRPr="00901557" w:rsidRDefault="0076533A">
      <w:pPr>
        <w:pStyle w:val="atext"/>
        <w:jc w:val="center"/>
        <w:rPr>
          <w:sz w:val="20"/>
        </w:rPr>
      </w:pPr>
      <w:r w:rsidRPr="00901557">
        <w:rPr>
          <w:sz w:val="20"/>
        </w:rPr>
        <w:t xml:space="preserve">This work uses ASIP Meister developed by PEAS Project, </w:t>
      </w:r>
      <w:smartTag w:uri="urn:schemas-microsoft-com:office:smarttags" w:element="place">
        <w:smartTag w:uri="urn:schemas-microsoft-com:office:smarttags" w:element="PlaceName">
          <w:r w:rsidRPr="00901557">
            <w:rPr>
              <w:sz w:val="20"/>
            </w:rPr>
            <w:t>Osaka</w:t>
          </w:r>
        </w:smartTag>
        <w:r w:rsidRPr="00901557">
          <w:rPr>
            <w:sz w:val="20"/>
          </w:rPr>
          <w:t xml:space="preserve"> </w:t>
        </w:r>
        <w:smartTag w:uri="urn:schemas-microsoft-com:office:smarttags" w:element="PlaceType">
          <w:r w:rsidRPr="00901557">
            <w:rPr>
              <w:sz w:val="20"/>
            </w:rPr>
            <w:t>University</w:t>
          </w:r>
        </w:smartTag>
      </w:smartTag>
      <w:r w:rsidRPr="00901557">
        <w:rPr>
          <w:sz w:val="20"/>
        </w:rPr>
        <w:t>.</w:t>
      </w:r>
    </w:p>
    <w:p w:rsidR="0076533A" w:rsidRPr="00901557" w:rsidRDefault="0070408B">
      <w:pPr>
        <w:pStyle w:val="atext"/>
        <w:jc w:val="center"/>
      </w:pPr>
      <w:r>
        <w:fldChar w:fldCharType="begin"/>
      </w:r>
      <w:r>
        <w:instrText xml:space="preserve"> DATE   \* MERGEFORMAT </w:instrText>
      </w:r>
      <w:r>
        <w:fldChar w:fldCharType="separate"/>
      </w:r>
      <w:r w:rsidR="00D07CB3">
        <w:rPr>
          <w:noProof/>
        </w:rPr>
        <w:t>11/4/2017</w:t>
      </w:r>
      <w:r>
        <w:rPr>
          <w:noProof/>
        </w:rPr>
        <w:fldChar w:fldCharType="end"/>
      </w:r>
    </w:p>
    <w:p w:rsidR="0076533A" w:rsidRPr="00901557" w:rsidRDefault="0076533A">
      <w:pPr>
        <w:pStyle w:val="Title"/>
        <w:rPr>
          <w:b/>
          <w:bCs/>
        </w:rPr>
      </w:pPr>
      <w:r w:rsidRPr="00901557">
        <w:br w:type="page"/>
      </w:r>
      <w:r w:rsidRPr="00901557">
        <w:rPr>
          <w:b/>
          <w:bCs/>
        </w:rPr>
        <w:lastRenderedPageBreak/>
        <w:t>Table of contents</w:t>
      </w:r>
    </w:p>
    <w:p w:rsidR="005C5699" w:rsidRDefault="0076533A">
      <w:pPr>
        <w:pStyle w:val="TOC1"/>
        <w:rPr>
          <w:rFonts w:asciiTheme="minorHAnsi" w:eastAsiaTheme="minorEastAsia" w:hAnsiTheme="minorHAnsi" w:cstheme="minorBidi"/>
          <w:b w:val="0"/>
          <w:bCs w:val="0"/>
          <w:sz w:val="22"/>
          <w:szCs w:val="22"/>
          <w:lang w:val="en-GB" w:eastAsia="en-GB"/>
        </w:rPr>
      </w:pPr>
      <w:r w:rsidRPr="00901557">
        <w:rPr>
          <w:noProof w:val="0"/>
          <w:sz w:val="28"/>
        </w:rPr>
        <w:fldChar w:fldCharType="begin"/>
      </w:r>
      <w:r w:rsidRPr="00901557">
        <w:rPr>
          <w:noProof w:val="0"/>
          <w:sz w:val="28"/>
        </w:rPr>
        <w:instrText xml:space="preserve"> TOC \o \h \z </w:instrText>
      </w:r>
      <w:r w:rsidRPr="00901557">
        <w:rPr>
          <w:noProof w:val="0"/>
          <w:sz w:val="28"/>
        </w:rPr>
        <w:fldChar w:fldCharType="separate"/>
      </w:r>
      <w:hyperlink w:anchor="_Toc497612558" w:history="1">
        <w:r w:rsidR="005C5699" w:rsidRPr="00F528FA">
          <w:rPr>
            <w:rStyle w:val="Hyperlink"/>
          </w:rPr>
          <w:t>1</w:t>
        </w:r>
        <w:r w:rsidR="005C5699">
          <w:rPr>
            <w:rFonts w:asciiTheme="minorHAnsi" w:eastAsiaTheme="minorEastAsia" w:hAnsiTheme="minorHAnsi" w:cstheme="minorBidi"/>
            <w:b w:val="0"/>
            <w:bCs w:val="0"/>
            <w:sz w:val="22"/>
            <w:szCs w:val="22"/>
            <w:lang w:val="en-GB" w:eastAsia="en-GB"/>
          </w:rPr>
          <w:tab/>
        </w:r>
        <w:r w:rsidR="005C5699" w:rsidRPr="00F528FA">
          <w:rPr>
            <w:rStyle w:val="Hyperlink"/>
          </w:rPr>
          <w:t>Introduction</w:t>
        </w:r>
        <w:r w:rsidR="005C5699">
          <w:rPr>
            <w:webHidden/>
          </w:rPr>
          <w:tab/>
        </w:r>
        <w:r w:rsidR="005C5699">
          <w:rPr>
            <w:webHidden/>
          </w:rPr>
          <w:fldChar w:fldCharType="begin"/>
        </w:r>
        <w:r w:rsidR="005C5699">
          <w:rPr>
            <w:webHidden/>
          </w:rPr>
          <w:instrText xml:space="preserve"> PAGEREF _Toc497612558 \h </w:instrText>
        </w:r>
        <w:r w:rsidR="005C5699">
          <w:rPr>
            <w:webHidden/>
          </w:rPr>
        </w:r>
        <w:r w:rsidR="005C5699">
          <w:rPr>
            <w:webHidden/>
          </w:rPr>
          <w:fldChar w:fldCharType="separate"/>
        </w:r>
        <w:r w:rsidR="005C5699">
          <w:rPr>
            <w:webHidden/>
          </w:rPr>
          <w:t>4</w:t>
        </w:r>
        <w:r w:rsidR="005C5699">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59" w:history="1">
        <w:r w:rsidRPr="00F528FA">
          <w:rPr>
            <w:rStyle w:val="Hyperlink"/>
          </w:rPr>
          <w:t>1.1</w:t>
        </w:r>
        <w:r>
          <w:rPr>
            <w:rFonts w:asciiTheme="minorHAnsi" w:eastAsiaTheme="minorEastAsia" w:hAnsiTheme="minorHAnsi" w:cstheme="minorBidi"/>
            <w:sz w:val="22"/>
            <w:szCs w:val="22"/>
            <w:lang w:val="en-GB" w:eastAsia="en-GB"/>
          </w:rPr>
          <w:tab/>
        </w:r>
        <w:r w:rsidRPr="00F528FA">
          <w:rPr>
            <w:rStyle w:val="Hyperlink"/>
          </w:rPr>
          <w:t>Application Specific Instruction Set Processors</w:t>
        </w:r>
        <w:r>
          <w:rPr>
            <w:webHidden/>
          </w:rPr>
          <w:tab/>
        </w:r>
        <w:r>
          <w:rPr>
            <w:webHidden/>
          </w:rPr>
          <w:fldChar w:fldCharType="begin"/>
        </w:r>
        <w:r>
          <w:rPr>
            <w:webHidden/>
          </w:rPr>
          <w:instrText xml:space="preserve"> PAGEREF _Toc497612559 \h </w:instrText>
        </w:r>
        <w:r>
          <w:rPr>
            <w:webHidden/>
          </w:rPr>
        </w:r>
        <w:r>
          <w:rPr>
            <w:webHidden/>
          </w:rPr>
          <w:fldChar w:fldCharType="separate"/>
        </w:r>
        <w:r>
          <w:rPr>
            <w:webHidden/>
          </w:rPr>
          <w:t>4</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60" w:history="1">
        <w:r w:rsidRPr="00F528FA">
          <w:rPr>
            <w:rStyle w:val="Hyperlink"/>
          </w:rPr>
          <w:t>1.2</w:t>
        </w:r>
        <w:r>
          <w:rPr>
            <w:rFonts w:asciiTheme="minorHAnsi" w:eastAsiaTheme="minorEastAsia" w:hAnsiTheme="minorHAnsi" w:cstheme="minorBidi"/>
            <w:sz w:val="22"/>
            <w:szCs w:val="22"/>
            <w:lang w:val="en-GB" w:eastAsia="en-GB"/>
          </w:rPr>
          <w:tab/>
        </w:r>
        <w:r w:rsidRPr="00F528FA">
          <w:rPr>
            <w:rStyle w:val="Hyperlink"/>
          </w:rPr>
          <w:t>ASIP Design Flow</w:t>
        </w:r>
        <w:r>
          <w:rPr>
            <w:webHidden/>
          </w:rPr>
          <w:tab/>
        </w:r>
        <w:r>
          <w:rPr>
            <w:webHidden/>
          </w:rPr>
          <w:fldChar w:fldCharType="begin"/>
        </w:r>
        <w:r>
          <w:rPr>
            <w:webHidden/>
          </w:rPr>
          <w:instrText xml:space="preserve"> PAGEREF _Toc497612560 \h </w:instrText>
        </w:r>
        <w:r>
          <w:rPr>
            <w:webHidden/>
          </w:rPr>
        </w:r>
        <w:r>
          <w:rPr>
            <w:webHidden/>
          </w:rPr>
          <w:fldChar w:fldCharType="separate"/>
        </w:r>
        <w:r>
          <w:rPr>
            <w:webHidden/>
          </w:rPr>
          <w:t>5</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61" w:history="1">
        <w:r w:rsidRPr="00F528FA">
          <w:rPr>
            <w:rStyle w:val="Hyperlink"/>
          </w:rPr>
          <w:t>1.3</w:t>
        </w:r>
        <w:r>
          <w:rPr>
            <w:rFonts w:asciiTheme="minorHAnsi" w:eastAsiaTheme="minorEastAsia" w:hAnsiTheme="minorHAnsi" w:cstheme="minorBidi"/>
            <w:sz w:val="22"/>
            <w:szCs w:val="22"/>
            <w:lang w:val="en-GB" w:eastAsia="en-GB"/>
          </w:rPr>
          <w:tab/>
        </w:r>
        <w:r w:rsidRPr="00F528FA">
          <w:rPr>
            <w:rStyle w:val="Hyperlink"/>
          </w:rPr>
          <w:t>Custom Instruction Identification</w:t>
        </w:r>
        <w:r>
          <w:rPr>
            <w:webHidden/>
          </w:rPr>
          <w:tab/>
        </w:r>
        <w:r>
          <w:rPr>
            <w:webHidden/>
          </w:rPr>
          <w:fldChar w:fldCharType="begin"/>
        </w:r>
        <w:r>
          <w:rPr>
            <w:webHidden/>
          </w:rPr>
          <w:instrText xml:space="preserve"> PAGEREF _Toc497612561 \h </w:instrText>
        </w:r>
        <w:r>
          <w:rPr>
            <w:webHidden/>
          </w:rPr>
        </w:r>
        <w:r>
          <w:rPr>
            <w:webHidden/>
          </w:rPr>
          <w:fldChar w:fldCharType="separate"/>
        </w:r>
        <w:r>
          <w:rPr>
            <w:webHidden/>
          </w:rPr>
          <w:t>6</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62" w:history="1">
        <w:r w:rsidRPr="00F528FA">
          <w:rPr>
            <w:rStyle w:val="Hyperlink"/>
          </w:rPr>
          <w:t>1.4</w:t>
        </w:r>
        <w:r>
          <w:rPr>
            <w:rFonts w:asciiTheme="minorHAnsi" w:eastAsiaTheme="minorEastAsia" w:hAnsiTheme="minorHAnsi" w:cstheme="minorBidi"/>
            <w:sz w:val="22"/>
            <w:szCs w:val="22"/>
            <w:lang w:val="en-GB" w:eastAsia="en-GB"/>
          </w:rPr>
          <w:tab/>
        </w:r>
        <w:r w:rsidRPr="00F528FA">
          <w:rPr>
            <w:rStyle w:val="Hyperlink"/>
          </w:rPr>
          <w:t>Goal of the Laboratory</w:t>
        </w:r>
        <w:r>
          <w:rPr>
            <w:webHidden/>
          </w:rPr>
          <w:tab/>
        </w:r>
        <w:r>
          <w:rPr>
            <w:webHidden/>
          </w:rPr>
          <w:fldChar w:fldCharType="begin"/>
        </w:r>
        <w:r>
          <w:rPr>
            <w:webHidden/>
          </w:rPr>
          <w:instrText xml:space="preserve"> PAGEREF _Toc497612562 \h </w:instrText>
        </w:r>
        <w:r>
          <w:rPr>
            <w:webHidden/>
          </w:rPr>
        </w:r>
        <w:r>
          <w:rPr>
            <w:webHidden/>
          </w:rPr>
          <w:fldChar w:fldCharType="separate"/>
        </w:r>
        <w:r>
          <w:rPr>
            <w:webHidden/>
          </w:rPr>
          <w:t>8</w:t>
        </w:r>
        <w:r>
          <w:rPr>
            <w:webHidden/>
          </w:rPr>
          <w:fldChar w:fldCharType="end"/>
        </w:r>
      </w:hyperlink>
    </w:p>
    <w:p w:rsidR="005C5699" w:rsidRDefault="005C5699">
      <w:pPr>
        <w:pStyle w:val="TOC1"/>
        <w:rPr>
          <w:rFonts w:asciiTheme="minorHAnsi" w:eastAsiaTheme="minorEastAsia" w:hAnsiTheme="minorHAnsi" w:cstheme="minorBidi"/>
          <w:b w:val="0"/>
          <w:bCs w:val="0"/>
          <w:sz w:val="22"/>
          <w:szCs w:val="22"/>
          <w:lang w:val="en-GB" w:eastAsia="en-GB"/>
        </w:rPr>
      </w:pPr>
      <w:hyperlink w:anchor="_Toc497612563" w:history="1">
        <w:r w:rsidRPr="00F528FA">
          <w:rPr>
            <w:rStyle w:val="Hyperlink"/>
          </w:rPr>
          <w:t>2</w:t>
        </w:r>
        <w:r>
          <w:rPr>
            <w:rFonts w:asciiTheme="minorHAnsi" w:eastAsiaTheme="minorEastAsia" w:hAnsiTheme="minorHAnsi" w:cstheme="minorBidi"/>
            <w:b w:val="0"/>
            <w:bCs w:val="0"/>
            <w:sz w:val="22"/>
            <w:szCs w:val="22"/>
            <w:lang w:val="en-GB" w:eastAsia="en-GB"/>
          </w:rPr>
          <w:tab/>
        </w:r>
        <w:r w:rsidRPr="00F528FA">
          <w:rPr>
            <w:rStyle w:val="Hyperlink"/>
          </w:rPr>
          <w:t>Working Environment</w:t>
        </w:r>
        <w:r>
          <w:rPr>
            <w:webHidden/>
          </w:rPr>
          <w:tab/>
        </w:r>
        <w:r>
          <w:rPr>
            <w:webHidden/>
          </w:rPr>
          <w:fldChar w:fldCharType="begin"/>
        </w:r>
        <w:r>
          <w:rPr>
            <w:webHidden/>
          </w:rPr>
          <w:instrText xml:space="preserve"> PAGEREF _Toc497612563 \h </w:instrText>
        </w:r>
        <w:r>
          <w:rPr>
            <w:webHidden/>
          </w:rPr>
        </w:r>
        <w:r>
          <w:rPr>
            <w:webHidden/>
          </w:rPr>
          <w:fldChar w:fldCharType="separate"/>
        </w:r>
        <w:r>
          <w:rPr>
            <w:webHidden/>
          </w:rPr>
          <w:t>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64" w:history="1">
        <w:r w:rsidRPr="00F528FA">
          <w:rPr>
            <w:rStyle w:val="Hyperlink"/>
          </w:rPr>
          <w:t>2.1</w:t>
        </w:r>
        <w:r>
          <w:rPr>
            <w:rFonts w:asciiTheme="minorHAnsi" w:eastAsiaTheme="minorEastAsia" w:hAnsiTheme="minorHAnsi" w:cstheme="minorBidi"/>
            <w:sz w:val="22"/>
            <w:szCs w:val="22"/>
            <w:lang w:val="en-GB" w:eastAsia="en-GB"/>
          </w:rPr>
          <w:tab/>
        </w:r>
        <w:r w:rsidRPr="00F528FA">
          <w:rPr>
            <w:rStyle w:val="Hyperlink"/>
          </w:rPr>
          <w:t>Network Structure</w:t>
        </w:r>
        <w:r>
          <w:rPr>
            <w:webHidden/>
          </w:rPr>
          <w:tab/>
        </w:r>
        <w:r>
          <w:rPr>
            <w:webHidden/>
          </w:rPr>
          <w:fldChar w:fldCharType="begin"/>
        </w:r>
        <w:r>
          <w:rPr>
            <w:webHidden/>
          </w:rPr>
          <w:instrText xml:space="preserve"> PAGEREF _Toc497612564 \h </w:instrText>
        </w:r>
        <w:r>
          <w:rPr>
            <w:webHidden/>
          </w:rPr>
        </w:r>
        <w:r>
          <w:rPr>
            <w:webHidden/>
          </w:rPr>
          <w:fldChar w:fldCharType="separate"/>
        </w:r>
        <w:r>
          <w:rPr>
            <w:webHidden/>
          </w:rPr>
          <w:t>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65" w:history="1">
        <w:r w:rsidRPr="00F528FA">
          <w:rPr>
            <w:rStyle w:val="Hyperlink"/>
          </w:rPr>
          <w:t>2.2</w:t>
        </w:r>
        <w:r>
          <w:rPr>
            <w:rFonts w:asciiTheme="minorHAnsi" w:eastAsiaTheme="minorEastAsia" w:hAnsiTheme="minorHAnsi" w:cstheme="minorBidi"/>
            <w:sz w:val="22"/>
            <w:szCs w:val="22"/>
            <w:lang w:val="en-GB" w:eastAsia="en-GB"/>
          </w:rPr>
          <w:tab/>
        </w:r>
        <w:r w:rsidRPr="00F528FA">
          <w:rPr>
            <w:rStyle w:val="Hyperlink"/>
          </w:rPr>
          <w:t>Basic UNIX Commands/Programs</w:t>
        </w:r>
        <w:r>
          <w:rPr>
            <w:webHidden/>
          </w:rPr>
          <w:tab/>
        </w:r>
        <w:r>
          <w:rPr>
            <w:webHidden/>
          </w:rPr>
          <w:fldChar w:fldCharType="begin"/>
        </w:r>
        <w:r>
          <w:rPr>
            <w:webHidden/>
          </w:rPr>
          <w:instrText xml:space="preserve"> PAGEREF _Toc497612565 \h </w:instrText>
        </w:r>
        <w:r>
          <w:rPr>
            <w:webHidden/>
          </w:rPr>
        </w:r>
        <w:r>
          <w:rPr>
            <w:webHidden/>
          </w:rPr>
          <w:fldChar w:fldCharType="separate"/>
        </w:r>
        <w:r>
          <w:rPr>
            <w:webHidden/>
          </w:rPr>
          <w:t>1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66" w:history="1">
        <w:r w:rsidRPr="00F528FA">
          <w:rPr>
            <w:rStyle w:val="Hyperlink"/>
            <w:rFonts w:ascii="Courier New" w:hAnsi="Courier New" w:cs="Courier New"/>
          </w:rPr>
          <w:t>2.2.1</w:t>
        </w:r>
        <w:r>
          <w:rPr>
            <w:rFonts w:asciiTheme="minorHAnsi" w:eastAsiaTheme="minorEastAsia" w:hAnsiTheme="minorHAnsi" w:cstheme="minorBidi"/>
            <w:szCs w:val="22"/>
            <w:lang w:val="en-GB" w:eastAsia="en-GB"/>
          </w:rPr>
          <w:tab/>
        </w:r>
        <w:r w:rsidRPr="00F528FA">
          <w:rPr>
            <w:rStyle w:val="Hyperlink"/>
          </w:rPr>
          <w:t>Remote Operation</w:t>
        </w:r>
        <w:r>
          <w:rPr>
            <w:webHidden/>
          </w:rPr>
          <w:tab/>
        </w:r>
        <w:r>
          <w:rPr>
            <w:webHidden/>
          </w:rPr>
          <w:fldChar w:fldCharType="begin"/>
        </w:r>
        <w:r>
          <w:rPr>
            <w:webHidden/>
          </w:rPr>
          <w:instrText xml:space="preserve"> PAGEREF _Toc497612566 \h </w:instrText>
        </w:r>
        <w:r>
          <w:rPr>
            <w:webHidden/>
          </w:rPr>
        </w:r>
        <w:r>
          <w:rPr>
            <w:webHidden/>
          </w:rPr>
          <w:fldChar w:fldCharType="separate"/>
        </w:r>
        <w:r>
          <w:rPr>
            <w:webHidden/>
          </w:rPr>
          <w:t>13</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67" w:history="1">
        <w:r w:rsidRPr="00F528FA">
          <w:rPr>
            <w:rStyle w:val="Hyperlink"/>
          </w:rPr>
          <w:t>2.2.2</w:t>
        </w:r>
        <w:r>
          <w:rPr>
            <w:rFonts w:asciiTheme="minorHAnsi" w:eastAsiaTheme="minorEastAsia" w:hAnsiTheme="minorHAnsi" w:cstheme="minorBidi"/>
            <w:szCs w:val="22"/>
            <w:lang w:val="en-GB" w:eastAsia="en-GB"/>
          </w:rPr>
          <w:tab/>
        </w:r>
        <w:r w:rsidRPr="00F528FA">
          <w:rPr>
            <w:rStyle w:val="Hyperlink"/>
          </w:rPr>
          <w:t>X2Go Client</w:t>
        </w:r>
        <w:r>
          <w:rPr>
            <w:webHidden/>
          </w:rPr>
          <w:tab/>
        </w:r>
        <w:r>
          <w:rPr>
            <w:webHidden/>
          </w:rPr>
          <w:fldChar w:fldCharType="begin"/>
        </w:r>
        <w:r>
          <w:rPr>
            <w:webHidden/>
          </w:rPr>
          <w:instrText xml:space="preserve"> PAGEREF _Toc497612567 \h </w:instrText>
        </w:r>
        <w:r>
          <w:rPr>
            <w:webHidden/>
          </w:rPr>
        </w:r>
        <w:r>
          <w:rPr>
            <w:webHidden/>
          </w:rPr>
          <w:fldChar w:fldCharType="separate"/>
        </w:r>
        <w:r>
          <w:rPr>
            <w:webHidden/>
          </w:rPr>
          <w:t>14</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68" w:history="1">
        <w:r w:rsidRPr="00F528FA">
          <w:rPr>
            <w:rStyle w:val="Hyperlink"/>
          </w:rPr>
          <w:t>2.3</w:t>
        </w:r>
        <w:r>
          <w:rPr>
            <w:rFonts w:asciiTheme="minorHAnsi" w:eastAsiaTheme="minorEastAsia" w:hAnsiTheme="minorHAnsi" w:cstheme="minorBidi"/>
            <w:sz w:val="22"/>
            <w:szCs w:val="22"/>
            <w:lang w:val="en-GB" w:eastAsia="en-GB"/>
          </w:rPr>
          <w:tab/>
        </w:r>
        <w:r w:rsidRPr="00F528FA">
          <w:rPr>
            <w:rStyle w:val="Hyperlink"/>
          </w:rPr>
          <w:t>Directory Structure</w:t>
        </w:r>
        <w:r>
          <w:rPr>
            <w:webHidden/>
          </w:rPr>
          <w:tab/>
        </w:r>
        <w:r>
          <w:rPr>
            <w:webHidden/>
          </w:rPr>
          <w:fldChar w:fldCharType="begin"/>
        </w:r>
        <w:r>
          <w:rPr>
            <w:webHidden/>
          </w:rPr>
          <w:instrText xml:space="preserve"> PAGEREF _Toc497612568 \h </w:instrText>
        </w:r>
        <w:r>
          <w:rPr>
            <w:webHidden/>
          </w:rPr>
        </w:r>
        <w:r>
          <w:rPr>
            <w:webHidden/>
          </w:rPr>
          <w:fldChar w:fldCharType="separate"/>
        </w:r>
        <w:r>
          <w:rPr>
            <w:webHidden/>
          </w:rPr>
          <w:t>15</w:t>
        </w:r>
        <w:r>
          <w:rPr>
            <w:webHidden/>
          </w:rPr>
          <w:fldChar w:fldCharType="end"/>
        </w:r>
      </w:hyperlink>
    </w:p>
    <w:p w:rsidR="005C5699" w:rsidRDefault="005C5699">
      <w:pPr>
        <w:pStyle w:val="TOC1"/>
        <w:rPr>
          <w:rFonts w:asciiTheme="minorHAnsi" w:eastAsiaTheme="minorEastAsia" w:hAnsiTheme="minorHAnsi" w:cstheme="minorBidi"/>
          <w:b w:val="0"/>
          <w:bCs w:val="0"/>
          <w:sz w:val="22"/>
          <w:szCs w:val="22"/>
          <w:lang w:val="en-GB" w:eastAsia="en-GB"/>
        </w:rPr>
      </w:pPr>
      <w:hyperlink w:anchor="_Toc497612569" w:history="1">
        <w:r w:rsidRPr="00F528FA">
          <w:rPr>
            <w:rStyle w:val="Hyperlink"/>
          </w:rPr>
          <w:t>3</w:t>
        </w:r>
        <w:r>
          <w:rPr>
            <w:rFonts w:asciiTheme="minorHAnsi" w:eastAsiaTheme="minorEastAsia" w:hAnsiTheme="minorHAnsi" w:cstheme="minorBidi"/>
            <w:b w:val="0"/>
            <w:bCs w:val="0"/>
            <w:sz w:val="22"/>
            <w:szCs w:val="22"/>
            <w:lang w:val="en-GB" w:eastAsia="en-GB"/>
          </w:rPr>
          <w:tab/>
        </w:r>
        <w:r w:rsidRPr="00F528FA">
          <w:rPr>
            <w:rStyle w:val="Hyperlink"/>
          </w:rPr>
          <w:t>Dlxsi</w:t>
        </w:r>
        <w:r w:rsidRPr="00F528FA">
          <w:rPr>
            <w:rStyle w:val="Hyperlink"/>
          </w:rPr>
          <w:t>m</w:t>
        </w:r>
        <w:r>
          <w:rPr>
            <w:webHidden/>
          </w:rPr>
          <w:tab/>
        </w:r>
        <w:r>
          <w:rPr>
            <w:webHidden/>
          </w:rPr>
          <w:fldChar w:fldCharType="begin"/>
        </w:r>
        <w:r>
          <w:rPr>
            <w:webHidden/>
          </w:rPr>
          <w:instrText xml:space="preserve"> PAGEREF _Toc497612569 \h </w:instrText>
        </w:r>
        <w:r>
          <w:rPr>
            <w:webHidden/>
          </w:rPr>
        </w:r>
        <w:r>
          <w:rPr>
            <w:webHidden/>
          </w:rPr>
          <w:fldChar w:fldCharType="separate"/>
        </w:r>
        <w:r>
          <w:rPr>
            <w:webHidden/>
          </w:rPr>
          <w:t>24</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70" w:history="1">
        <w:r w:rsidRPr="00F528FA">
          <w:rPr>
            <w:rStyle w:val="Hyperlink"/>
          </w:rPr>
          <w:t>3.1</w:t>
        </w:r>
        <w:r>
          <w:rPr>
            <w:rFonts w:asciiTheme="minorHAnsi" w:eastAsiaTheme="minorEastAsia" w:hAnsiTheme="minorHAnsi" w:cstheme="minorBidi"/>
            <w:sz w:val="22"/>
            <w:szCs w:val="22"/>
            <w:lang w:val="en-GB" w:eastAsia="en-GB"/>
          </w:rPr>
          <w:tab/>
        </w:r>
        <w:r w:rsidRPr="00F528FA">
          <w:rPr>
            <w:rStyle w:val="Hyperlink"/>
          </w:rPr>
          <w:t>Brownie STD 32 Architecture</w:t>
        </w:r>
        <w:r>
          <w:rPr>
            <w:webHidden/>
          </w:rPr>
          <w:tab/>
        </w:r>
        <w:r>
          <w:rPr>
            <w:webHidden/>
          </w:rPr>
          <w:fldChar w:fldCharType="begin"/>
        </w:r>
        <w:r>
          <w:rPr>
            <w:webHidden/>
          </w:rPr>
          <w:instrText xml:space="preserve"> PAGEREF _Toc497612570 \h </w:instrText>
        </w:r>
        <w:r>
          <w:rPr>
            <w:webHidden/>
          </w:rPr>
        </w:r>
        <w:r>
          <w:rPr>
            <w:webHidden/>
          </w:rPr>
          <w:fldChar w:fldCharType="separate"/>
        </w:r>
        <w:r>
          <w:rPr>
            <w:webHidden/>
          </w:rPr>
          <w:t>24</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71" w:history="1">
        <w:r w:rsidRPr="00F528FA">
          <w:rPr>
            <w:rStyle w:val="Hyperlink"/>
          </w:rPr>
          <w:t>3.2</w:t>
        </w:r>
        <w:r>
          <w:rPr>
            <w:rFonts w:asciiTheme="minorHAnsi" w:eastAsiaTheme="minorEastAsia" w:hAnsiTheme="minorHAnsi" w:cstheme="minorBidi"/>
            <w:sz w:val="22"/>
            <w:szCs w:val="22"/>
            <w:lang w:val="en-GB" w:eastAsia="en-GB"/>
          </w:rPr>
          <w:tab/>
        </w:r>
        <w:r w:rsidRPr="00F528FA">
          <w:rPr>
            <w:rStyle w:val="Hyperlink"/>
          </w:rPr>
          <w:t>Extending dlxsim</w:t>
        </w:r>
        <w:r>
          <w:rPr>
            <w:webHidden/>
          </w:rPr>
          <w:tab/>
        </w:r>
        <w:r>
          <w:rPr>
            <w:webHidden/>
          </w:rPr>
          <w:fldChar w:fldCharType="begin"/>
        </w:r>
        <w:r>
          <w:rPr>
            <w:webHidden/>
          </w:rPr>
          <w:instrText xml:space="preserve"> PAGEREF _Toc497612571 \h </w:instrText>
        </w:r>
        <w:r>
          <w:rPr>
            <w:webHidden/>
          </w:rPr>
        </w:r>
        <w:r>
          <w:rPr>
            <w:webHidden/>
          </w:rPr>
          <w:fldChar w:fldCharType="separate"/>
        </w:r>
        <w:r>
          <w:rPr>
            <w:webHidden/>
          </w:rPr>
          <w:t>29</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72" w:history="1">
        <w:r w:rsidRPr="00F528FA">
          <w:rPr>
            <w:rStyle w:val="Hyperlink"/>
          </w:rPr>
          <w:t>3.2.1</w:t>
        </w:r>
        <w:r>
          <w:rPr>
            <w:rFonts w:asciiTheme="minorHAnsi" w:eastAsiaTheme="minorEastAsia" w:hAnsiTheme="minorHAnsi" w:cstheme="minorBidi"/>
            <w:szCs w:val="22"/>
            <w:lang w:val="en-GB" w:eastAsia="en-GB"/>
          </w:rPr>
          <w:tab/>
        </w:r>
        <w:r w:rsidRPr="00F528FA">
          <w:rPr>
            <w:rStyle w:val="Hyperlink"/>
          </w:rPr>
          <w:t>Startup Parameters for dlxsim</w:t>
        </w:r>
        <w:r>
          <w:rPr>
            <w:webHidden/>
          </w:rPr>
          <w:tab/>
        </w:r>
        <w:r>
          <w:rPr>
            <w:webHidden/>
          </w:rPr>
          <w:fldChar w:fldCharType="begin"/>
        </w:r>
        <w:r>
          <w:rPr>
            <w:webHidden/>
          </w:rPr>
          <w:instrText xml:space="preserve"> PAGEREF _Toc497612572 \h </w:instrText>
        </w:r>
        <w:r>
          <w:rPr>
            <w:webHidden/>
          </w:rPr>
        </w:r>
        <w:r>
          <w:rPr>
            <w:webHidden/>
          </w:rPr>
          <w:fldChar w:fldCharType="separate"/>
        </w:r>
        <w:r>
          <w:rPr>
            <w:webHidden/>
          </w:rPr>
          <w:t>29</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73" w:history="1">
        <w:r w:rsidRPr="00F528FA">
          <w:rPr>
            <w:rStyle w:val="Hyperlink"/>
          </w:rPr>
          <w:t>3.2.2</w:t>
        </w:r>
        <w:r>
          <w:rPr>
            <w:rFonts w:asciiTheme="minorHAnsi" w:eastAsiaTheme="minorEastAsia" w:hAnsiTheme="minorHAnsi" w:cstheme="minorBidi"/>
            <w:szCs w:val="22"/>
            <w:lang w:val="en-GB" w:eastAsia="en-GB"/>
          </w:rPr>
          <w:tab/>
        </w:r>
        <w:r w:rsidRPr="00F528FA">
          <w:rPr>
            <w:rStyle w:val="Hyperlink"/>
          </w:rPr>
          <w:t>How to Add a New Instruction</w:t>
        </w:r>
        <w:r>
          <w:rPr>
            <w:webHidden/>
          </w:rPr>
          <w:tab/>
        </w:r>
        <w:r>
          <w:rPr>
            <w:webHidden/>
          </w:rPr>
          <w:fldChar w:fldCharType="begin"/>
        </w:r>
        <w:r>
          <w:rPr>
            <w:webHidden/>
          </w:rPr>
          <w:instrText xml:space="preserve"> PAGEREF _Toc497612573 \h </w:instrText>
        </w:r>
        <w:r>
          <w:rPr>
            <w:webHidden/>
          </w:rPr>
        </w:r>
        <w:r>
          <w:rPr>
            <w:webHidden/>
          </w:rPr>
          <w:fldChar w:fldCharType="separate"/>
        </w:r>
        <w:r>
          <w:rPr>
            <w:webHidden/>
          </w:rPr>
          <w:t>3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74" w:history="1">
        <w:r w:rsidRPr="00F528FA">
          <w:rPr>
            <w:rStyle w:val="Hyperlink"/>
          </w:rPr>
          <w:t>3.2.3</w:t>
        </w:r>
        <w:r>
          <w:rPr>
            <w:rFonts w:asciiTheme="minorHAnsi" w:eastAsiaTheme="minorEastAsia" w:hAnsiTheme="minorHAnsi" w:cstheme="minorBidi"/>
            <w:szCs w:val="22"/>
            <w:lang w:val="en-GB" w:eastAsia="en-GB"/>
          </w:rPr>
          <w:tab/>
        </w:r>
        <w:r w:rsidRPr="00F528FA">
          <w:rPr>
            <w:rStyle w:val="Hyperlink"/>
          </w:rPr>
          <w:t>How to Add a New Instruction-Format</w:t>
        </w:r>
        <w:r>
          <w:rPr>
            <w:webHidden/>
          </w:rPr>
          <w:tab/>
        </w:r>
        <w:r>
          <w:rPr>
            <w:webHidden/>
          </w:rPr>
          <w:fldChar w:fldCharType="begin"/>
        </w:r>
        <w:r>
          <w:rPr>
            <w:webHidden/>
          </w:rPr>
          <w:instrText xml:space="preserve"> PAGEREF _Toc497612574 \h </w:instrText>
        </w:r>
        <w:r>
          <w:rPr>
            <w:webHidden/>
          </w:rPr>
        </w:r>
        <w:r>
          <w:rPr>
            <w:webHidden/>
          </w:rPr>
          <w:fldChar w:fldCharType="separate"/>
        </w:r>
        <w:r>
          <w:rPr>
            <w:webHidden/>
          </w:rPr>
          <w:t>31</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75" w:history="1">
        <w:r w:rsidRPr="00F528FA">
          <w:rPr>
            <w:rStyle w:val="Hyperlink"/>
          </w:rPr>
          <w:t>3.3</w:t>
        </w:r>
        <w:r>
          <w:rPr>
            <w:rFonts w:asciiTheme="minorHAnsi" w:eastAsiaTheme="minorEastAsia" w:hAnsiTheme="minorHAnsi" w:cstheme="minorBidi"/>
            <w:sz w:val="22"/>
            <w:szCs w:val="22"/>
            <w:lang w:val="en-GB" w:eastAsia="en-GB"/>
          </w:rPr>
          <w:tab/>
        </w:r>
        <w:r w:rsidRPr="00F528FA">
          <w:rPr>
            <w:rStyle w:val="Hyperlink"/>
          </w:rPr>
          <w:t>Using dlxsim</w:t>
        </w:r>
        <w:r>
          <w:rPr>
            <w:webHidden/>
          </w:rPr>
          <w:tab/>
        </w:r>
        <w:r>
          <w:rPr>
            <w:webHidden/>
          </w:rPr>
          <w:fldChar w:fldCharType="begin"/>
        </w:r>
        <w:r>
          <w:rPr>
            <w:webHidden/>
          </w:rPr>
          <w:instrText xml:space="preserve"> PAGEREF _Toc497612575 \h </w:instrText>
        </w:r>
        <w:r>
          <w:rPr>
            <w:webHidden/>
          </w:rPr>
        </w:r>
        <w:r>
          <w:rPr>
            <w:webHidden/>
          </w:rPr>
          <w:fldChar w:fldCharType="separate"/>
        </w:r>
        <w:r>
          <w:rPr>
            <w:webHidden/>
          </w:rPr>
          <w:t>32</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76" w:history="1">
        <w:r w:rsidRPr="00F528FA">
          <w:rPr>
            <w:rStyle w:val="Hyperlink"/>
          </w:rPr>
          <w:t>3.3.1</w:t>
        </w:r>
        <w:r>
          <w:rPr>
            <w:rFonts w:asciiTheme="minorHAnsi" w:eastAsiaTheme="minorEastAsia" w:hAnsiTheme="minorHAnsi" w:cstheme="minorBidi"/>
            <w:szCs w:val="22"/>
            <w:lang w:val="en-GB" w:eastAsia="en-GB"/>
          </w:rPr>
          <w:tab/>
        </w:r>
        <w:r w:rsidRPr="00F528FA">
          <w:rPr>
            <w:rStyle w:val="Hyperlink"/>
          </w:rPr>
          <w:t>Statistics</w:t>
        </w:r>
        <w:r>
          <w:rPr>
            <w:webHidden/>
          </w:rPr>
          <w:tab/>
        </w:r>
        <w:r>
          <w:rPr>
            <w:webHidden/>
          </w:rPr>
          <w:fldChar w:fldCharType="begin"/>
        </w:r>
        <w:r>
          <w:rPr>
            <w:webHidden/>
          </w:rPr>
          <w:instrText xml:space="preserve"> PAGEREF _Toc497612576 \h </w:instrText>
        </w:r>
        <w:r>
          <w:rPr>
            <w:webHidden/>
          </w:rPr>
        </w:r>
        <w:r>
          <w:rPr>
            <w:webHidden/>
          </w:rPr>
          <w:fldChar w:fldCharType="separate"/>
        </w:r>
        <w:r>
          <w:rPr>
            <w:webHidden/>
          </w:rPr>
          <w:t>34</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77" w:history="1">
        <w:r w:rsidRPr="00F528FA">
          <w:rPr>
            <w:rStyle w:val="Hyperlink"/>
          </w:rPr>
          <w:t>3.3.2</w:t>
        </w:r>
        <w:r>
          <w:rPr>
            <w:rFonts w:asciiTheme="minorHAnsi" w:eastAsiaTheme="minorEastAsia" w:hAnsiTheme="minorHAnsi" w:cstheme="minorBidi"/>
            <w:szCs w:val="22"/>
            <w:lang w:val="en-GB" w:eastAsia="en-GB"/>
          </w:rPr>
          <w:tab/>
        </w:r>
        <w:r w:rsidRPr="00F528FA">
          <w:rPr>
            <w:rStyle w:val="Hyperlink"/>
          </w:rPr>
          <w:t>Debugging with dlxsim</w:t>
        </w:r>
        <w:r>
          <w:rPr>
            <w:webHidden/>
          </w:rPr>
          <w:tab/>
        </w:r>
        <w:r>
          <w:rPr>
            <w:webHidden/>
          </w:rPr>
          <w:fldChar w:fldCharType="begin"/>
        </w:r>
        <w:r>
          <w:rPr>
            <w:webHidden/>
          </w:rPr>
          <w:instrText xml:space="preserve"> PAGEREF _Toc497612577 \h </w:instrText>
        </w:r>
        <w:r>
          <w:rPr>
            <w:webHidden/>
          </w:rPr>
        </w:r>
        <w:r>
          <w:rPr>
            <w:webHidden/>
          </w:rPr>
          <w:fldChar w:fldCharType="separate"/>
        </w:r>
        <w:r>
          <w:rPr>
            <w:webHidden/>
          </w:rPr>
          <w:t>34</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78" w:history="1">
        <w:r w:rsidRPr="00F528FA">
          <w:rPr>
            <w:rStyle w:val="Hyperlink"/>
          </w:rPr>
          <w:t>3.3.3</w:t>
        </w:r>
        <w:r>
          <w:rPr>
            <w:rFonts w:asciiTheme="minorHAnsi" w:eastAsiaTheme="minorEastAsia" w:hAnsiTheme="minorHAnsi" w:cstheme="minorBidi"/>
            <w:szCs w:val="22"/>
            <w:lang w:val="en-GB" w:eastAsia="en-GB"/>
          </w:rPr>
          <w:tab/>
        </w:r>
        <w:r w:rsidRPr="00F528FA">
          <w:rPr>
            <w:rStyle w:val="Hyperlink"/>
          </w:rPr>
          <w:t>Changing the Source Code to Find the Bug:</w:t>
        </w:r>
        <w:r>
          <w:rPr>
            <w:webHidden/>
          </w:rPr>
          <w:tab/>
        </w:r>
        <w:r>
          <w:rPr>
            <w:webHidden/>
          </w:rPr>
          <w:fldChar w:fldCharType="begin"/>
        </w:r>
        <w:r>
          <w:rPr>
            <w:webHidden/>
          </w:rPr>
          <w:instrText xml:space="preserve"> PAGEREF _Toc497612578 \h </w:instrText>
        </w:r>
        <w:r>
          <w:rPr>
            <w:webHidden/>
          </w:rPr>
        </w:r>
        <w:r>
          <w:rPr>
            <w:webHidden/>
          </w:rPr>
          <w:fldChar w:fldCharType="separate"/>
        </w:r>
        <w:r>
          <w:rPr>
            <w:webHidden/>
          </w:rPr>
          <w:t>36</w:t>
        </w:r>
        <w:r>
          <w:rPr>
            <w:webHidden/>
          </w:rPr>
          <w:fldChar w:fldCharType="end"/>
        </w:r>
      </w:hyperlink>
    </w:p>
    <w:p w:rsidR="005C5699" w:rsidRDefault="005C5699">
      <w:pPr>
        <w:pStyle w:val="TOC1"/>
        <w:rPr>
          <w:rFonts w:asciiTheme="minorHAnsi" w:eastAsiaTheme="minorEastAsia" w:hAnsiTheme="minorHAnsi" w:cstheme="minorBidi"/>
          <w:b w:val="0"/>
          <w:bCs w:val="0"/>
          <w:sz w:val="22"/>
          <w:szCs w:val="22"/>
          <w:lang w:val="en-GB" w:eastAsia="en-GB"/>
        </w:rPr>
      </w:pPr>
      <w:hyperlink w:anchor="_Toc497612579" w:history="1">
        <w:r w:rsidRPr="00F528FA">
          <w:rPr>
            <w:rStyle w:val="Hyperlink"/>
          </w:rPr>
          <w:t>4</w:t>
        </w:r>
        <w:r>
          <w:rPr>
            <w:rFonts w:asciiTheme="minorHAnsi" w:eastAsiaTheme="minorEastAsia" w:hAnsiTheme="minorHAnsi" w:cstheme="minorBidi"/>
            <w:b w:val="0"/>
            <w:bCs w:val="0"/>
            <w:sz w:val="22"/>
            <w:szCs w:val="22"/>
            <w:lang w:val="en-GB" w:eastAsia="en-GB"/>
          </w:rPr>
          <w:tab/>
        </w:r>
        <w:r w:rsidRPr="00F528FA">
          <w:rPr>
            <w:rStyle w:val="Hyperlink"/>
          </w:rPr>
          <w:t>ASIP Meister</w:t>
        </w:r>
        <w:r>
          <w:rPr>
            <w:webHidden/>
          </w:rPr>
          <w:tab/>
        </w:r>
        <w:r>
          <w:rPr>
            <w:webHidden/>
          </w:rPr>
          <w:fldChar w:fldCharType="begin"/>
        </w:r>
        <w:r>
          <w:rPr>
            <w:webHidden/>
          </w:rPr>
          <w:instrText xml:space="preserve"> PAGEREF _Toc497612579 \h </w:instrText>
        </w:r>
        <w:r>
          <w:rPr>
            <w:webHidden/>
          </w:rPr>
        </w:r>
        <w:r>
          <w:rPr>
            <w:webHidden/>
          </w:rPr>
          <w:fldChar w:fldCharType="separate"/>
        </w:r>
        <w:r>
          <w:rPr>
            <w:webHidden/>
          </w:rPr>
          <w:t>38</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80" w:history="1">
        <w:r w:rsidRPr="00F528FA">
          <w:rPr>
            <w:rStyle w:val="Hyperlink"/>
          </w:rPr>
          <w:t>4.1</w:t>
        </w:r>
        <w:r>
          <w:rPr>
            <w:rFonts w:asciiTheme="minorHAnsi" w:eastAsiaTheme="minorEastAsia" w:hAnsiTheme="minorHAnsi" w:cstheme="minorBidi"/>
            <w:sz w:val="22"/>
            <w:szCs w:val="22"/>
            <w:lang w:val="en-GB" w:eastAsia="en-GB"/>
          </w:rPr>
          <w:tab/>
        </w:r>
        <w:r w:rsidRPr="00F528FA">
          <w:rPr>
            <w:rStyle w:val="Hyperlink"/>
          </w:rPr>
          <w:t>What is ASIP Meister?</w:t>
        </w:r>
        <w:r>
          <w:rPr>
            <w:webHidden/>
          </w:rPr>
          <w:tab/>
        </w:r>
        <w:r>
          <w:rPr>
            <w:webHidden/>
          </w:rPr>
          <w:fldChar w:fldCharType="begin"/>
        </w:r>
        <w:r>
          <w:rPr>
            <w:webHidden/>
          </w:rPr>
          <w:instrText xml:space="preserve"> PAGEREF _Toc497612580 \h </w:instrText>
        </w:r>
        <w:r>
          <w:rPr>
            <w:webHidden/>
          </w:rPr>
        </w:r>
        <w:r>
          <w:rPr>
            <w:webHidden/>
          </w:rPr>
          <w:fldChar w:fldCharType="separate"/>
        </w:r>
        <w:r>
          <w:rPr>
            <w:webHidden/>
          </w:rPr>
          <w:t>38</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81" w:history="1">
        <w:r w:rsidRPr="00F528FA">
          <w:rPr>
            <w:rStyle w:val="Hyperlink"/>
          </w:rPr>
          <w:t>4.2</w:t>
        </w:r>
        <w:r>
          <w:rPr>
            <w:rFonts w:asciiTheme="minorHAnsi" w:eastAsiaTheme="minorEastAsia" w:hAnsiTheme="minorHAnsi" w:cstheme="minorBidi"/>
            <w:sz w:val="22"/>
            <w:szCs w:val="22"/>
            <w:lang w:val="en-GB" w:eastAsia="en-GB"/>
          </w:rPr>
          <w:tab/>
        </w:r>
        <w:r w:rsidRPr="00F528FA">
          <w:rPr>
            <w:rStyle w:val="Hyperlink"/>
          </w:rPr>
          <w:t>Processor Design Flow Using ASIP Meister</w:t>
        </w:r>
        <w:r>
          <w:rPr>
            <w:webHidden/>
          </w:rPr>
          <w:tab/>
        </w:r>
        <w:r>
          <w:rPr>
            <w:webHidden/>
          </w:rPr>
          <w:fldChar w:fldCharType="begin"/>
        </w:r>
        <w:r>
          <w:rPr>
            <w:webHidden/>
          </w:rPr>
          <w:instrText xml:space="preserve"> PAGEREF _Toc497612581 \h </w:instrText>
        </w:r>
        <w:r>
          <w:rPr>
            <w:webHidden/>
          </w:rPr>
        </w:r>
        <w:r>
          <w:rPr>
            <w:webHidden/>
          </w:rPr>
          <w:fldChar w:fldCharType="separate"/>
        </w:r>
        <w:r>
          <w:rPr>
            <w:webHidden/>
          </w:rPr>
          <w:t>3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82" w:history="1">
        <w:r w:rsidRPr="00F528FA">
          <w:rPr>
            <w:rStyle w:val="Hyperlink"/>
          </w:rPr>
          <w:t>4.3</w:t>
        </w:r>
        <w:r>
          <w:rPr>
            <w:rFonts w:asciiTheme="minorHAnsi" w:eastAsiaTheme="minorEastAsia" w:hAnsiTheme="minorHAnsi" w:cstheme="minorBidi"/>
            <w:sz w:val="22"/>
            <w:szCs w:val="22"/>
            <w:lang w:val="en-GB" w:eastAsia="en-GB"/>
          </w:rPr>
          <w:tab/>
        </w:r>
        <w:r w:rsidRPr="00F528FA">
          <w:rPr>
            <w:rStyle w:val="Hyperlink"/>
          </w:rPr>
          <w:t>Typical Challenges while Working with ASIP Meister</w:t>
        </w:r>
        <w:r>
          <w:rPr>
            <w:webHidden/>
          </w:rPr>
          <w:tab/>
        </w:r>
        <w:r>
          <w:rPr>
            <w:webHidden/>
          </w:rPr>
          <w:fldChar w:fldCharType="begin"/>
        </w:r>
        <w:r>
          <w:rPr>
            <w:webHidden/>
          </w:rPr>
          <w:instrText xml:space="preserve"> PAGEREF _Toc497612582 \h </w:instrText>
        </w:r>
        <w:r>
          <w:rPr>
            <w:webHidden/>
          </w:rPr>
        </w:r>
        <w:r>
          <w:rPr>
            <w:webHidden/>
          </w:rPr>
          <w:fldChar w:fldCharType="separate"/>
        </w:r>
        <w:r>
          <w:rPr>
            <w:webHidden/>
          </w:rPr>
          <w:t>40</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83" w:history="1">
        <w:r w:rsidRPr="00F528FA">
          <w:rPr>
            <w:rStyle w:val="Hyperlink"/>
          </w:rPr>
          <w:t>4.4</w:t>
        </w:r>
        <w:r>
          <w:rPr>
            <w:rFonts w:asciiTheme="minorHAnsi" w:eastAsiaTheme="minorEastAsia" w:hAnsiTheme="minorHAnsi" w:cstheme="minorBidi"/>
            <w:sz w:val="22"/>
            <w:szCs w:val="22"/>
            <w:lang w:val="en-GB" w:eastAsia="en-GB"/>
          </w:rPr>
          <w:tab/>
        </w:r>
        <w:r w:rsidRPr="00F528FA">
          <w:rPr>
            <w:rStyle w:val="Hyperlink"/>
          </w:rPr>
          <w:t>Tutorial for the “Flexible Hardware Model” (FHM)</w:t>
        </w:r>
        <w:r>
          <w:rPr>
            <w:webHidden/>
          </w:rPr>
          <w:tab/>
        </w:r>
        <w:r>
          <w:rPr>
            <w:webHidden/>
          </w:rPr>
          <w:fldChar w:fldCharType="begin"/>
        </w:r>
        <w:r>
          <w:rPr>
            <w:webHidden/>
          </w:rPr>
          <w:instrText xml:space="preserve"> PAGEREF _Toc497612583 \h </w:instrText>
        </w:r>
        <w:r>
          <w:rPr>
            <w:webHidden/>
          </w:rPr>
        </w:r>
        <w:r>
          <w:rPr>
            <w:webHidden/>
          </w:rPr>
          <w:fldChar w:fldCharType="separate"/>
        </w:r>
        <w:r>
          <w:rPr>
            <w:webHidden/>
          </w:rPr>
          <w:t>4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84" w:history="1">
        <w:r w:rsidRPr="00F528FA">
          <w:rPr>
            <w:rStyle w:val="Hyperlink"/>
          </w:rPr>
          <w:t>4.4.1</w:t>
        </w:r>
        <w:r>
          <w:rPr>
            <w:rFonts w:asciiTheme="minorHAnsi" w:eastAsiaTheme="minorEastAsia" w:hAnsiTheme="minorHAnsi" w:cstheme="minorBidi"/>
            <w:szCs w:val="22"/>
            <w:lang w:val="en-GB" w:eastAsia="en-GB"/>
          </w:rPr>
          <w:tab/>
        </w:r>
        <w:r w:rsidRPr="00F528FA">
          <w:rPr>
            <w:rStyle w:val="Hyperlink"/>
          </w:rPr>
          <w:t>Setting up ASIP Meister to add new FHM</w:t>
        </w:r>
        <w:r>
          <w:rPr>
            <w:webHidden/>
          </w:rPr>
          <w:tab/>
        </w:r>
        <w:r>
          <w:rPr>
            <w:webHidden/>
          </w:rPr>
          <w:fldChar w:fldCharType="begin"/>
        </w:r>
        <w:r>
          <w:rPr>
            <w:webHidden/>
          </w:rPr>
          <w:instrText xml:space="preserve"> PAGEREF _Toc497612584 \h </w:instrText>
        </w:r>
        <w:r>
          <w:rPr>
            <w:webHidden/>
          </w:rPr>
        </w:r>
        <w:r>
          <w:rPr>
            <w:webHidden/>
          </w:rPr>
          <w:fldChar w:fldCharType="separate"/>
        </w:r>
        <w:r>
          <w:rPr>
            <w:webHidden/>
          </w:rPr>
          <w:t>41</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85" w:history="1">
        <w:r w:rsidRPr="00F528FA">
          <w:rPr>
            <w:rStyle w:val="Hyperlink"/>
          </w:rPr>
          <w:t>4.4.2</w:t>
        </w:r>
        <w:r>
          <w:rPr>
            <w:rFonts w:asciiTheme="minorHAnsi" w:eastAsiaTheme="minorEastAsia" w:hAnsiTheme="minorHAnsi" w:cstheme="minorBidi"/>
            <w:szCs w:val="22"/>
            <w:lang w:val="en-GB" w:eastAsia="en-GB"/>
          </w:rPr>
          <w:tab/>
        </w:r>
        <w:r w:rsidRPr="00F528FA">
          <w:rPr>
            <w:rStyle w:val="Hyperlink"/>
          </w:rPr>
          <w:t>FHM structure</w:t>
        </w:r>
        <w:r>
          <w:rPr>
            <w:webHidden/>
          </w:rPr>
          <w:tab/>
        </w:r>
        <w:r>
          <w:rPr>
            <w:webHidden/>
          </w:rPr>
          <w:fldChar w:fldCharType="begin"/>
        </w:r>
        <w:r>
          <w:rPr>
            <w:webHidden/>
          </w:rPr>
          <w:instrText xml:space="preserve"> PAGEREF _Toc497612585 \h </w:instrText>
        </w:r>
        <w:r>
          <w:rPr>
            <w:webHidden/>
          </w:rPr>
        </w:r>
        <w:r>
          <w:rPr>
            <w:webHidden/>
          </w:rPr>
          <w:fldChar w:fldCharType="separate"/>
        </w:r>
        <w:r>
          <w:rPr>
            <w:webHidden/>
          </w:rPr>
          <w:t>41</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86" w:history="1">
        <w:r w:rsidRPr="00F528FA">
          <w:rPr>
            <w:rStyle w:val="Hyperlink"/>
          </w:rPr>
          <w:t>4.4.3</w:t>
        </w:r>
        <w:r>
          <w:rPr>
            <w:rFonts w:asciiTheme="minorHAnsi" w:eastAsiaTheme="minorEastAsia" w:hAnsiTheme="minorHAnsi" w:cstheme="minorBidi"/>
            <w:szCs w:val="22"/>
            <w:lang w:val="en-GB" w:eastAsia="en-GB"/>
          </w:rPr>
          <w:tab/>
        </w:r>
        <w:r w:rsidRPr="00F528FA">
          <w:rPr>
            <w:rStyle w:val="Hyperlink"/>
          </w:rPr>
          <w:t>Estimation and the Synthesis Model</w:t>
        </w:r>
        <w:r>
          <w:rPr>
            <w:webHidden/>
          </w:rPr>
          <w:tab/>
        </w:r>
        <w:r>
          <w:rPr>
            <w:webHidden/>
          </w:rPr>
          <w:fldChar w:fldCharType="begin"/>
        </w:r>
        <w:r>
          <w:rPr>
            <w:webHidden/>
          </w:rPr>
          <w:instrText xml:space="preserve"> PAGEREF _Toc497612586 \h </w:instrText>
        </w:r>
        <w:r>
          <w:rPr>
            <w:webHidden/>
          </w:rPr>
        </w:r>
        <w:r>
          <w:rPr>
            <w:webHidden/>
          </w:rPr>
          <w:fldChar w:fldCharType="separate"/>
        </w:r>
        <w:r>
          <w:rPr>
            <w:webHidden/>
          </w:rPr>
          <w:t>44</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87" w:history="1">
        <w:r w:rsidRPr="00F528FA">
          <w:rPr>
            <w:rStyle w:val="Hyperlink"/>
          </w:rPr>
          <w:t>4.4.4</w:t>
        </w:r>
        <w:r>
          <w:rPr>
            <w:rFonts w:asciiTheme="minorHAnsi" w:eastAsiaTheme="minorEastAsia" w:hAnsiTheme="minorHAnsi" w:cstheme="minorBidi"/>
            <w:szCs w:val="22"/>
            <w:lang w:val="en-GB" w:eastAsia="en-GB"/>
          </w:rPr>
          <w:tab/>
        </w:r>
        <w:r w:rsidRPr="00F528FA">
          <w:rPr>
            <w:rStyle w:val="Hyperlink"/>
          </w:rPr>
          <w:t>Testing the new FHM</w:t>
        </w:r>
        <w:r>
          <w:rPr>
            <w:webHidden/>
          </w:rPr>
          <w:tab/>
        </w:r>
        <w:r>
          <w:rPr>
            <w:webHidden/>
          </w:rPr>
          <w:fldChar w:fldCharType="begin"/>
        </w:r>
        <w:r>
          <w:rPr>
            <w:webHidden/>
          </w:rPr>
          <w:instrText xml:space="preserve"> PAGEREF _Toc497612587 \h </w:instrText>
        </w:r>
        <w:r>
          <w:rPr>
            <w:webHidden/>
          </w:rPr>
        </w:r>
        <w:r>
          <w:rPr>
            <w:webHidden/>
          </w:rPr>
          <w:fldChar w:fldCharType="separate"/>
        </w:r>
        <w:r>
          <w:rPr>
            <w:webHidden/>
          </w:rPr>
          <w:t>45</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88" w:history="1">
        <w:r w:rsidRPr="00F528FA">
          <w:rPr>
            <w:rStyle w:val="Hyperlink"/>
          </w:rPr>
          <w:t>4.5</w:t>
        </w:r>
        <w:r>
          <w:rPr>
            <w:rFonts w:asciiTheme="minorHAnsi" w:eastAsiaTheme="minorEastAsia" w:hAnsiTheme="minorHAnsi" w:cstheme="minorBidi"/>
            <w:sz w:val="22"/>
            <w:szCs w:val="22"/>
            <w:lang w:val="en-GB" w:eastAsia="en-GB"/>
          </w:rPr>
          <w:tab/>
        </w:r>
        <w:r w:rsidRPr="00F528FA">
          <w:rPr>
            <w:rStyle w:val="Hyperlink"/>
          </w:rPr>
          <w:t>Multi Cycle FHMs</w:t>
        </w:r>
        <w:r>
          <w:rPr>
            <w:webHidden/>
          </w:rPr>
          <w:tab/>
        </w:r>
        <w:r>
          <w:rPr>
            <w:webHidden/>
          </w:rPr>
          <w:fldChar w:fldCharType="begin"/>
        </w:r>
        <w:r>
          <w:rPr>
            <w:webHidden/>
          </w:rPr>
          <w:instrText xml:space="preserve"> PAGEREF _Toc497612588 \h </w:instrText>
        </w:r>
        <w:r>
          <w:rPr>
            <w:webHidden/>
          </w:rPr>
        </w:r>
        <w:r>
          <w:rPr>
            <w:webHidden/>
          </w:rPr>
          <w:fldChar w:fldCharType="separate"/>
        </w:r>
        <w:r>
          <w:rPr>
            <w:webHidden/>
          </w:rPr>
          <w:t>45</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89" w:history="1">
        <w:r w:rsidRPr="00F528FA">
          <w:rPr>
            <w:rStyle w:val="Hyperlink"/>
          </w:rPr>
          <w:t>4.5.1</w:t>
        </w:r>
        <w:r>
          <w:rPr>
            <w:rFonts w:asciiTheme="minorHAnsi" w:eastAsiaTheme="minorEastAsia" w:hAnsiTheme="minorHAnsi" w:cstheme="minorBidi"/>
            <w:szCs w:val="22"/>
            <w:lang w:val="en-GB" w:eastAsia="en-GB"/>
          </w:rPr>
          <w:tab/>
        </w:r>
        <w:r w:rsidRPr="00F528FA">
          <w:rPr>
            <w:rStyle w:val="Hyperlink"/>
          </w:rPr>
          <w:t>Estimation, Synthesis, ASIP Meister usage and Testing</w:t>
        </w:r>
        <w:r>
          <w:rPr>
            <w:webHidden/>
          </w:rPr>
          <w:tab/>
        </w:r>
        <w:r>
          <w:rPr>
            <w:webHidden/>
          </w:rPr>
          <w:fldChar w:fldCharType="begin"/>
        </w:r>
        <w:r>
          <w:rPr>
            <w:webHidden/>
          </w:rPr>
          <w:instrText xml:space="preserve"> PAGEREF _Toc497612589 \h </w:instrText>
        </w:r>
        <w:r>
          <w:rPr>
            <w:webHidden/>
          </w:rPr>
        </w:r>
        <w:r>
          <w:rPr>
            <w:webHidden/>
          </w:rPr>
          <w:fldChar w:fldCharType="separate"/>
        </w:r>
        <w:r>
          <w:rPr>
            <w:webHidden/>
          </w:rPr>
          <w:t>48</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90" w:history="1">
        <w:r w:rsidRPr="00F528FA">
          <w:rPr>
            <w:rStyle w:val="Hyperlink"/>
          </w:rPr>
          <w:t>4.6</w:t>
        </w:r>
        <w:r>
          <w:rPr>
            <w:rFonts w:asciiTheme="minorHAnsi" w:eastAsiaTheme="minorEastAsia" w:hAnsiTheme="minorHAnsi" w:cstheme="minorBidi"/>
            <w:sz w:val="22"/>
            <w:szCs w:val="22"/>
            <w:lang w:val="en-GB" w:eastAsia="en-GB"/>
          </w:rPr>
          <w:tab/>
        </w:r>
        <w:r w:rsidRPr="00F528FA">
          <w:rPr>
            <w:rStyle w:val="Hyperlink"/>
          </w:rPr>
          <w:t>General Hints about FHMs</w:t>
        </w:r>
        <w:r>
          <w:rPr>
            <w:webHidden/>
          </w:rPr>
          <w:tab/>
        </w:r>
        <w:r>
          <w:rPr>
            <w:webHidden/>
          </w:rPr>
          <w:fldChar w:fldCharType="begin"/>
        </w:r>
        <w:r>
          <w:rPr>
            <w:webHidden/>
          </w:rPr>
          <w:instrText xml:space="preserve"> PAGEREF _Toc497612590 \h </w:instrText>
        </w:r>
        <w:r>
          <w:rPr>
            <w:webHidden/>
          </w:rPr>
        </w:r>
        <w:r>
          <w:rPr>
            <w:webHidden/>
          </w:rPr>
          <w:fldChar w:fldCharType="separate"/>
        </w:r>
        <w:r>
          <w:rPr>
            <w:webHidden/>
          </w:rPr>
          <w:t>4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91" w:history="1">
        <w:r w:rsidRPr="00F528FA">
          <w:rPr>
            <w:rStyle w:val="Hyperlink"/>
          </w:rPr>
          <w:t>4.7</w:t>
        </w:r>
        <w:r>
          <w:rPr>
            <w:rFonts w:asciiTheme="minorHAnsi" w:eastAsiaTheme="minorEastAsia" w:hAnsiTheme="minorHAnsi" w:cstheme="minorBidi"/>
            <w:sz w:val="22"/>
            <w:szCs w:val="22"/>
            <w:lang w:val="en-GB" w:eastAsia="en-GB"/>
          </w:rPr>
          <w:tab/>
        </w:r>
        <w:r w:rsidRPr="00F528FA">
          <w:rPr>
            <w:rStyle w:val="Hyperlink"/>
          </w:rPr>
          <w:t>Synthesizable VHDL code</w:t>
        </w:r>
        <w:r>
          <w:rPr>
            <w:webHidden/>
          </w:rPr>
          <w:tab/>
        </w:r>
        <w:r>
          <w:rPr>
            <w:webHidden/>
          </w:rPr>
          <w:fldChar w:fldCharType="begin"/>
        </w:r>
        <w:r>
          <w:rPr>
            <w:webHidden/>
          </w:rPr>
          <w:instrText xml:space="preserve"> PAGEREF _Toc497612591 \h </w:instrText>
        </w:r>
        <w:r>
          <w:rPr>
            <w:webHidden/>
          </w:rPr>
        </w:r>
        <w:r>
          <w:rPr>
            <w:webHidden/>
          </w:rPr>
          <w:fldChar w:fldCharType="separate"/>
        </w:r>
        <w:r>
          <w:rPr>
            <w:webHidden/>
          </w:rPr>
          <w:t>49</w:t>
        </w:r>
        <w:r>
          <w:rPr>
            <w:webHidden/>
          </w:rPr>
          <w:fldChar w:fldCharType="end"/>
        </w:r>
      </w:hyperlink>
    </w:p>
    <w:p w:rsidR="005C5699" w:rsidRDefault="005C5699">
      <w:pPr>
        <w:pStyle w:val="TOC1"/>
        <w:rPr>
          <w:rFonts w:asciiTheme="minorHAnsi" w:eastAsiaTheme="minorEastAsia" w:hAnsiTheme="minorHAnsi" w:cstheme="minorBidi"/>
          <w:b w:val="0"/>
          <w:bCs w:val="0"/>
          <w:sz w:val="22"/>
          <w:szCs w:val="22"/>
          <w:lang w:val="en-GB" w:eastAsia="en-GB"/>
        </w:rPr>
      </w:pPr>
      <w:hyperlink w:anchor="_Toc497612592" w:history="1">
        <w:r w:rsidRPr="00F528FA">
          <w:rPr>
            <w:rStyle w:val="Hyperlink"/>
          </w:rPr>
          <w:t>5</w:t>
        </w:r>
        <w:r>
          <w:rPr>
            <w:rFonts w:asciiTheme="minorHAnsi" w:eastAsiaTheme="minorEastAsia" w:hAnsiTheme="minorHAnsi" w:cstheme="minorBidi"/>
            <w:b w:val="0"/>
            <w:bCs w:val="0"/>
            <w:sz w:val="22"/>
            <w:szCs w:val="22"/>
            <w:lang w:val="en-GB" w:eastAsia="en-GB"/>
          </w:rPr>
          <w:tab/>
        </w:r>
        <w:r w:rsidRPr="00F528FA">
          <w:rPr>
            <w:rStyle w:val="Hyperlink"/>
          </w:rPr>
          <w:t>ModelSim</w:t>
        </w:r>
        <w:r>
          <w:rPr>
            <w:webHidden/>
          </w:rPr>
          <w:tab/>
        </w:r>
        <w:r>
          <w:rPr>
            <w:webHidden/>
          </w:rPr>
          <w:fldChar w:fldCharType="begin"/>
        </w:r>
        <w:r>
          <w:rPr>
            <w:webHidden/>
          </w:rPr>
          <w:instrText xml:space="preserve"> PAGEREF _Toc497612592 \h </w:instrText>
        </w:r>
        <w:r>
          <w:rPr>
            <w:webHidden/>
          </w:rPr>
        </w:r>
        <w:r>
          <w:rPr>
            <w:webHidden/>
          </w:rPr>
          <w:fldChar w:fldCharType="separate"/>
        </w:r>
        <w:r>
          <w:rPr>
            <w:webHidden/>
          </w:rPr>
          <w:t>51</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93" w:history="1">
        <w:r w:rsidRPr="00F528FA">
          <w:rPr>
            <w:rStyle w:val="Hyperlink"/>
          </w:rPr>
          <w:t>5.1</w:t>
        </w:r>
        <w:r>
          <w:rPr>
            <w:rFonts w:asciiTheme="minorHAnsi" w:eastAsiaTheme="minorEastAsia" w:hAnsiTheme="minorHAnsi" w:cstheme="minorBidi"/>
            <w:sz w:val="22"/>
            <w:szCs w:val="22"/>
            <w:lang w:val="en-GB" w:eastAsia="en-GB"/>
          </w:rPr>
          <w:tab/>
        </w:r>
        <w:r w:rsidRPr="00F528FA">
          <w:rPr>
            <w:rStyle w:val="Hyperlink"/>
          </w:rPr>
          <w:t>Tutorial</w:t>
        </w:r>
        <w:r>
          <w:rPr>
            <w:webHidden/>
          </w:rPr>
          <w:tab/>
        </w:r>
        <w:r>
          <w:rPr>
            <w:webHidden/>
          </w:rPr>
          <w:fldChar w:fldCharType="begin"/>
        </w:r>
        <w:r>
          <w:rPr>
            <w:webHidden/>
          </w:rPr>
          <w:instrText xml:space="preserve"> PAGEREF _Toc497612593 \h </w:instrText>
        </w:r>
        <w:r>
          <w:rPr>
            <w:webHidden/>
          </w:rPr>
        </w:r>
        <w:r>
          <w:rPr>
            <w:webHidden/>
          </w:rPr>
          <w:fldChar w:fldCharType="separate"/>
        </w:r>
        <w:r>
          <w:rPr>
            <w:webHidden/>
          </w:rPr>
          <w:t>51</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94" w:history="1">
        <w:r w:rsidRPr="00F528FA">
          <w:rPr>
            <w:rStyle w:val="Hyperlink"/>
          </w:rPr>
          <w:t>5.1.1</w:t>
        </w:r>
        <w:r>
          <w:rPr>
            <w:rFonts w:asciiTheme="minorHAnsi" w:eastAsiaTheme="minorEastAsia" w:hAnsiTheme="minorHAnsi" w:cstheme="minorBidi"/>
            <w:szCs w:val="22"/>
            <w:lang w:val="en-GB" w:eastAsia="en-GB"/>
          </w:rPr>
          <w:tab/>
        </w:r>
        <w:r w:rsidRPr="00F528FA">
          <w:rPr>
            <w:rStyle w:val="Hyperlink"/>
          </w:rPr>
          <w:t>Create a new ModelSim Project</w:t>
        </w:r>
        <w:r>
          <w:rPr>
            <w:webHidden/>
          </w:rPr>
          <w:tab/>
        </w:r>
        <w:r>
          <w:rPr>
            <w:webHidden/>
          </w:rPr>
          <w:fldChar w:fldCharType="begin"/>
        </w:r>
        <w:r>
          <w:rPr>
            <w:webHidden/>
          </w:rPr>
          <w:instrText xml:space="preserve"> PAGEREF _Toc497612594 \h </w:instrText>
        </w:r>
        <w:r>
          <w:rPr>
            <w:webHidden/>
          </w:rPr>
        </w:r>
        <w:r>
          <w:rPr>
            <w:webHidden/>
          </w:rPr>
          <w:fldChar w:fldCharType="separate"/>
        </w:r>
        <w:r>
          <w:rPr>
            <w:webHidden/>
          </w:rPr>
          <w:t>51</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95" w:history="1">
        <w:r w:rsidRPr="00F528FA">
          <w:rPr>
            <w:rStyle w:val="Hyperlink"/>
          </w:rPr>
          <w:t>5.1.2</w:t>
        </w:r>
        <w:r>
          <w:rPr>
            <w:rFonts w:asciiTheme="minorHAnsi" w:eastAsiaTheme="minorEastAsia" w:hAnsiTheme="minorHAnsi" w:cstheme="minorBidi"/>
            <w:szCs w:val="22"/>
            <w:lang w:val="en-GB" w:eastAsia="en-GB"/>
          </w:rPr>
          <w:tab/>
        </w:r>
        <w:r w:rsidRPr="00F528FA">
          <w:rPr>
            <w:rStyle w:val="Hyperlink"/>
          </w:rPr>
          <w:t>Adding the Testbench and ASIP Meister CPU files</w:t>
        </w:r>
        <w:r>
          <w:rPr>
            <w:webHidden/>
          </w:rPr>
          <w:tab/>
        </w:r>
        <w:r>
          <w:rPr>
            <w:webHidden/>
          </w:rPr>
          <w:fldChar w:fldCharType="begin"/>
        </w:r>
        <w:r>
          <w:rPr>
            <w:webHidden/>
          </w:rPr>
          <w:instrText xml:space="preserve"> PAGEREF _Toc497612595 \h </w:instrText>
        </w:r>
        <w:r>
          <w:rPr>
            <w:webHidden/>
          </w:rPr>
        </w:r>
        <w:r>
          <w:rPr>
            <w:webHidden/>
          </w:rPr>
          <w:fldChar w:fldCharType="separate"/>
        </w:r>
        <w:r>
          <w:rPr>
            <w:webHidden/>
          </w:rPr>
          <w:t>52</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96" w:history="1">
        <w:r w:rsidRPr="00F528FA">
          <w:rPr>
            <w:rStyle w:val="Hyperlink"/>
          </w:rPr>
          <w:t>5.1.3</w:t>
        </w:r>
        <w:r>
          <w:rPr>
            <w:rFonts w:asciiTheme="minorHAnsi" w:eastAsiaTheme="minorEastAsia" w:hAnsiTheme="minorHAnsi" w:cstheme="minorBidi"/>
            <w:szCs w:val="22"/>
            <w:lang w:val="en-GB" w:eastAsia="en-GB"/>
          </w:rPr>
          <w:tab/>
        </w:r>
        <w:r w:rsidRPr="00F528FA">
          <w:rPr>
            <w:rStyle w:val="Hyperlink"/>
          </w:rPr>
          <w:t>Compile the project</w:t>
        </w:r>
        <w:r>
          <w:rPr>
            <w:webHidden/>
          </w:rPr>
          <w:tab/>
        </w:r>
        <w:r>
          <w:rPr>
            <w:webHidden/>
          </w:rPr>
          <w:fldChar w:fldCharType="begin"/>
        </w:r>
        <w:r>
          <w:rPr>
            <w:webHidden/>
          </w:rPr>
          <w:instrText xml:space="preserve"> PAGEREF _Toc497612596 \h </w:instrText>
        </w:r>
        <w:r>
          <w:rPr>
            <w:webHidden/>
          </w:rPr>
        </w:r>
        <w:r>
          <w:rPr>
            <w:webHidden/>
          </w:rPr>
          <w:fldChar w:fldCharType="separate"/>
        </w:r>
        <w:r>
          <w:rPr>
            <w:webHidden/>
          </w:rPr>
          <w:t>53</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97" w:history="1">
        <w:r w:rsidRPr="00F528FA">
          <w:rPr>
            <w:rStyle w:val="Hyperlink"/>
          </w:rPr>
          <w:t>5.1.4</w:t>
        </w:r>
        <w:r>
          <w:rPr>
            <w:rFonts w:asciiTheme="minorHAnsi" w:eastAsiaTheme="minorEastAsia" w:hAnsiTheme="minorHAnsi" w:cstheme="minorBidi"/>
            <w:szCs w:val="22"/>
            <w:lang w:val="en-GB" w:eastAsia="en-GB"/>
          </w:rPr>
          <w:tab/>
        </w:r>
        <w:r w:rsidRPr="00F528FA">
          <w:rPr>
            <w:rStyle w:val="Hyperlink"/>
          </w:rPr>
          <w:t>Run the simulation</w:t>
        </w:r>
        <w:r>
          <w:rPr>
            <w:webHidden/>
          </w:rPr>
          <w:tab/>
        </w:r>
        <w:r>
          <w:rPr>
            <w:webHidden/>
          </w:rPr>
          <w:fldChar w:fldCharType="begin"/>
        </w:r>
        <w:r>
          <w:rPr>
            <w:webHidden/>
          </w:rPr>
          <w:instrText xml:space="preserve"> PAGEREF _Toc497612597 \h </w:instrText>
        </w:r>
        <w:r>
          <w:rPr>
            <w:webHidden/>
          </w:rPr>
        </w:r>
        <w:r>
          <w:rPr>
            <w:webHidden/>
          </w:rPr>
          <w:fldChar w:fldCharType="separate"/>
        </w:r>
        <w:r>
          <w:rPr>
            <w:webHidden/>
          </w:rPr>
          <w:t>53</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598" w:history="1">
        <w:r w:rsidRPr="00F528FA">
          <w:rPr>
            <w:rStyle w:val="Hyperlink"/>
          </w:rPr>
          <w:t>5.1.5</w:t>
        </w:r>
        <w:r>
          <w:rPr>
            <w:rFonts w:asciiTheme="minorHAnsi" w:eastAsiaTheme="minorEastAsia" w:hAnsiTheme="minorHAnsi" w:cstheme="minorBidi"/>
            <w:szCs w:val="22"/>
            <w:lang w:val="en-GB" w:eastAsia="en-GB"/>
          </w:rPr>
          <w:tab/>
        </w:r>
        <w:r w:rsidRPr="00F528FA">
          <w:rPr>
            <w:rStyle w:val="Hyperlink"/>
          </w:rPr>
          <w:t>Statistics of the Simulation</w:t>
        </w:r>
        <w:r>
          <w:rPr>
            <w:webHidden/>
          </w:rPr>
          <w:tab/>
        </w:r>
        <w:r>
          <w:rPr>
            <w:webHidden/>
          </w:rPr>
          <w:fldChar w:fldCharType="begin"/>
        </w:r>
        <w:r>
          <w:rPr>
            <w:webHidden/>
          </w:rPr>
          <w:instrText xml:space="preserve"> PAGEREF _Toc497612598 \h </w:instrText>
        </w:r>
        <w:r>
          <w:rPr>
            <w:webHidden/>
          </w:rPr>
        </w:r>
        <w:r>
          <w:rPr>
            <w:webHidden/>
          </w:rPr>
          <w:fldChar w:fldCharType="separate"/>
        </w:r>
        <w:r>
          <w:rPr>
            <w:webHidden/>
          </w:rPr>
          <w:t>55</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599" w:history="1">
        <w:r w:rsidRPr="00F528FA">
          <w:rPr>
            <w:rStyle w:val="Hyperlink"/>
          </w:rPr>
          <w:t>5.2</w:t>
        </w:r>
        <w:r>
          <w:rPr>
            <w:rFonts w:asciiTheme="minorHAnsi" w:eastAsiaTheme="minorEastAsia" w:hAnsiTheme="minorHAnsi" w:cstheme="minorBidi"/>
            <w:sz w:val="22"/>
            <w:szCs w:val="22"/>
            <w:lang w:val="en-GB" w:eastAsia="en-GB"/>
          </w:rPr>
          <w:tab/>
        </w:r>
        <w:r w:rsidRPr="00F528FA">
          <w:rPr>
            <w:rStyle w:val="Hyperlink"/>
          </w:rPr>
          <w:t>General Hints</w:t>
        </w:r>
        <w:r>
          <w:rPr>
            <w:webHidden/>
          </w:rPr>
          <w:tab/>
        </w:r>
        <w:r>
          <w:rPr>
            <w:webHidden/>
          </w:rPr>
          <w:fldChar w:fldCharType="begin"/>
        </w:r>
        <w:r>
          <w:rPr>
            <w:webHidden/>
          </w:rPr>
          <w:instrText xml:space="preserve"> PAGEREF _Toc497612599 \h </w:instrText>
        </w:r>
        <w:r>
          <w:rPr>
            <w:webHidden/>
          </w:rPr>
        </w:r>
        <w:r>
          <w:rPr>
            <w:webHidden/>
          </w:rPr>
          <w:fldChar w:fldCharType="separate"/>
        </w:r>
        <w:r>
          <w:rPr>
            <w:webHidden/>
          </w:rPr>
          <w:t>58</w:t>
        </w:r>
        <w:r>
          <w:rPr>
            <w:webHidden/>
          </w:rPr>
          <w:fldChar w:fldCharType="end"/>
        </w:r>
      </w:hyperlink>
    </w:p>
    <w:p w:rsidR="005C5699" w:rsidRDefault="005C5699">
      <w:pPr>
        <w:pStyle w:val="TOC1"/>
        <w:rPr>
          <w:rFonts w:asciiTheme="minorHAnsi" w:eastAsiaTheme="minorEastAsia" w:hAnsiTheme="minorHAnsi" w:cstheme="minorBidi"/>
          <w:b w:val="0"/>
          <w:bCs w:val="0"/>
          <w:sz w:val="22"/>
          <w:szCs w:val="22"/>
          <w:lang w:val="en-GB" w:eastAsia="en-GB"/>
        </w:rPr>
      </w:pPr>
      <w:hyperlink w:anchor="_Toc497612600" w:history="1">
        <w:r w:rsidRPr="00F528FA">
          <w:rPr>
            <w:rStyle w:val="Hyperlink"/>
          </w:rPr>
          <w:t>6</w:t>
        </w:r>
        <w:r>
          <w:rPr>
            <w:rFonts w:asciiTheme="minorHAnsi" w:eastAsiaTheme="minorEastAsia" w:hAnsiTheme="minorHAnsi" w:cstheme="minorBidi"/>
            <w:b w:val="0"/>
            <w:bCs w:val="0"/>
            <w:sz w:val="22"/>
            <w:szCs w:val="22"/>
            <w:lang w:val="en-GB" w:eastAsia="en-GB"/>
          </w:rPr>
          <w:tab/>
        </w:r>
        <w:r w:rsidRPr="00F528FA">
          <w:rPr>
            <w:rStyle w:val="Hyperlink"/>
          </w:rPr>
          <w:t>Validating the CPU in Prototyping Hardware</w:t>
        </w:r>
        <w:r>
          <w:rPr>
            <w:webHidden/>
          </w:rPr>
          <w:tab/>
        </w:r>
        <w:r>
          <w:rPr>
            <w:webHidden/>
          </w:rPr>
          <w:fldChar w:fldCharType="begin"/>
        </w:r>
        <w:r>
          <w:rPr>
            <w:webHidden/>
          </w:rPr>
          <w:instrText xml:space="preserve"> PAGEREF _Toc497612600 \h </w:instrText>
        </w:r>
        <w:r>
          <w:rPr>
            <w:webHidden/>
          </w:rPr>
        </w:r>
        <w:r>
          <w:rPr>
            <w:webHidden/>
          </w:rPr>
          <w:fldChar w:fldCharType="separate"/>
        </w:r>
        <w:r>
          <w:rPr>
            <w:webHidden/>
          </w:rPr>
          <w:t>5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01" w:history="1">
        <w:r w:rsidRPr="00F528FA">
          <w:rPr>
            <w:rStyle w:val="Hyperlink"/>
          </w:rPr>
          <w:t>6.1</w:t>
        </w:r>
        <w:r>
          <w:rPr>
            <w:rFonts w:asciiTheme="minorHAnsi" w:eastAsiaTheme="minorEastAsia" w:hAnsiTheme="minorHAnsi" w:cstheme="minorBidi"/>
            <w:sz w:val="22"/>
            <w:szCs w:val="22"/>
            <w:lang w:val="en-GB" w:eastAsia="en-GB"/>
          </w:rPr>
          <w:tab/>
        </w:r>
        <w:r w:rsidRPr="00F528FA">
          <w:rPr>
            <w:rStyle w:val="Hyperlink"/>
          </w:rPr>
          <w:t>Creating the ISE Project</w:t>
        </w:r>
        <w:r>
          <w:rPr>
            <w:webHidden/>
          </w:rPr>
          <w:tab/>
        </w:r>
        <w:r>
          <w:rPr>
            <w:webHidden/>
          </w:rPr>
          <w:fldChar w:fldCharType="begin"/>
        </w:r>
        <w:r>
          <w:rPr>
            <w:webHidden/>
          </w:rPr>
          <w:instrText xml:space="preserve"> PAGEREF _Toc497612601 \h </w:instrText>
        </w:r>
        <w:r>
          <w:rPr>
            <w:webHidden/>
          </w:rPr>
        </w:r>
        <w:r>
          <w:rPr>
            <w:webHidden/>
          </w:rPr>
          <w:fldChar w:fldCharType="separate"/>
        </w:r>
        <w:r>
          <w:rPr>
            <w:webHidden/>
          </w:rPr>
          <w:t>5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02" w:history="1">
        <w:r w:rsidRPr="00F528FA">
          <w:rPr>
            <w:rStyle w:val="Hyperlink"/>
          </w:rPr>
          <w:t>6.2</w:t>
        </w:r>
        <w:r>
          <w:rPr>
            <w:rFonts w:asciiTheme="minorHAnsi" w:eastAsiaTheme="minorEastAsia" w:hAnsiTheme="minorHAnsi" w:cstheme="minorBidi"/>
            <w:sz w:val="22"/>
            <w:szCs w:val="22"/>
            <w:lang w:val="en-GB" w:eastAsia="en-GB"/>
          </w:rPr>
          <w:tab/>
        </w:r>
        <w:r w:rsidRPr="00F528FA">
          <w:rPr>
            <w:rStyle w:val="Hyperlink"/>
          </w:rPr>
          <w:t>Adding Source Files to ISE Project</w:t>
        </w:r>
        <w:r>
          <w:rPr>
            <w:webHidden/>
          </w:rPr>
          <w:tab/>
        </w:r>
        <w:r>
          <w:rPr>
            <w:webHidden/>
          </w:rPr>
          <w:fldChar w:fldCharType="begin"/>
        </w:r>
        <w:r>
          <w:rPr>
            <w:webHidden/>
          </w:rPr>
          <w:instrText xml:space="preserve"> PAGEREF _Toc497612602 \h </w:instrText>
        </w:r>
        <w:r>
          <w:rPr>
            <w:webHidden/>
          </w:rPr>
        </w:r>
        <w:r>
          <w:rPr>
            <w:webHidden/>
          </w:rPr>
          <w:fldChar w:fldCharType="separate"/>
        </w:r>
        <w:r>
          <w:rPr>
            <w:webHidden/>
          </w:rPr>
          <w:t>60</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03" w:history="1">
        <w:r w:rsidRPr="00F528FA">
          <w:rPr>
            <w:rStyle w:val="Hyperlink"/>
          </w:rPr>
          <w:t>6.3</w:t>
        </w:r>
        <w:r>
          <w:rPr>
            <w:rFonts w:asciiTheme="minorHAnsi" w:eastAsiaTheme="minorEastAsia" w:hAnsiTheme="minorHAnsi" w:cstheme="minorBidi"/>
            <w:sz w:val="22"/>
            <w:szCs w:val="22"/>
            <w:lang w:val="en-GB" w:eastAsia="en-GB"/>
          </w:rPr>
          <w:tab/>
        </w:r>
        <w:r w:rsidRPr="00F528FA">
          <w:rPr>
            <w:rStyle w:val="Hyperlink"/>
          </w:rPr>
          <w:t>Synthesizing and Implementing the ISE Project</w:t>
        </w:r>
        <w:r>
          <w:rPr>
            <w:webHidden/>
          </w:rPr>
          <w:tab/>
        </w:r>
        <w:r>
          <w:rPr>
            <w:webHidden/>
          </w:rPr>
          <w:fldChar w:fldCharType="begin"/>
        </w:r>
        <w:r>
          <w:rPr>
            <w:webHidden/>
          </w:rPr>
          <w:instrText xml:space="preserve"> PAGEREF _Toc497612603 \h </w:instrText>
        </w:r>
        <w:r>
          <w:rPr>
            <w:webHidden/>
          </w:rPr>
        </w:r>
        <w:r>
          <w:rPr>
            <w:webHidden/>
          </w:rPr>
          <w:fldChar w:fldCharType="separate"/>
        </w:r>
        <w:r>
          <w:rPr>
            <w:webHidden/>
          </w:rPr>
          <w:t>62</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04" w:history="1">
        <w:r w:rsidRPr="00F528FA">
          <w:rPr>
            <w:rStyle w:val="Hyperlink"/>
          </w:rPr>
          <w:t>6.4</w:t>
        </w:r>
        <w:r>
          <w:rPr>
            <w:rFonts w:asciiTheme="minorHAnsi" w:eastAsiaTheme="minorEastAsia" w:hAnsiTheme="minorHAnsi" w:cstheme="minorBidi"/>
            <w:sz w:val="22"/>
            <w:szCs w:val="22"/>
            <w:lang w:val="en-GB" w:eastAsia="en-GB"/>
          </w:rPr>
          <w:tab/>
        </w:r>
        <w:r w:rsidRPr="00F528FA">
          <w:rPr>
            <w:rStyle w:val="Hyperlink"/>
          </w:rPr>
          <w:t>Initializing FPGA Internal Memory with your Application</w:t>
        </w:r>
        <w:r>
          <w:rPr>
            <w:webHidden/>
          </w:rPr>
          <w:tab/>
        </w:r>
        <w:r>
          <w:rPr>
            <w:webHidden/>
          </w:rPr>
          <w:fldChar w:fldCharType="begin"/>
        </w:r>
        <w:r>
          <w:rPr>
            <w:webHidden/>
          </w:rPr>
          <w:instrText xml:space="preserve"> PAGEREF _Toc497612604 \h </w:instrText>
        </w:r>
        <w:r>
          <w:rPr>
            <w:webHidden/>
          </w:rPr>
        </w:r>
        <w:r>
          <w:rPr>
            <w:webHidden/>
          </w:rPr>
          <w:fldChar w:fldCharType="separate"/>
        </w:r>
        <w:r>
          <w:rPr>
            <w:webHidden/>
          </w:rPr>
          <w:t>62</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05" w:history="1">
        <w:r w:rsidRPr="00F528FA">
          <w:rPr>
            <w:rStyle w:val="Hyperlink"/>
          </w:rPr>
          <w:t>6.4.1</w:t>
        </w:r>
        <w:r>
          <w:rPr>
            <w:rFonts w:asciiTheme="minorHAnsi" w:eastAsiaTheme="minorEastAsia" w:hAnsiTheme="minorHAnsi" w:cstheme="minorBidi"/>
            <w:szCs w:val="22"/>
            <w:lang w:val="en-GB" w:eastAsia="en-GB"/>
          </w:rPr>
          <w:tab/>
        </w:r>
        <w:r w:rsidRPr="00F528FA">
          <w:rPr>
            <w:rStyle w:val="Hyperlink"/>
          </w:rPr>
          <w:t>Uploading the Bitstream to FPGA Board</w:t>
        </w:r>
        <w:r>
          <w:rPr>
            <w:webHidden/>
          </w:rPr>
          <w:tab/>
        </w:r>
        <w:r>
          <w:rPr>
            <w:webHidden/>
          </w:rPr>
          <w:fldChar w:fldCharType="begin"/>
        </w:r>
        <w:r>
          <w:rPr>
            <w:webHidden/>
          </w:rPr>
          <w:instrText xml:space="preserve"> PAGEREF _Toc497612605 \h </w:instrText>
        </w:r>
        <w:r>
          <w:rPr>
            <w:webHidden/>
          </w:rPr>
        </w:r>
        <w:r>
          <w:rPr>
            <w:webHidden/>
          </w:rPr>
          <w:fldChar w:fldCharType="separate"/>
        </w:r>
        <w:r>
          <w:rPr>
            <w:webHidden/>
          </w:rPr>
          <w:t>64</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06" w:history="1">
        <w:r w:rsidRPr="00F528FA">
          <w:rPr>
            <w:rStyle w:val="Hyperlink"/>
          </w:rPr>
          <w:t>6.4.2</w:t>
        </w:r>
        <w:r>
          <w:rPr>
            <w:rFonts w:asciiTheme="minorHAnsi" w:eastAsiaTheme="minorEastAsia" w:hAnsiTheme="minorHAnsi" w:cstheme="minorBidi"/>
            <w:szCs w:val="22"/>
            <w:lang w:val="en-GB" w:eastAsia="en-GB"/>
          </w:rPr>
          <w:tab/>
        </w:r>
        <w:r w:rsidRPr="00F528FA">
          <w:rPr>
            <w:rStyle w:val="Hyperlink"/>
          </w:rPr>
          <w:t>Initializing and Using the External SRAM</w:t>
        </w:r>
        <w:r>
          <w:rPr>
            <w:webHidden/>
          </w:rPr>
          <w:tab/>
        </w:r>
        <w:r>
          <w:rPr>
            <w:webHidden/>
          </w:rPr>
          <w:fldChar w:fldCharType="begin"/>
        </w:r>
        <w:r>
          <w:rPr>
            <w:webHidden/>
          </w:rPr>
          <w:instrText xml:space="preserve"> PAGEREF _Toc497612606 \h </w:instrText>
        </w:r>
        <w:r>
          <w:rPr>
            <w:webHidden/>
          </w:rPr>
        </w:r>
        <w:r>
          <w:rPr>
            <w:webHidden/>
          </w:rPr>
          <w:fldChar w:fldCharType="separate"/>
        </w:r>
        <w:r>
          <w:rPr>
            <w:webHidden/>
          </w:rPr>
          <w:t>65</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07" w:history="1">
        <w:r w:rsidRPr="00F528FA">
          <w:rPr>
            <w:rStyle w:val="Hyperlink"/>
          </w:rPr>
          <w:t>6.4.3</w:t>
        </w:r>
        <w:r>
          <w:rPr>
            <w:rFonts w:asciiTheme="minorHAnsi" w:eastAsiaTheme="minorEastAsia" w:hAnsiTheme="minorHAnsi" w:cstheme="minorBidi"/>
            <w:szCs w:val="22"/>
            <w:lang w:val="en-GB" w:eastAsia="en-GB"/>
          </w:rPr>
          <w:tab/>
        </w:r>
        <w:r w:rsidRPr="00F528FA">
          <w:rPr>
            <w:rStyle w:val="Hyperlink"/>
          </w:rPr>
          <w:t>Hardware Specific Limitations of the Application</w:t>
        </w:r>
        <w:r>
          <w:rPr>
            <w:webHidden/>
          </w:rPr>
          <w:tab/>
        </w:r>
        <w:r>
          <w:rPr>
            <w:webHidden/>
          </w:rPr>
          <w:fldChar w:fldCharType="begin"/>
        </w:r>
        <w:r>
          <w:rPr>
            <w:webHidden/>
          </w:rPr>
          <w:instrText xml:space="preserve"> PAGEREF _Toc497612607 \h </w:instrText>
        </w:r>
        <w:r>
          <w:rPr>
            <w:webHidden/>
          </w:rPr>
        </w:r>
        <w:r>
          <w:rPr>
            <w:webHidden/>
          </w:rPr>
          <w:fldChar w:fldCharType="separate"/>
        </w:r>
        <w:r>
          <w:rPr>
            <w:webHidden/>
          </w:rPr>
          <w:t>66</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08" w:history="1">
        <w:r w:rsidRPr="00F528FA">
          <w:rPr>
            <w:rStyle w:val="Hyperlink"/>
          </w:rPr>
          <w:t>6.5</w:t>
        </w:r>
        <w:r>
          <w:rPr>
            <w:rFonts w:asciiTheme="minorHAnsi" w:eastAsiaTheme="minorEastAsia" w:hAnsiTheme="minorHAnsi" w:cstheme="minorBidi"/>
            <w:sz w:val="22"/>
            <w:szCs w:val="22"/>
            <w:lang w:val="en-GB" w:eastAsia="en-GB"/>
          </w:rPr>
          <w:tab/>
        </w:r>
        <w:r w:rsidRPr="00F528FA">
          <w:rPr>
            <w:rStyle w:val="Hyperlink"/>
          </w:rPr>
          <w:t>Getting Accurate Area, Delay and Critical Path Reports</w:t>
        </w:r>
        <w:r>
          <w:rPr>
            <w:webHidden/>
          </w:rPr>
          <w:tab/>
        </w:r>
        <w:r>
          <w:rPr>
            <w:webHidden/>
          </w:rPr>
          <w:fldChar w:fldCharType="begin"/>
        </w:r>
        <w:r>
          <w:rPr>
            <w:webHidden/>
          </w:rPr>
          <w:instrText xml:space="preserve"> PAGEREF _Toc497612608 \h </w:instrText>
        </w:r>
        <w:r>
          <w:rPr>
            <w:webHidden/>
          </w:rPr>
        </w:r>
        <w:r>
          <w:rPr>
            <w:webHidden/>
          </w:rPr>
          <w:fldChar w:fldCharType="separate"/>
        </w:r>
        <w:r>
          <w:rPr>
            <w:webHidden/>
          </w:rPr>
          <w:t>67</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09" w:history="1">
        <w:r w:rsidRPr="00F528FA">
          <w:rPr>
            <w:rStyle w:val="Hyperlink"/>
          </w:rPr>
          <w:t>6.5.1</w:t>
        </w:r>
        <w:r>
          <w:rPr>
            <w:rFonts w:asciiTheme="minorHAnsi" w:eastAsiaTheme="minorEastAsia" w:hAnsiTheme="minorHAnsi" w:cstheme="minorBidi"/>
            <w:szCs w:val="22"/>
            <w:lang w:val="en-GB" w:eastAsia="en-GB"/>
          </w:rPr>
          <w:tab/>
        </w:r>
        <w:r w:rsidRPr="00F528FA">
          <w:rPr>
            <w:rStyle w:val="Hyperlink"/>
          </w:rPr>
          <w:t>Creating ISE Project for Getting Accurate Reports</w:t>
        </w:r>
        <w:r>
          <w:rPr>
            <w:webHidden/>
          </w:rPr>
          <w:tab/>
        </w:r>
        <w:r>
          <w:rPr>
            <w:webHidden/>
          </w:rPr>
          <w:fldChar w:fldCharType="begin"/>
        </w:r>
        <w:r>
          <w:rPr>
            <w:webHidden/>
          </w:rPr>
          <w:instrText xml:space="preserve"> PAGEREF _Toc497612609 \h </w:instrText>
        </w:r>
        <w:r>
          <w:rPr>
            <w:webHidden/>
          </w:rPr>
        </w:r>
        <w:r>
          <w:rPr>
            <w:webHidden/>
          </w:rPr>
          <w:fldChar w:fldCharType="separate"/>
        </w:r>
        <w:r>
          <w:rPr>
            <w:webHidden/>
          </w:rPr>
          <w:t>69</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10" w:history="1">
        <w:r w:rsidRPr="00F528FA">
          <w:rPr>
            <w:rStyle w:val="Hyperlink"/>
          </w:rPr>
          <w:t>6.5.2</w:t>
        </w:r>
        <w:r>
          <w:rPr>
            <w:rFonts w:asciiTheme="minorHAnsi" w:eastAsiaTheme="minorEastAsia" w:hAnsiTheme="minorHAnsi" w:cstheme="minorBidi"/>
            <w:szCs w:val="22"/>
            <w:lang w:val="en-GB" w:eastAsia="en-GB"/>
          </w:rPr>
          <w:tab/>
        </w:r>
        <w:r w:rsidRPr="00F528FA">
          <w:rPr>
            <w:rStyle w:val="Hyperlink"/>
          </w:rPr>
          <w:t>Getting Area Report</w:t>
        </w:r>
        <w:r>
          <w:rPr>
            <w:webHidden/>
          </w:rPr>
          <w:tab/>
        </w:r>
        <w:r>
          <w:rPr>
            <w:webHidden/>
          </w:rPr>
          <w:fldChar w:fldCharType="begin"/>
        </w:r>
        <w:r>
          <w:rPr>
            <w:webHidden/>
          </w:rPr>
          <w:instrText xml:space="preserve"> PAGEREF _Toc497612610 \h </w:instrText>
        </w:r>
        <w:r>
          <w:rPr>
            <w:webHidden/>
          </w:rPr>
        </w:r>
        <w:r>
          <w:rPr>
            <w:webHidden/>
          </w:rPr>
          <w:fldChar w:fldCharType="separate"/>
        </w:r>
        <w:r>
          <w:rPr>
            <w:webHidden/>
          </w:rPr>
          <w:t>7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11" w:history="1">
        <w:r w:rsidRPr="00F528FA">
          <w:rPr>
            <w:rStyle w:val="Hyperlink"/>
          </w:rPr>
          <w:t>6.5.3</w:t>
        </w:r>
        <w:r>
          <w:rPr>
            <w:rFonts w:asciiTheme="minorHAnsi" w:eastAsiaTheme="minorEastAsia" w:hAnsiTheme="minorHAnsi" w:cstheme="minorBidi"/>
            <w:szCs w:val="22"/>
            <w:lang w:val="en-GB" w:eastAsia="en-GB"/>
          </w:rPr>
          <w:tab/>
        </w:r>
        <w:r w:rsidRPr="00F528FA">
          <w:rPr>
            <w:rStyle w:val="Hyperlink"/>
          </w:rPr>
          <w:t>Getting Delay Report</w:t>
        </w:r>
        <w:r>
          <w:rPr>
            <w:webHidden/>
          </w:rPr>
          <w:tab/>
        </w:r>
        <w:r>
          <w:rPr>
            <w:webHidden/>
          </w:rPr>
          <w:fldChar w:fldCharType="begin"/>
        </w:r>
        <w:r>
          <w:rPr>
            <w:webHidden/>
          </w:rPr>
          <w:instrText xml:space="preserve"> PAGEREF _Toc497612611 \h </w:instrText>
        </w:r>
        <w:r>
          <w:rPr>
            <w:webHidden/>
          </w:rPr>
        </w:r>
        <w:r>
          <w:rPr>
            <w:webHidden/>
          </w:rPr>
          <w:fldChar w:fldCharType="separate"/>
        </w:r>
        <w:r>
          <w:rPr>
            <w:webHidden/>
          </w:rPr>
          <w:t>7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12" w:history="1">
        <w:r w:rsidRPr="00F528FA">
          <w:rPr>
            <w:rStyle w:val="Hyperlink"/>
          </w:rPr>
          <w:t>6.5.4</w:t>
        </w:r>
        <w:r>
          <w:rPr>
            <w:rFonts w:asciiTheme="minorHAnsi" w:eastAsiaTheme="minorEastAsia" w:hAnsiTheme="minorHAnsi" w:cstheme="minorBidi"/>
            <w:szCs w:val="22"/>
            <w:lang w:val="en-GB" w:eastAsia="en-GB"/>
          </w:rPr>
          <w:tab/>
        </w:r>
        <w:r w:rsidRPr="00F528FA">
          <w:rPr>
            <w:rStyle w:val="Hyperlink"/>
          </w:rPr>
          <w:t>Getting Critical Path Report</w:t>
        </w:r>
        <w:r>
          <w:rPr>
            <w:webHidden/>
          </w:rPr>
          <w:tab/>
        </w:r>
        <w:r>
          <w:rPr>
            <w:webHidden/>
          </w:rPr>
          <w:fldChar w:fldCharType="begin"/>
        </w:r>
        <w:r>
          <w:rPr>
            <w:webHidden/>
          </w:rPr>
          <w:instrText xml:space="preserve"> PAGEREF _Toc497612612 \h </w:instrText>
        </w:r>
        <w:r>
          <w:rPr>
            <w:webHidden/>
          </w:rPr>
        </w:r>
        <w:r>
          <w:rPr>
            <w:webHidden/>
          </w:rPr>
          <w:fldChar w:fldCharType="separate"/>
        </w:r>
        <w:r>
          <w:rPr>
            <w:webHidden/>
          </w:rPr>
          <w:t>71</w:t>
        </w:r>
        <w:r>
          <w:rPr>
            <w:webHidden/>
          </w:rPr>
          <w:fldChar w:fldCharType="end"/>
        </w:r>
      </w:hyperlink>
    </w:p>
    <w:p w:rsidR="005C5699" w:rsidRDefault="005C5699">
      <w:pPr>
        <w:pStyle w:val="TOC1"/>
        <w:rPr>
          <w:rFonts w:asciiTheme="minorHAnsi" w:eastAsiaTheme="minorEastAsia" w:hAnsiTheme="minorHAnsi" w:cstheme="minorBidi"/>
          <w:b w:val="0"/>
          <w:bCs w:val="0"/>
          <w:sz w:val="22"/>
          <w:szCs w:val="22"/>
          <w:lang w:val="en-GB" w:eastAsia="en-GB"/>
        </w:rPr>
      </w:pPr>
      <w:hyperlink w:anchor="_Toc497612613" w:history="1">
        <w:r w:rsidRPr="00F528FA">
          <w:rPr>
            <w:rStyle w:val="Hyperlink"/>
          </w:rPr>
          <w:t>7</w:t>
        </w:r>
        <w:r>
          <w:rPr>
            <w:rFonts w:asciiTheme="minorHAnsi" w:eastAsiaTheme="minorEastAsia" w:hAnsiTheme="minorHAnsi" w:cstheme="minorBidi"/>
            <w:b w:val="0"/>
            <w:bCs w:val="0"/>
            <w:sz w:val="22"/>
            <w:szCs w:val="22"/>
            <w:lang w:val="en-GB" w:eastAsia="en-GB"/>
          </w:rPr>
          <w:tab/>
        </w:r>
        <w:r w:rsidRPr="00F528FA">
          <w:rPr>
            <w:rStyle w:val="Hyperlink"/>
          </w:rPr>
          <w:t>Power Estimation</w:t>
        </w:r>
        <w:r>
          <w:rPr>
            <w:webHidden/>
          </w:rPr>
          <w:tab/>
        </w:r>
        <w:r>
          <w:rPr>
            <w:webHidden/>
          </w:rPr>
          <w:fldChar w:fldCharType="begin"/>
        </w:r>
        <w:r>
          <w:rPr>
            <w:webHidden/>
          </w:rPr>
          <w:instrText xml:space="preserve"> PAGEREF _Toc497612613 \h </w:instrText>
        </w:r>
        <w:r>
          <w:rPr>
            <w:webHidden/>
          </w:rPr>
        </w:r>
        <w:r>
          <w:rPr>
            <w:webHidden/>
          </w:rPr>
          <w:fldChar w:fldCharType="separate"/>
        </w:r>
        <w:r>
          <w:rPr>
            <w:webHidden/>
          </w:rPr>
          <w:t>74</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14" w:history="1">
        <w:r w:rsidRPr="00F528FA">
          <w:rPr>
            <w:rStyle w:val="Hyperlink"/>
          </w:rPr>
          <w:t>7.1</w:t>
        </w:r>
        <w:r>
          <w:rPr>
            <w:rFonts w:asciiTheme="minorHAnsi" w:eastAsiaTheme="minorEastAsia" w:hAnsiTheme="minorHAnsi" w:cstheme="minorBidi"/>
            <w:sz w:val="22"/>
            <w:szCs w:val="22"/>
            <w:lang w:val="en-GB" w:eastAsia="en-GB"/>
          </w:rPr>
          <w:tab/>
        </w:r>
        <w:r w:rsidRPr="00F528FA">
          <w:rPr>
            <w:rStyle w:val="Hyperlink"/>
          </w:rPr>
          <w:t>Different Types of Power</w:t>
        </w:r>
        <w:r>
          <w:rPr>
            <w:webHidden/>
          </w:rPr>
          <w:tab/>
        </w:r>
        <w:r>
          <w:rPr>
            <w:webHidden/>
          </w:rPr>
          <w:fldChar w:fldCharType="begin"/>
        </w:r>
        <w:r>
          <w:rPr>
            <w:webHidden/>
          </w:rPr>
          <w:instrText xml:space="preserve"> PAGEREF _Toc497612614 \h </w:instrText>
        </w:r>
        <w:r>
          <w:rPr>
            <w:webHidden/>
          </w:rPr>
        </w:r>
        <w:r>
          <w:rPr>
            <w:webHidden/>
          </w:rPr>
          <w:fldChar w:fldCharType="separate"/>
        </w:r>
        <w:r>
          <w:rPr>
            <w:webHidden/>
          </w:rPr>
          <w:t>74</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15" w:history="1">
        <w:r w:rsidRPr="00F528FA">
          <w:rPr>
            <w:rStyle w:val="Hyperlink"/>
          </w:rPr>
          <w:t>7.2</w:t>
        </w:r>
        <w:r>
          <w:rPr>
            <w:rFonts w:asciiTheme="minorHAnsi" w:eastAsiaTheme="minorEastAsia" w:hAnsiTheme="minorHAnsi" w:cstheme="minorBidi"/>
            <w:sz w:val="22"/>
            <w:szCs w:val="22"/>
            <w:lang w:val="en-GB" w:eastAsia="en-GB"/>
          </w:rPr>
          <w:tab/>
        </w:r>
        <w:r w:rsidRPr="00F528FA">
          <w:rPr>
            <w:rStyle w:val="Hyperlink"/>
          </w:rPr>
          <w:t>Estimating the Power Consumption</w:t>
        </w:r>
        <w:r>
          <w:rPr>
            <w:webHidden/>
          </w:rPr>
          <w:tab/>
        </w:r>
        <w:r>
          <w:rPr>
            <w:webHidden/>
          </w:rPr>
          <w:fldChar w:fldCharType="begin"/>
        </w:r>
        <w:r>
          <w:rPr>
            <w:webHidden/>
          </w:rPr>
          <w:instrText xml:space="preserve"> PAGEREF _Toc497612615 \h </w:instrText>
        </w:r>
        <w:r>
          <w:rPr>
            <w:webHidden/>
          </w:rPr>
        </w:r>
        <w:r>
          <w:rPr>
            <w:webHidden/>
          </w:rPr>
          <w:fldChar w:fldCharType="separate"/>
        </w:r>
        <w:r>
          <w:rPr>
            <w:webHidden/>
          </w:rPr>
          <w:t>75</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16" w:history="1">
        <w:r w:rsidRPr="00F528FA">
          <w:rPr>
            <w:rStyle w:val="Hyperlink"/>
          </w:rPr>
          <w:t>7.2.1</w:t>
        </w:r>
        <w:r>
          <w:rPr>
            <w:rFonts w:asciiTheme="minorHAnsi" w:eastAsiaTheme="minorEastAsia" w:hAnsiTheme="minorHAnsi" w:cstheme="minorBidi"/>
            <w:szCs w:val="22"/>
            <w:lang w:val="en-GB" w:eastAsia="en-GB"/>
          </w:rPr>
          <w:tab/>
        </w:r>
        <w:r w:rsidRPr="00F528FA">
          <w:rPr>
            <w:rStyle w:val="Hyperlink"/>
          </w:rPr>
          <w:t>Generate the “Value Change Dump” file using ModelSim</w:t>
        </w:r>
        <w:r>
          <w:rPr>
            <w:webHidden/>
          </w:rPr>
          <w:tab/>
        </w:r>
        <w:r>
          <w:rPr>
            <w:webHidden/>
          </w:rPr>
          <w:fldChar w:fldCharType="begin"/>
        </w:r>
        <w:r>
          <w:rPr>
            <w:webHidden/>
          </w:rPr>
          <w:instrText xml:space="preserve"> PAGEREF _Toc497612616 \h </w:instrText>
        </w:r>
        <w:r>
          <w:rPr>
            <w:webHidden/>
          </w:rPr>
        </w:r>
        <w:r>
          <w:rPr>
            <w:webHidden/>
          </w:rPr>
          <w:fldChar w:fldCharType="separate"/>
        </w:r>
        <w:r>
          <w:rPr>
            <w:webHidden/>
          </w:rPr>
          <w:t>75</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17" w:history="1">
        <w:r w:rsidRPr="00F528FA">
          <w:rPr>
            <w:rStyle w:val="Hyperlink"/>
          </w:rPr>
          <w:t>7.2.2</w:t>
        </w:r>
        <w:r>
          <w:rPr>
            <w:rFonts w:asciiTheme="minorHAnsi" w:eastAsiaTheme="minorEastAsia" w:hAnsiTheme="minorHAnsi" w:cstheme="minorBidi"/>
            <w:szCs w:val="22"/>
            <w:lang w:val="en-GB" w:eastAsia="en-GB"/>
          </w:rPr>
          <w:tab/>
        </w:r>
        <w:r w:rsidRPr="00F528FA">
          <w:rPr>
            <w:rStyle w:val="Hyperlink"/>
          </w:rPr>
          <w:t>Generating the Power Report Using xPower</w:t>
        </w:r>
        <w:r>
          <w:rPr>
            <w:webHidden/>
          </w:rPr>
          <w:tab/>
        </w:r>
        <w:r>
          <w:rPr>
            <w:webHidden/>
          </w:rPr>
          <w:fldChar w:fldCharType="begin"/>
        </w:r>
        <w:r>
          <w:rPr>
            <w:webHidden/>
          </w:rPr>
          <w:instrText xml:space="preserve"> PAGEREF _Toc497612617 \h </w:instrText>
        </w:r>
        <w:r>
          <w:rPr>
            <w:webHidden/>
          </w:rPr>
        </w:r>
        <w:r>
          <w:rPr>
            <w:webHidden/>
          </w:rPr>
          <w:fldChar w:fldCharType="separate"/>
        </w:r>
        <w:r>
          <w:rPr>
            <w:webHidden/>
          </w:rPr>
          <w:t>76</w:t>
        </w:r>
        <w:r>
          <w:rPr>
            <w:webHidden/>
          </w:rPr>
          <w:fldChar w:fldCharType="end"/>
        </w:r>
      </w:hyperlink>
    </w:p>
    <w:p w:rsidR="005C5699" w:rsidRDefault="005C5699">
      <w:pPr>
        <w:pStyle w:val="TOC1"/>
        <w:rPr>
          <w:rFonts w:asciiTheme="minorHAnsi" w:eastAsiaTheme="minorEastAsia" w:hAnsiTheme="minorHAnsi" w:cstheme="minorBidi"/>
          <w:b w:val="0"/>
          <w:bCs w:val="0"/>
          <w:sz w:val="22"/>
          <w:szCs w:val="22"/>
          <w:lang w:val="en-GB" w:eastAsia="en-GB"/>
        </w:rPr>
      </w:pPr>
      <w:hyperlink w:anchor="_Toc497612618" w:history="1">
        <w:r w:rsidRPr="00F528FA">
          <w:rPr>
            <w:rStyle w:val="Hyperlink"/>
          </w:rPr>
          <w:t>8</w:t>
        </w:r>
        <w:r>
          <w:rPr>
            <w:rFonts w:asciiTheme="minorHAnsi" w:eastAsiaTheme="minorEastAsia" w:hAnsiTheme="minorHAnsi" w:cstheme="minorBidi"/>
            <w:b w:val="0"/>
            <w:bCs w:val="0"/>
            <w:sz w:val="22"/>
            <w:szCs w:val="22"/>
            <w:lang w:val="en-GB" w:eastAsia="en-GB"/>
          </w:rPr>
          <w:tab/>
        </w:r>
        <w:r w:rsidRPr="00F528FA">
          <w:rPr>
            <w:rStyle w:val="Hyperlink"/>
          </w:rPr>
          <w:t>Extended GCC Compiler</w:t>
        </w:r>
        <w:r>
          <w:rPr>
            <w:webHidden/>
          </w:rPr>
          <w:tab/>
        </w:r>
        <w:r>
          <w:rPr>
            <w:webHidden/>
          </w:rPr>
          <w:fldChar w:fldCharType="begin"/>
        </w:r>
        <w:r>
          <w:rPr>
            <w:webHidden/>
          </w:rPr>
          <w:instrText xml:space="preserve"> PAGEREF _Toc497612618 \h </w:instrText>
        </w:r>
        <w:r>
          <w:rPr>
            <w:webHidden/>
          </w:rPr>
        </w:r>
        <w:r>
          <w:rPr>
            <w:webHidden/>
          </w:rPr>
          <w:fldChar w:fldCharType="separate"/>
        </w:r>
        <w:r>
          <w:rPr>
            <w:webHidden/>
          </w:rPr>
          <w:t>7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19" w:history="1">
        <w:r w:rsidRPr="00F528FA">
          <w:rPr>
            <w:rStyle w:val="Hyperlink"/>
          </w:rPr>
          <w:t>8.1</w:t>
        </w:r>
        <w:r>
          <w:rPr>
            <w:rFonts w:asciiTheme="minorHAnsi" w:eastAsiaTheme="minorEastAsia" w:hAnsiTheme="minorHAnsi" w:cstheme="minorBidi"/>
            <w:sz w:val="22"/>
            <w:szCs w:val="22"/>
            <w:lang w:val="en-GB" w:eastAsia="en-GB"/>
          </w:rPr>
          <w:tab/>
        </w:r>
        <w:r w:rsidRPr="00F528FA">
          <w:rPr>
            <w:rStyle w:val="Hyperlink"/>
          </w:rPr>
          <w:t>Basics about Retargetable Compilers</w:t>
        </w:r>
        <w:r>
          <w:rPr>
            <w:webHidden/>
          </w:rPr>
          <w:tab/>
        </w:r>
        <w:r>
          <w:rPr>
            <w:webHidden/>
          </w:rPr>
          <w:fldChar w:fldCharType="begin"/>
        </w:r>
        <w:r>
          <w:rPr>
            <w:webHidden/>
          </w:rPr>
          <w:instrText xml:space="preserve"> PAGEREF _Toc497612619 \h </w:instrText>
        </w:r>
        <w:r>
          <w:rPr>
            <w:webHidden/>
          </w:rPr>
        </w:r>
        <w:r>
          <w:rPr>
            <w:webHidden/>
          </w:rPr>
          <w:fldChar w:fldCharType="separate"/>
        </w:r>
        <w:r>
          <w:rPr>
            <w:webHidden/>
          </w:rPr>
          <w:t>79</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20" w:history="1">
        <w:r w:rsidRPr="00F528FA">
          <w:rPr>
            <w:rStyle w:val="Hyperlink"/>
          </w:rPr>
          <w:t>8.2</w:t>
        </w:r>
        <w:r>
          <w:rPr>
            <w:rFonts w:asciiTheme="minorHAnsi" w:eastAsiaTheme="minorEastAsia" w:hAnsiTheme="minorHAnsi" w:cstheme="minorBidi"/>
            <w:sz w:val="22"/>
            <w:szCs w:val="22"/>
            <w:lang w:val="en-GB" w:eastAsia="en-GB"/>
          </w:rPr>
          <w:tab/>
        </w:r>
        <w:r w:rsidRPr="00F528FA">
          <w:rPr>
            <w:rStyle w:val="Hyperlink"/>
          </w:rPr>
          <w:t>Creating the Extended GCC Compiler in ASIPmeister</w:t>
        </w:r>
        <w:r>
          <w:rPr>
            <w:webHidden/>
          </w:rPr>
          <w:tab/>
        </w:r>
        <w:r>
          <w:rPr>
            <w:webHidden/>
          </w:rPr>
          <w:fldChar w:fldCharType="begin"/>
        </w:r>
        <w:r>
          <w:rPr>
            <w:webHidden/>
          </w:rPr>
          <w:instrText xml:space="preserve"> PAGEREF _Toc497612620 \h </w:instrText>
        </w:r>
        <w:r>
          <w:rPr>
            <w:webHidden/>
          </w:rPr>
        </w:r>
        <w:r>
          <w:rPr>
            <w:webHidden/>
          </w:rPr>
          <w:fldChar w:fldCharType="separate"/>
        </w:r>
        <w:r>
          <w:rPr>
            <w:webHidden/>
          </w:rPr>
          <w:t>8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21" w:history="1">
        <w:r w:rsidRPr="00F528FA">
          <w:rPr>
            <w:rStyle w:val="Hyperlink"/>
          </w:rPr>
          <w:t>8.2.1</w:t>
        </w:r>
        <w:r>
          <w:rPr>
            <w:rFonts w:asciiTheme="minorHAnsi" w:eastAsiaTheme="minorEastAsia" w:hAnsiTheme="minorHAnsi" w:cstheme="minorBidi"/>
            <w:szCs w:val="22"/>
            <w:lang w:val="en-GB" w:eastAsia="en-GB"/>
          </w:rPr>
          <w:tab/>
        </w:r>
        <w:r w:rsidRPr="00F528FA">
          <w:rPr>
            <w:rStyle w:val="Hyperlink"/>
          </w:rPr>
          <w:t>C Definition</w:t>
        </w:r>
        <w:r>
          <w:rPr>
            <w:webHidden/>
          </w:rPr>
          <w:tab/>
        </w:r>
        <w:r>
          <w:rPr>
            <w:webHidden/>
          </w:rPr>
          <w:fldChar w:fldCharType="begin"/>
        </w:r>
        <w:r>
          <w:rPr>
            <w:webHidden/>
          </w:rPr>
          <w:instrText xml:space="preserve"> PAGEREF _Toc497612621 \h </w:instrText>
        </w:r>
        <w:r>
          <w:rPr>
            <w:webHidden/>
          </w:rPr>
        </w:r>
        <w:r>
          <w:rPr>
            <w:webHidden/>
          </w:rPr>
          <w:fldChar w:fldCharType="separate"/>
        </w:r>
        <w:r>
          <w:rPr>
            <w:webHidden/>
          </w:rPr>
          <w:t>8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22" w:history="1">
        <w:r w:rsidRPr="00F528FA">
          <w:rPr>
            <w:rStyle w:val="Hyperlink"/>
          </w:rPr>
          <w:t>8.2.2</w:t>
        </w:r>
        <w:r>
          <w:rPr>
            <w:rFonts w:asciiTheme="minorHAnsi" w:eastAsiaTheme="minorEastAsia" w:hAnsiTheme="minorHAnsi" w:cstheme="minorBidi"/>
            <w:szCs w:val="22"/>
            <w:lang w:val="en-GB" w:eastAsia="en-GB"/>
          </w:rPr>
          <w:tab/>
        </w:r>
        <w:r w:rsidRPr="00F528FA">
          <w:rPr>
            <w:rStyle w:val="Hyperlink"/>
          </w:rPr>
          <w:t>Compiler Generation</w:t>
        </w:r>
        <w:r>
          <w:rPr>
            <w:webHidden/>
          </w:rPr>
          <w:tab/>
        </w:r>
        <w:r>
          <w:rPr>
            <w:webHidden/>
          </w:rPr>
          <w:fldChar w:fldCharType="begin"/>
        </w:r>
        <w:r>
          <w:rPr>
            <w:webHidden/>
          </w:rPr>
          <w:instrText xml:space="preserve"> PAGEREF _Toc497612622 \h </w:instrText>
        </w:r>
        <w:r>
          <w:rPr>
            <w:webHidden/>
          </w:rPr>
        </w:r>
        <w:r>
          <w:rPr>
            <w:webHidden/>
          </w:rPr>
          <w:fldChar w:fldCharType="separate"/>
        </w:r>
        <w:r>
          <w:rPr>
            <w:webHidden/>
          </w:rPr>
          <w:t>8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23" w:history="1">
        <w:r w:rsidRPr="00F528FA">
          <w:rPr>
            <w:rStyle w:val="Hyperlink"/>
          </w:rPr>
          <w:t>8.2.3</w:t>
        </w:r>
        <w:r>
          <w:rPr>
            <w:rFonts w:asciiTheme="minorHAnsi" w:eastAsiaTheme="minorEastAsia" w:hAnsiTheme="minorHAnsi" w:cstheme="minorBidi"/>
            <w:szCs w:val="22"/>
            <w:lang w:val="en-GB" w:eastAsia="en-GB"/>
          </w:rPr>
          <w:tab/>
        </w:r>
        <w:r w:rsidRPr="00F528FA">
          <w:rPr>
            <w:rStyle w:val="Hyperlink"/>
          </w:rPr>
          <w:t>Using custom instruction in the C Program</w:t>
        </w:r>
        <w:r>
          <w:rPr>
            <w:webHidden/>
          </w:rPr>
          <w:tab/>
        </w:r>
        <w:r>
          <w:rPr>
            <w:webHidden/>
          </w:rPr>
          <w:fldChar w:fldCharType="begin"/>
        </w:r>
        <w:r>
          <w:rPr>
            <w:webHidden/>
          </w:rPr>
          <w:instrText xml:space="preserve"> PAGEREF _Toc497612623 \h </w:instrText>
        </w:r>
        <w:r>
          <w:rPr>
            <w:webHidden/>
          </w:rPr>
        </w:r>
        <w:r>
          <w:rPr>
            <w:webHidden/>
          </w:rPr>
          <w:fldChar w:fldCharType="separate"/>
        </w:r>
        <w:r>
          <w:rPr>
            <w:webHidden/>
          </w:rPr>
          <w:t>80</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24" w:history="1">
        <w:r w:rsidRPr="00F528FA">
          <w:rPr>
            <w:rStyle w:val="Hyperlink"/>
          </w:rPr>
          <w:t>8.2.4</w:t>
        </w:r>
        <w:r>
          <w:rPr>
            <w:rFonts w:asciiTheme="minorHAnsi" w:eastAsiaTheme="minorEastAsia" w:hAnsiTheme="minorHAnsi" w:cstheme="minorBidi"/>
            <w:szCs w:val="22"/>
            <w:lang w:val="en-GB" w:eastAsia="en-GB"/>
          </w:rPr>
          <w:tab/>
        </w:r>
        <w:r w:rsidRPr="00F528FA">
          <w:rPr>
            <w:rStyle w:val="Hyperlink"/>
          </w:rPr>
          <w:t>Using the Extended GCC Compiler</w:t>
        </w:r>
        <w:r>
          <w:rPr>
            <w:webHidden/>
          </w:rPr>
          <w:tab/>
        </w:r>
        <w:r>
          <w:rPr>
            <w:webHidden/>
          </w:rPr>
          <w:fldChar w:fldCharType="begin"/>
        </w:r>
        <w:r>
          <w:rPr>
            <w:webHidden/>
          </w:rPr>
          <w:instrText xml:space="preserve"> PAGEREF _Toc497612624 \h </w:instrText>
        </w:r>
        <w:r>
          <w:rPr>
            <w:webHidden/>
          </w:rPr>
        </w:r>
        <w:r>
          <w:rPr>
            <w:webHidden/>
          </w:rPr>
          <w:fldChar w:fldCharType="separate"/>
        </w:r>
        <w:r>
          <w:rPr>
            <w:webHidden/>
          </w:rPr>
          <w:t>81</w:t>
        </w:r>
        <w:r>
          <w:rPr>
            <w:webHidden/>
          </w:rPr>
          <w:fldChar w:fldCharType="end"/>
        </w:r>
      </w:hyperlink>
    </w:p>
    <w:p w:rsidR="005C5699" w:rsidRDefault="005C5699">
      <w:pPr>
        <w:pStyle w:val="TOC2"/>
        <w:rPr>
          <w:rFonts w:asciiTheme="minorHAnsi" w:eastAsiaTheme="minorEastAsia" w:hAnsiTheme="minorHAnsi" w:cstheme="minorBidi"/>
          <w:sz w:val="22"/>
          <w:szCs w:val="22"/>
          <w:lang w:val="en-GB" w:eastAsia="en-GB"/>
        </w:rPr>
      </w:pPr>
      <w:hyperlink w:anchor="_Toc497612625" w:history="1">
        <w:r w:rsidRPr="00F528FA">
          <w:rPr>
            <w:rStyle w:val="Hyperlink"/>
          </w:rPr>
          <w:t>8.3</w:t>
        </w:r>
        <w:r>
          <w:rPr>
            <w:rFonts w:asciiTheme="minorHAnsi" w:eastAsiaTheme="minorEastAsia" w:hAnsiTheme="minorHAnsi" w:cstheme="minorBidi"/>
            <w:sz w:val="22"/>
            <w:szCs w:val="22"/>
            <w:lang w:val="en-GB" w:eastAsia="en-GB"/>
          </w:rPr>
          <w:tab/>
        </w:r>
        <w:r w:rsidRPr="00F528FA">
          <w:rPr>
            <w:rStyle w:val="Hyperlink"/>
          </w:rPr>
          <w:t>Library with Standard Functions for ASIP Meister / GCC / Hardware Prototype</w:t>
        </w:r>
        <w:r>
          <w:rPr>
            <w:webHidden/>
          </w:rPr>
          <w:tab/>
        </w:r>
        <w:r>
          <w:rPr>
            <w:webHidden/>
          </w:rPr>
          <w:fldChar w:fldCharType="begin"/>
        </w:r>
        <w:r>
          <w:rPr>
            <w:webHidden/>
          </w:rPr>
          <w:instrText xml:space="preserve"> PAGEREF _Toc497612625 \h </w:instrText>
        </w:r>
        <w:r>
          <w:rPr>
            <w:webHidden/>
          </w:rPr>
        </w:r>
        <w:r>
          <w:rPr>
            <w:webHidden/>
          </w:rPr>
          <w:fldChar w:fldCharType="separate"/>
        </w:r>
        <w:r>
          <w:rPr>
            <w:webHidden/>
          </w:rPr>
          <w:t>81</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26" w:history="1">
        <w:r w:rsidRPr="00F528FA">
          <w:rPr>
            <w:rStyle w:val="Hyperlink"/>
          </w:rPr>
          <w:t>8.3.1</w:t>
        </w:r>
        <w:r>
          <w:rPr>
            <w:rFonts w:asciiTheme="minorHAnsi" w:eastAsiaTheme="minorEastAsia" w:hAnsiTheme="minorHAnsi" w:cstheme="minorBidi"/>
            <w:szCs w:val="22"/>
            <w:lang w:val="en-GB" w:eastAsia="en-GB"/>
          </w:rPr>
          <w:tab/>
        </w:r>
        <w:r w:rsidRPr="00F528FA">
          <w:rPr>
            <w:rStyle w:val="Hyperlink"/>
          </w:rPr>
          <w:t>Functions of the LCD Library</w:t>
        </w:r>
        <w:r>
          <w:rPr>
            <w:webHidden/>
          </w:rPr>
          <w:tab/>
        </w:r>
        <w:r>
          <w:rPr>
            <w:webHidden/>
          </w:rPr>
          <w:fldChar w:fldCharType="begin"/>
        </w:r>
        <w:r>
          <w:rPr>
            <w:webHidden/>
          </w:rPr>
          <w:instrText xml:space="preserve"> PAGEREF _Toc497612626 \h </w:instrText>
        </w:r>
        <w:r>
          <w:rPr>
            <w:webHidden/>
          </w:rPr>
        </w:r>
        <w:r>
          <w:rPr>
            <w:webHidden/>
          </w:rPr>
          <w:fldChar w:fldCharType="separate"/>
        </w:r>
        <w:r>
          <w:rPr>
            <w:webHidden/>
          </w:rPr>
          <w:t>83</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27" w:history="1">
        <w:r w:rsidRPr="00F528FA">
          <w:rPr>
            <w:rStyle w:val="Hyperlink"/>
          </w:rPr>
          <w:t>8.3.2</w:t>
        </w:r>
        <w:r>
          <w:rPr>
            <w:rFonts w:asciiTheme="minorHAnsi" w:eastAsiaTheme="minorEastAsia" w:hAnsiTheme="minorHAnsi" w:cstheme="minorBidi"/>
            <w:szCs w:val="22"/>
            <w:lang w:val="en-GB" w:eastAsia="en-GB"/>
          </w:rPr>
          <w:tab/>
        </w:r>
        <w:r w:rsidRPr="00F528FA">
          <w:rPr>
            <w:rStyle w:val="Hyperlink"/>
          </w:rPr>
          <w:t>Functions of Further Libraries</w:t>
        </w:r>
        <w:r>
          <w:rPr>
            <w:webHidden/>
          </w:rPr>
          <w:tab/>
        </w:r>
        <w:r>
          <w:rPr>
            <w:webHidden/>
          </w:rPr>
          <w:fldChar w:fldCharType="begin"/>
        </w:r>
        <w:r>
          <w:rPr>
            <w:webHidden/>
          </w:rPr>
          <w:instrText xml:space="preserve"> PAGEREF _Toc497612627 \h </w:instrText>
        </w:r>
        <w:r>
          <w:rPr>
            <w:webHidden/>
          </w:rPr>
        </w:r>
        <w:r>
          <w:rPr>
            <w:webHidden/>
          </w:rPr>
          <w:fldChar w:fldCharType="separate"/>
        </w:r>
        <w:r>
          <w:rPr>
            <w:webHidden/>
          </w:rPr>
          <w:t>86</w:t>
        </w:r>
        <w:r>
          <w:rPr>
            <w:webHidden/>
          </w:rPr>
          <w:fldChar w:fldCharType="end"/>
        </w:r>
      </w:hyperlink>
    </w:p>
    <w:p w:rsidR="005C5699" w:rsidRDefault="005C5699">
      <w:pPr>
        <w:pStyle w:val="TOC3"/>
        <w:rPr>
          <w:rFonts w:asciiTheme="minorHAnsi" w:eastAsiaTheme="minorEastAsia" w:hAnsiTheme="minorHAnsi" w:cstheme="minorBidi"/>
          <w:szCs w:val="22"/>
          <w:lang w:val="en-GB" w:eastAsia="en-GB"/>
        </w:rPr>
      </w:pPr>
      <w:hyperlink w:anchor="_Toc497612628" w:history="1">
        <w:r w:rsidRPr="00F528FA">
          <w:rPr>
            <w:rStyle w:val="Hyperlink"/>
          </w:rPr>
          <w:t>8.3.3</w:t>
        </w:r>
        <w:r>
          <w:rPr>
            <w:rFonts w:asciiTheme="minorHAnsi" w:eastAsiaTheme="minorEastAsia" w:hAnsiTheme="minorHAnsi" w:cstheme="minorBidi"/>
            <w:szCs w:val="22"/>
            <w:lang w:val="en-GB" w:eastAsia="en-GB"/>
          </w:rPr>
          <w:tab/>
        </w:r>
        <w:r w:rsidRPr="00F528FA">
          <w:rPr>
            <w:rStyle w:val="Hyperlink"/>
          </w:rPr>
          <w:t>Changing the Frequency</w:t>
        </w:r>
        <w:r>
          <w:rPr>
            <w:webHidden/>
          </w:rPr>
          <w:tab/>
        </w:r>
        <w:r>
          <w:rPr>
            <w:webHidden/>
          </w:rPr>
          <w:fldChar w:fldCharType="begin"/>
        </w:r>
        <w:r>
          <w:rPr>
            <w:webHidden/>
          </w:rPr>
          <w:instrText xml:space="preserve"> PAGEREF _Toc497612628 \h </w:instrText>
        </w:r>
        <w:r>
          <w:rPr>
            <w:webHidden/>
          </w:rPr>
        </w:r>
        <w:r>
          <w:rPr>
            <w:webHidden/>
          </w:rPr>
          <w:fldChar w:fldCharType="separate"/>
        </w:r>
        <w:r>
          <w:rPr>
            <w:webHidden/>
          </w:rPr>
          <w:t>86</w:t>
        </w:r>
        <w:r>
          <w:rPr>
            <w:webHidden/>
          </w:rPr>
          <w:fldChar w:fldCharType="end"/>
        </w:r>
      </w:hyperlink>
    </w:p>
    <w:p w:rsidR="005C5699" w:rsidRDefault="005C5699">
      <w:pPr>
        <w:pStyle w:val="TOC8"/>
        <w:rPr>
          <w:rFonts w:asciiTheme="minorHAnsi" w:eastAsiaTheme="minorEastAsia" w:hAnsiTheme="minorHAnsi" w:cstheme="minorBidi"/>
          <w:sz w:val="22"/>
          <w:szCs w:val="22"/>
          <w:lang w:val="en-GB" w:eastAsia="en-GB"/>
        </w:rPr>
      </w:pPr>
      <w:hyperlink w:anchor="_Toc497612629" w:history="1">
        <w:r w:rsidRPr="00F528FA">
          <w:rPr>
            <w:rStyle w:val="Hyperlink"/>
          </w:rPr>
          <w:t>Table of Figures</w:t>
        </w:r>
        <w:r>
          <w:rPr>
            <w:webHidden/>
          </w:rPr>
          <w:tab/>
        </w:r>
        <w:r>
          <w:rPr>
            <w:webHidden/>
          </w:rPr>
          <w:fldChar w:fldCharType="begin"/>
        </w:r>
        <w:r>
          <w:rPr>
            <w:webHidden/>
          </w:rPr>
          <w:instrText xml:space="preserve"> PAGEREF _Toc497612629 \h </w:instrText>
        </w:r>
        <w:r>
          <w:rPr>
            <w:webHidden/>
          </w:rPr>
        </w:r>
        <w:r>
          <w:rPr>
            <w:webHidden/>
          </w:rPr>
          <w:fldChar w:fldCharType="separate"/>
        </w:r>
        <w:r>
          <w:rPr>
            <w:webHidden/>
          </w:rPr>
          <w:t>87</w:t>
        </w:r>
        <w:r>
          <w:rPr>
            <w:webHidden/>
          </w:rPr>
          <w:fldChar w:fldCharType="end"/>
        </w:r>
      </w:hyperlink>
    </w:p>
    <w:p w:rsidR="005C5699" w:rsidRDefault="005C5699">
      <w:pPr>
        <w:pStyle w:val="TOC8"/>
        <w:rPr>
          <w:rFonts w:asciiTheme="minorHAnsi" w:eastAsiaTheme="minorEastAsia" w:hAnsiTheme="minorHAnsi" w:cstheme="minorBidi"/>
          <w:sz w:val="22"/>
          <w:szCs w:val="22"/>
          <w:lang w:val="en-GB" w:eastAsia="en-GB"/>
        </w:rPr>
      </w:pPr>
      <w:hyperlink w:anchor="_Toc497612630" w:history="1">
        <w:r w:rsidRPr="00F528FA">
          <w:rPr>
            <w:rStyle w:val="Hyperlink"/>
          </w:rPr>
          <w:t>References</w:t>
        </w:r>
        <w:r>
          <w:rPr>
            <w:webHidden/>
          </w:rPr>
          <w:tab/>
        </w:r>
        <w:r>
          <w:rPr>
            <w:webHidden/>
          </w:rPr>
          <w:fldChar w:fldCharType="begin"/>
        </w:r>
        <w:r>
          <w:rPr>
            <w:webHidden/>
          </w:rPr>
          <w:instrText xml:space="preserve"> PAGEREF _Toc497612630 \h </w:instrText>
        </w:r>
        <w:r>
          <w:rPr>
            <w:webHidden/>
          </w:rPr>
        </w:r>
        <w:r>
          <w:rPr>
            <w:webHidden/>
          </w:rPr>
          <w:fldChar w:fldCharType="separate"/>
        </w:r>
        <w:r>
          <w:rPr>
            <w:webHidden/>
          </w:rPr>
          <w:t>89</w:t>
        </w:r>
        <w:r>
          <w:rPr>
            <w:webHidden/>
          </w:rPr>
          <w:fldChar w:fldCharType="end"/>
        </w:r>
      </w:hyperlink>
    </w:p>
    <w:p w:rsidR="0076533A" w:rsidRPr="00901557" w:rsidRDefault="0076533A">
      <w:pPr>
        <w:pStyle w:val="atext"/>
        <w:tabs>
          <w:tab w:val="right" w:leader="dot" w:pos="8505"/>
        </w:tabs>
        <w:spacing w:before="0"/>
        <w:ind w:right="1128"/>
        <w:rPr>
          <w:sz w:val="2"/>
        </w:rPr>
      </w:pPr>
      <w:r w:rsidRPr="00901557">
        <w:rPr>
          <w:rFonts w:ascii="New York" w:hAnsi="New York"/>
          <w:sz w:val="28"/>
          <w:szCs w:val="32"/>
        </w:rPr>
        <w:fldChar w:fldCharType="end"/>
      </w:r>
    </w:p>
    <w:p w:rsidR="0076533A" w:rsidRPr="00901557" w:rsidRDefault="0076533A">
      <w:pPr>
        <w:pStyle w:val="Heading1"/>
      </w:pPr>
      <w:bookmarkStart w:id="0" w:name="_Ref115523187"/>
      <w:bookmarkStart w:id="1" w:name="_Toc497612558"/>
      <w:r w:rsidRPr="00901557">
        <w:lastRenderedPageBreak/>
        <w:t>Introduction</w:t>
      </w:r>
      <w:bookmarkEnd w:id="0"/>
      <w:bookmarkEnd w:id="1"/>
    </w:p>
    <w:p w:rsidR="0076533A" w:rsidRPr="00901557" w:rsidRDefault="0076533A" w:rsidP="006F3A2B">
      <w:pPr>
        <w:pStyle w:val="zusammenfassung"/>
      </w:pPr>
      <w:r w:rsidRPr="00901557">
        <w:t xml:space="preserve">This document </w:t>
      </w:r>
      <w:r w:rsidR="00EC03F5">
        <w:t>is</w:t>
      </w:r>
      <w:r w:rsidRPr="00901557">
        <w:t xml:space="preserve"> written for the participants of the students laboratory “Developing Embedded Application Specific Processors”, that is </w:t>
      </w:r>
      <w:r w:rsidR="00EC03F5">
        <w:t>offered</w:t>
      </w:r>
      <w:r w:rsidRPr="00901557">
        <w:t xml:space="preserve"> at the Chair for Embedded</w:t>
      </w:r>
      <w:r w:rsidR="00260CFF">
        <w:t xml:space="preserve"> Systems [CES] at </w:t>
      </w:r>
      <w:r w:rsidRPr="00901557">
        <w:t>Karlsruhe</w:t>
      </w:r>
      <w:r w:rsidR="00260CFF">
        <w:t xml:space="preserve"> Institute of Technology (KIT)</w:t>
      </w:r>
      <w:r w:rsidRPr="00901557">
        <w:t>. This document assumes a tool</w:t>
      </w:r>
      <w:r w:rsidR="007A3DFF">
        <w:t>-</w:t>
      </w:r>
      <w:r w:rsidRPr="00901557">
        <w:t xml:space="preserve"> and environment</w:t>
      </w:r>
      <w:r w:rsidR="007A3DFF">
        <w:t>-</w:t>
      </w:r>
      <w:r w:rsidRPr="00901557">
        <w:t xml:space="preserve">setup specific to this laboratory. Many parts </w:t>
      </w:r>
      <w:proofErr w:type="gramStart"/>
      <w:r w:rsidR="005F385D">
        <w:t>are</w:t>
      </w:r>
      <w:r w:rsidRPr="00901557">
        <w:t xml:space="preserve"> written</w:t>
      </w:r>
      <w:proofErr w:type="gramEnd"/>
      <w:r w:rsidRPr="00901557">
        <w:t xml:space="preserve"> </w:t>
      </w:r>
      <w:r w:rsidR="006F3A2B">
        <w:t>keeping</w:t>
      </w:r>
      <w:r w:rsidRPr="00901557">
        <w:t xml:space="preserve"> our development environment in mind and cannot be applied to other setups without change, but users of such setups can get an impression about the tool chains for specific tasks.</w:t>
      </w:r>
    </w:p>
    <w:p w:rsidR="0076533A" w:rsidRPr="00901557" w:rsidRDefault="0076533A">
      <w:pPr>
        <w:pStyle w:val="Heading2"/>
      </w:pPr>
      <w:bookmarkStart w:id="2" w:name="_Toc497612559"/>
      <w:r w:rsidRPr="00901557">
        <w:t xml:space="preserve">Application </w:t>
      </w:r>
      <w:r w:rsidR="00EC2695" w:rsidRPr="00901557">
        <w:t>Specific Instruction Set Processors</w:t>
      </w:r>
      <w:bookmarkEnd w:id="2"/>
    </w:p>
    <w:p w:rsidR="0076533A" w:rsidRPr="00901557" w:rsidRDefault="0076533A" w:rsidP="00EE325C">
      <w:pPr>
        <w:pStyle w:val="paras"/>
      </w:pPr>
      <w:bookmarkStart w:id="3" w:name="_Toc87946075"/>
      <w:r w:rsidRPr="00901557">
        <w:t xml:space="preserve">Application Specific Instruction-set Processors (ASIPs) are a good trade-off between Application Specific Integrated Circuits (ASICs) and General Purpose Processors (GPPs). ASICs show the best performance in energy and speed, but on the other </w:t>
      </w:r>
      <w:r w:rsidR="006232C3" w:rsidRPr="00901557">
        <w:t>hand,</w:t>
      </w:r>
      <w:r w:rsidRPr="00901557">
        <w:t xml:space="preserve"> they have the highest development costs and therefore are only reasonable for high volume products. Unlike ASICs, where everything </w:t>
      </w:r>
      <w:proofErr w:type="gramStart"/>
      <w:r w:rsidRPr="00901557">
        <w:t>is executed</w:t>
      </w:r>
      <w:proofErr w:type="gramEnd"/>
      <w:r w:rsidRPr="00901557">
        <w:t xml:space="preserve"> in hardware, GPPs execute everything in software. This makes them extremely flexible, but on the other </w:t>
      </w:r>
      <w:r w:rsidR="006232C3" w:rsidRPr="00901557">
        <w:t>hand,</w:t>
      </w:r>
      <w:r w:rsidRPr="00901557">
        <w:t xml:space="preserve"> they show a bad performance in energy and speed terms, especially compared to ASICs.</w:t>
      </w:r>
    </w:p>
    <w:p w:rsidR="004B4B59" w:rsidRPr="00901557" w:rsidRDefault="0076533A" w:rsidP="00EE325C">
      <w:pPr>
        <w:pStyle w:val="paras"/>
      </w:pPr>
      <w:r w:rsidRPr="00901557">
        <w:t xml:space="preserve">ASIPs are processors with an application specific instruction set. So in contrast to the GPPs they </w:t>
      </w:r>
      <w:proofErr w:type="gramStart"/>
      <w:r w:rsidRPr="00901557">
        <w:t>are optimized</w:t>
      </w:r>
      <w:proofErr w:type="gramEnd"/>
      <w:r w:rsidRPr="00901557">
        <w:t xml:space="preserve"> for a specific application or for a group of applications. For this group of applications they achieve better energy and speed results than GPPs, as they have hardware support for these applications. </w:t>
      </w:r>
      <w:r w:rsidR="006232C3" w:rsidRPr="00901557">
        <w:t>However,</w:t>
      </w:r>
      <w:r w:rsidRPr="00901557">
        <w:t xml:space="preserve"> contrary to ASICs they are still very flexible and can execute any kind of application, although they </w:t>
      </w:r>
      <w:r w:rsidR="006232C3" w:rsidRPr="00901557">
        <w:t>do not</w:t>
      </w:r>
      <w:r w:rsidRPr="00901557">
        <w:t xml:space="preserve"> have the energy and speed benefits for other applications.</w:t>
      </w:r>
      <w:r w:rsidR="004B4B59" w:rsidRPr="00901557">
        <w:t xml:space="preserve"> The customization of ASIPs typically addresses three architectural levels that vary depending on the platform vendor [Henkel03]:</w:t>
      </w:r>
    </w:p>
    <w:p w:rsidR="004B4B59" w:rsidRPr="00901557" w:rsidRDefault="004B4B59" w:rsidP="00EE325C">
      <w:pPr>
        <w:pStyle w:val="paras"/>
        <w:numPr>
          <w:ilvl w:val="0"/>
          <w:numId w:val="27"/>
        </w:numPr>
      </w:pPr>
      <w:r w:rsidRPr="00901557">
        <w:rPr>
          <w:i/>
        </w:rPr>
        <w:t>Instruction extension</w:t>
      </w:r>
      <w:r w:rsidR="005F385D">
        <w:t>:</w:t>
      </w:r>
      <w:r w:rsidRPr="00901557">
        <w:t xml:space="preserve"> The designer can define customized instructions by specifying their functionality. The extensible processor platform will then generate the extended instructions that then coexist with the base instruction set.</w:t>
      </w:r>
    </w:p>
    <w:p w:rsidR="004B4B59" w:rsidRPr="00901557" w:rsidRDefault="00382FDE" w:rsidP="00EE325C">
      <w:pPr>
        <w:pStyle w:val="paras"/>
        <w:numPr>
          <w:ilvl w:val="0"/>
          <w:numId w:val="27"/>
        </w:numPr>
      </w:pPr>
      <w:r w:rsidRPr="00901557">
        <w:rPr>
          <w:i/>
        </w:rPr>
        <w:t>Inclusion/exclusion of predefined blocks</w:t>
      </w:r>
      <w:r w:rsidR="005F385D">
        <w:t>:</w:t>
      </w:r>
      <w:r w:rsidRPr="00901557">
        <w:t xml:space="preserve"> The designers can choose to include or exclude predefined blocks as part of the extensible processor platform. Block examples include special function registers, built-in self-test, multiply-and-accumulate operation blocks, and caches.</w:t>
      </w:r>
    </w:p>
    <w:p w:rsidR="00382FDE" w:rsidRPr="00901557" w:rsidRDefault="00382FDE" w:rsidP="00EE325C">
      <w:pPr>
        <w:pStyle w:val="paras"/>
        <w:numPr>
          <w:ilvl w:val="0"/>
          <w:numId w:val="27"/>
        </w:numPr>
      </w:pPr>
      <w:r w:rsidRPr="00901557">
        <w:rPr>
          <w:i/>
        </w:rPr>
        <w:t>Parameterization</w:t>
      </w:r>
      <w:r w:rsidR="005F385D">
        <w:t>:</w:t>
      </w:r>
      <w:r w:rsidRPr="00901557">
        <w:t xml:space="preserve"> The designer can fix extensible processor parameters such as instruction and data cache sizes, the number of registers, and so on.</w:t>
      </w:r>
    </w:p>
    <w:p w:rsidR="00ED18D3" w:rsidRDefault="00ED18D3">
      <w:pPr>
        <w:pStyle w:val="atext"/>
      </w:pPr>
    </w:p>
    <w:bookmarkStart w:id="4" w:name="_MON_1286547970"/>
    <w:bookmarkStart w:id="5" w:name="_MON_1286548608"/>
    <w:bookmarkEnd w:id="4"/>
    <w:bookmarkEnd w:id="5"/>
    <w:p w:rsidR="00C56855" w:rsidRDefault="005F385D" w:rsidP="00C56855">
      <w:pPr>
        <w:pStyle w:val="atext"/>
        <w:keepNext/>
        <w:jc w:val="center"/>
      </w:pPr>
      <w:r>
        <w:object w:dxaOrig="5764" w:dyaOrig="3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290.05pt" o:ole="">
            <v:imagedata r:id="rId12" o:title=""/>
          </v:shape>
          <o:OLEObject Type="Embed" ProgID="PowerPoint.Slide.8" ShapeID="_x0000_i1025" DrawAspect="Content" ObjectID="_1571357312" r:id="rId13"/>
        </w:object>
      </w:r>
    </w:p>
    <w:p w:rsidR="001D0019" w:rsidRPr="00901557" w:rsidRDefault="00C56855" w:rsidP="00C56855">
      <w:pPr>
        <w:pStyle w:val="Caption"/>
      </w:pPr>
      <w:bookmarkStart w:id="6" w:name="_Toc497529855"/>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w:t>
      </w:r>
      <w:r w:rsidR="00BA2079">
        <w:fldChar w:fldCharType="end"/>
      </w:r>
      <w:bookmarkStart w:id="7" w:name="Fig11"/>
      <w:bookmarkEnd w:id="7"/>
      <w:r w:rsidR="00EC2695">
        <w:rPr>
          <w:noProof/>
        </w:rPr>
        <w:t xml:space="preserve"> </w:t>
      </w:r>
      <w:r w:rsidR="001D0019" w:rsidRPr="00901557">
        <w:t>GPPs, ASIPs and ASICs [Henkel06]</w:t>
      </w:r>
      <w:bookmarkEnd w:id="6"/>
    </w:p>
    <w:p w:rsidR="001D0019" w:rsidRPr="00901557" w:rsidRDefault="0059070B" w:rsidP="00EE325C">
      <w:pPr>
        <w:pStyle w:val="paras"/>
      </w:pPr>
      <w:r w:rsidRPr="00901557">
        <w:t xml:space="preserve">ASIPs represent a good trade-off between Application Specific Integrated Circuits (ASICs) and General Purpose Processors (GPPs), as shown in </w:t>
      </w:r>
      <w:r w:rsidR="0070408B">
        <w:fldChar w:fldCharType="begin"/>
      </w:r>
      <w:r w:rsidR="0070408B">
        <w:instrText xml:space="preserve"> REF _Ref150746409 \h  \* MERGEFORMAT </w:instrText>
      </w:r>
      <w:r w:rsidR="0070408B">
        <w:fldChar w:fldCharType="separate"/>
      </w:r>
      <w:r w:rsidR="00D56C98" w:rsidRPr="00D56C98">
        <w:rPr>
          <w:rStyle w:val="QuerverweisChar1"/>
        </w:rPr>
        <w:t>Figure </w:t>
      </w:r>
      <w:r w:rsidR="00D56C98">
        <w:rPr>
          <w:noProof/>
          <w:cs/>
        </w:rPr>
        <w:t>‎</w:t>
      </w:r>
      <w:r w:rsidR="00D56C98">
        <w:rPr>
          <w:noProof/>
        </w:rPr>
        <w:t>1</w:t>
      </w:r>
      <w:r w:rsidR="00D56C98" w:rsidRPr="00F33D41">
        <w:rPr>
          <w:noProof/>
        </w:rPr>
        <w:noBreakHyphen/>
      </w:r>
      <w:r w:rsidR="00D56C98">
        <w:rPr>
          <w:noProof/>
        </w:rPr>
        <w:t>1</w:t>
      </w:r>
      <w:r w:rsidR="0070408B">
        <w:fldChar w:fldCharType="end"/>
      </w:r>
      <w:r w:rsidRPr="00901557">
        <w:t xml:space="preserve">. ASICs have the highest efficiency due to the fact, that they </w:t>
      </w:r>
      <w:proofErr w:type="gramStart"/>
      <w:r w:rsidRPr="00901557">
        <w:t>are often manually optimized</w:t>
      </w:r>
      <w:proofErr w:type="gramEnd"/>
      <w:r w:rsidRPr="00901557">
        <w:t xml:space="preserve"> for a specific task and therefore </w:t>
      </w:r>
      <w:r w:rsidR="00ED18D3">
        <w:t xml:space="preserve">only the </w:t>
      </w:r>
      <w:r w:rsidRPr="00901557">
        <w:t xml:space="preserve">necessary elements are included. This has a high impact to </w:t>
      </w:r>
      <w:r w:rsidR="002B3BEA" w:rsidRPr="00901557">
        <w:t xml:space="preserve">the power </w:t>
      </w:r>
      <w:r w:rsidRPr="00901557">
        <w:t>con</w:t>
      </w:r>
      <w:r w:rsidR="002B3BEA" w:rsidRPr="00901557">
        <w:t>s</w:t>
      </w:r>
      <w:r w:rsidRPr="00901557">
        <w:t>umption and the execution speed, but it causes a high time-to-market and high development costs. Nevertheless, these development costs can amortize when selling a huge amount of units, due to the lower costs per unit. The GPP</w:t>
      </w:r>
      <w:r w:rsidR="002B3BEA" w:rsidRPr="00901557">
        <w:t>s</w:t>
      </w:r>
      <w:r w:rsidRPr="00901557">
        <w:t xml:space="preserve"> are less efficient due to the fact, that they are usable for many different kinds of applications</w:t>
      </w:r>
      <w:r w:rsidR="002B3BEA" w:rsidRPr="00901557">
        <w:t xml:space="preserve"> and therefore often contain blocks that </w:t>
      </w:r>
      <w:proofErr w:type="gramStart"/>
      <w:r w:rsidR="002B3BEA" w:rsidRPr="00901557">
        <w:t>are not needed</w:t>
      </w:r>
      <w:proofErr w:type="gramEnd"/>
      <w:r w:rsidR="002B3BEA" w:rsidRPr="00901557">
        <w:t xml:space="preserve"> for a certain task</w:t>
      </w:r>
      <w:r w:rsidRPr="00901557">
        <w:t xml:space="preserve">. Whenever an application domain changes frequently due to e.g. changing standards, then the GPPs are </w:t>
      </w:r>
      <w:r w:rsidR="002B3BEA" w:rsidRPr="00901557">
        <w:t xml:space="preserve">capable to adapt to these changes, whereas the ASIC would need to </w:t>
      </w:r>
      <w:proofErr w:type="gramStart"/>
      <w:r w:rsidR="002B3BEA" w:rsidRPr="00901557">
        <w:t>be redesigned</w:t>
      </w:r>
      <w:proofErr w:type="gramEnd"/>
      <w:r w:rsidR="002B3BEA" w:rsidRPr="00901557">
        <w:t>.</w:t>
      </w:r>
    </w:p>
    <w:p w:rsidR="005F385D" w:rsidRPr="00901557" w:rsidRDefault="00EC2695" w:rsidP="005F385D">
      <w:pPr>
        <w:pStyle w:val="Heading2"/>
      </w:pPr>
      <w:bookmarkStart w:id="8" w:name="_Toc497612560"/>
      <w:r>
        <w:t>ASIP Design F</w:t>
      </w:r>
      <w:r w:rsidR="005F385D">
        <w:t>low</w:t>
      </w:r>
      <w:bookmarkEnd w:id="8"/>
    </w:p>
    <w:p w:rsidR="005F385D" w:rsidRDefault="005F385D" w:rsidP="00EE325C">
      <w:pPr>
        <w:pStyle w:val="paras"/>
      </w:pPr>
      <w:r>
        <w:t>Designing an ASIP typically starts with analyzing and profiling the targeted application or application domain</w:t>
      </w:r>
      <w:r w:rsidR="00F33D41">
        <w:t>, as shown in</w:t>
      </w:r>
      <w:r w:rsidR="00794AE4">
        <w:t xml:space="preserve"> </w:t>
      </w:r>
      <w:hyperlink w:anchor="Fig12" w:history="1">
        <w:r w:rsidR="00794AE4" w:rsidRPr="008C7D45">
          <w:rPr>
            <w:rStyle w:val="QuerverweisChar1"/>
          </w:rPr>
          <w:t>Figure</w:t>
        </w:r>
        <w:r w:rsidR="00794AE4" w:rsidRPr="008C7D45">
          <w:t xml:space="preserve"> 1-2</w:t>
        </w:r>
      </w:hyperlink>
      <w:r w:rsidR="00F42B38">
        <w:t>.</w:t>
      </w:r>
      <w:r w:rsidR="00F42B38" w:rsidRPr="00F42B38">
        <w:t xml:space="preserve"> </w:t>
      </w:r>
      <w:r>
        <w:t xml:space="preserve">After this </w:t>
      </w:r>
      <w:r w:rsidR="003813D0">
        <w:t>analysis,</w:t>
      </w:r>
      <w:r>
        <w:t xml:space="preserve"> an ASIP </w:t>
      </w:r>
      <w:proofErr w:type="gramStart"/>
      <w:r>
        <w:t>is defined</w:t>
      </w:r>
      <w:proofErr w:type="gramEnd"/>
      <w:r>
        <w:t xml:space="preserve"> by </w:t>
      </w:r>
      <w:r w:rsidR="00F33D41">
        <w:t xml:space="preserve">e.g. </w:t>
      </w:r>
      <w:r>
        <w:t xml:space="preserve">specifying its instructions set, embedding blocks that are required to implement </w:t>
      </w:r>
      <w:r w:rsidR="00F33D41">
        <w:t xml:space="preserve">the instructions, and further configuring </w:t>
      </w:r>
      <w:r>
        <w:t xml:space="preserve">the </w:t>
      </w:r>
      <w:r w:rsidR="00F33D41">
        <w:t xml:space="preserve">architecture. Traditionally, the step of defining the ASIP </w:t>
      </w:r>
      <w:proofErr w:type="gramStart"/>
      <w:r w:rsidR="00F33D41">
        <w:t>is done</w:t>
      </w:r>
      <w:proofErr w:type="gramEnd"/>
      <w:r w:rsidR="00F33D41">
        <w:t xml:space="preserve"> manually. However, recent research activities have focused on automating this process within the range of a manually defined search space.</w:t>
      </w:r>
    </w:p>
    <w:p w:rsidR="00F33D41" w:rsidRDefault="00F33D41" w:rsidP="00EE325C">
      <w:pPr>
        <w:pStyle w:val="paras"/>
      </w:pPr>
      <w:r>
        <w:t xml:space="preserve">After the ASIP </w:t>
      </w:r>
      <w:proofErr w:type="gramStart"/>
      <w:r>
        <w:t>is defined</w:t>
      </w:r>
      <w:proofErr w:type="gramEnd"/>
      <w:r>
        <w:t xml:space="preserve">, a synthesizable </w:t>
      </w:r>
      <w:r w:rsidR="00EA1623">
        <w:t>h</w:t>
      </w:r>
      <w:r>
        <w:t xml:space="preserve">ardware </w:t>
      </w:r>
      <w:r w:rsidR="00EA1623">
        <w:t>d</w:t>
      </w:r>
      <w:r>
        <w:t xml:space="preserve">escription </w:t>
      </w:r>
      <w:r w:rsidR="00EA1623">
        <w:t xml:space="preserve">(for implementing the ASIP) </w:t>
      </w:r>
      <w:r>
        <w:t xml:space="preserve">and </w:t>
      </w:r>
      <w:r w:rsidR="00EA1623">
        <w:t>a</w:t>
      </w:r>
      <w:r>
        <w:t xml:space="preserve"> tool chain </w:t>
      </w:r>
      <w:r w:rsidR="00EA1623">
        <w:t xml:space="preserve">(e.g. compiler, simulator, etc.) </w:t>
      </w:r>
      <w:r>
        <w:t xml:space="preserve">are created automatically. </w:t>
      </w:r>
      <w:r w:rsidR="00EA1623">
        <w:t>Using these tools and the hardware description, the ASIP is simulated and benchmarked. This might lead to a re</w:t>
      </w:r>
      <w:r w:rsidR="00E0762A">
        <w:t>finement</w:t>
      </w:r>
      <w:r w:rsidR="00EA1623">
        <w:t xml:space="preserve"> of the ASIP </w:t>
      </w:r>
      <w:proofErr w:type="gramStart"/>
      <w:r w:rsidR="00EA1623">
        <w:t>to further optimize</w:t>
      </w:r>
      <w:proofErr w:type="gramEnd"/>
      <w:r w:rsidR="00EA1623">
        <w:t xml:space="preserve"> it or to keep the constraints, e.g. the area- or power budget. After the ASIP </w:t>
      </w:r>
      <w:r w:rsidR="00EC03F5">
        <w:t>fulfills</w:t>
      </w:r>
      <w:r w:rsidR="00EA1623">
        <w:t xml:space="preserve"> the requirements, a prototype (e.g. FPGA-based) is created and </w:t>
      </w:r>
      <w:r w:rsidR="00E0762A">
        <w:t>finally,</w:t>
      </w:r>
      <w:r w:rsidR="00EA1623">
        <w:t xml:space="preserve"> the ASIP is taped out.</w:t>
      </w:r>
    </w:p>
    <w:bookmarkStart w:id="9" w:name="_MON_1286548445"/>
    <w:bookmarkEnd w:id="9"/>
    <w:p w:rsidR="00C56855" w:rsidRDefault="005F385D" w:rsidP="00C56855">
      <w:pPr>
        <w:pStyle w:val="atext"/>
        <w:keepNext/>
        <w:jc w:val="center"/>
      </w:pPr>
      <w:r>
        <w:object w:dxaOrig="4322" w:dyaOrig="4103">
          <v:shape id="_x0000_i1026" type="#_x0000_t75" style="width:368.85pt;height:349.8pt" o:ole="">
            <v:imagedata r:id="rId14" o:title=""/>
          </v:shape>
          <o:OLEObject Type="Embed" ProgID="PowerPoint.Slide.8" ShapeID="_x0000_i1026" DrawAspect="Content" ObjectID="_1571357313" r:id="rId15"/>
        </w:object>
      </w:r>
    </w:p>
    <w:p w:rsidR="005F385D" w:rsidRPr="00901557" w:rsidRDefault="00C56855" w:rsidP="00C56855">
      <w:pPr>
        <w:pStyle w:val="Caption"/>
      </w:pPr>
      <w:bookmarkStart w:id="10" w:name="_Toc497529856"/>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2</w:t>
      </w:r>
      <w:r w:rsidR="00BA2079">
        <w:fldChar w:fldCharType="end"/>
      </w:r>
      <w:r>
        <w:t xml:space="preserve">: </w:t>
      </w:r>
      <w:r w:rsidR="005F385D">
        <w:t>Typical ASIP Design Flow</w:t>
      </w:r>
      <w:r w:rsidR="005F385D" w:rsidRPr="00901557">
        <w:t xml:space="preserve"> [Henkel0</w:t>
      </w:r>
      <w:r w:rsidR="005F385D">
        <w:t>3</w:t>
      </w:r>
      <w:r w:rsidR="005F385D" w:rsidRPr="00901557">
        <w:t>]</w:t>
      </w:r>
      <w:bookmarkEnd w:id="10"/>
      <w:r w:rsidR="005F385D" w:rsidRPr="00901557">
        <w:br/>
      </w:r>
    </w:p>
    <w:p w:rsidR="00EA1623" w:rsidRPr="00901557" w:rsidRDefault="00EC2695" w:rsidP="00EA1623">
      <w:pPr>
        <w:pStyle w:val="Heading2"/>
      </w:pPr>
      <w:bookmarkStart w:id="11" w:name="_Toc497612561"/>
      <w:r>
        <w:t>Custom Instruction I</w:t>
      </w:r>
      <w:r w:rsidR="00EA1623">
        <w:t>dentification</w:t>
      </w:r>
      <w:bookmarkEnd w:id="11"/>
    </w:p>
    <w:p w:rsidR="00F33D41" w:rsidRDefault="00EA27FF" w:rsidP="00EE325C">
      <w:pPr>
        <w:pStyle w:val="paras"/>
      </w:pPr>
      <w:r>
        <w:t xml:space="preserve">Custom Instructions often </w:t>
      </w:r>
      <w:r w:rsidR="00E0762A">
        <w:t>combine</w:t>
      </w:r>
      <w:r>
        <w:t xml:space="preserve"> often-executed functionality in one dedicated assembler instruction. That allows executing this functionality faster </w:t>
      </w:r>
      <w:r w:rsidR="00E0762A">
        <w:t>and/</w:t>
      </w:r>
      <w:r>
        <w:t>or more efficient, etc. Generally, there are two ways to improve the performanc</w:t>
      </w:r>
      <w:r w:rsidR="00F76AA1">
        <w:t>e by using Custom Instructions:</w:t>
      </w:r>
    </w:p>
    <w:p w:rsidR="00F76AA1" w:rsidRDefault="00F76AA1" w:rsidP="00EE325C">
      <w:pPr>
        <w:pStyle w:val="paras"/>
        <w:numPr>
          <w:ilvl w:val="0"/>
          <w:numId w:val="28"/>
        </w:numPr>
      </w:pPr>
      <w:r>
        <w:t>Parallelism: Execute multiple operations that are (data-wise) independent from each other in parallel (i.e. at the same time)</w:t>
      </w:r>
    </w:p>
    <w:p w:rsidR="00F76AA1" w:rsidRDefault="00F76AA1" w:rsidP="00EE325C">
      <w:pPr>
        <w:pStyle w:val="paras"/>
        <w:numPr>
          <w:ilvl w:val="0"/>
          <w:numId w:val="28"/>
        </w:numPr>
      </w:pPr>
      <w:r>
        <w:t>Chaining: Execute multiple operations that are (</w:t>
      </w:r>
      <w:proofErr w:type="gramStart"/>
      <w:r>
        <w:t>data-wise</w:t>
      </w:r>
      <w:proofErr w:type="gramEnd"/>
      <w:r>
        <w:t xml:space="preserve">) dependent from each other sequentially (i.e. after each other) but </w:t>
      </w:r>
      <w:r w:rsidR="00E0762A">
        <w:t xml:space="preserve">within </w:t>
      </w:r>
      <w:r>
        <w:t>the same cycle. This might affect the frequency of the ASIP (to assure that all operations complete in the same cycle).</w:t>
      </w:r>
    </w:p>
    <w:p w:rsidR="00F76AA1" w:rsidRDefault="00F76AA1" w:rsidP="00EE325C">
      <w:pPr>
        <w:pStyle w:val="paras"/>
      </w:pPr>
      <w:r>
        <w:t xml:space="preserve">Both, parallelism and chaining </w:t>
      </w:r>
      <w:proofErr w:type="gramStart"/>
      <w:r>
        <w:t>can be applied</w:t>
      </w:r>
      <w:proofErr w:type="gramEnd"/>
      <w:r>
        <w:t xml:space="preserve"> together in the same Custom Instruction. Furthermore, sometimes it may also be beneficial to consider a very different implementation (compared to the given software implementation</w:t>
      </w:r>
      <w:r w:rsidR="00E0762A">
        <w:t xml:space="preserve"> of the application</w:t>
      </w:r>
      <w:r>
        <w:t xml:space="preserve">) that results in the same functionality. For instance, to exchange two Bytes within the same Word, a software implementation has to use </w:t>
      </w:r>
      <w:r w:rsidRPr="00F76AA1">
        <w:rPr>
          <w:i/>
        </w:rPr>
        <w:t>and</w:t>
      </w:r>
      <w:r>
        <w:t xml:space="preserve">, </w:t>
      </w:r>
      <w:r w:rsidRPr="00F76AA1">
        <w:rPr>
          <w:i/>
        </w:rPr>
        <w:t>shift</w:t>
      </w:r>
      <w:r>
        <w:t xml:space="preserve">, and </w:t>
      </w:r>
      <w:r w:rsidRPr="00F76AA1">
        <w:rPr>
          <w:i/>
        </w:rPr>
        <w:t>or</w:t>
      </w:r>
      <w:r>
        <w:t xml:space="preserve"> operations. However, in hardware this corr</w:t>
      </w:r>
      <w:r>
        <w:t>e</w:t>
      </w:r>
      <w:r>
        <w:t xml:space="preserve">sponds to a simple re-wiring without any computation and thus </w:t>
      </w:r>
      <w:proofErr w:type="gramStart"/>
      <w:r>
        <w:t xml:space="preserve">can be </w:t>
      </w:r>
      <w:r w:rsidR="00E0762A">
        <w:t>implemented</w:t>
      </w:r>
      <w:proofErr w:type="gramEnd"/>
      <w:r>
        <w:t xml:space="preserve"> very efficient.</w:t>
      </w:r>
    </w:p>
    <w:p w:rsidR="00F76AA1" w:rsidRDefault="00F76AA1" w:rsidP="00EE325C">
      <w:pPr>
        <w:pStyle w:val="paras"/>
      </w:pPr>
      <w:r>
        <w:t xml:space="preserve">There are some constraints </w:t>
      </w:r>
      <w:r w:rsidR="00E0762A">
        <w:t>for</w:t>
      </w:r>
      <w:r>
        <w:t xml:space="preserve"> defining Custom Instructions. A Custom Instruction is typically an unbreakable operation, i.e. it </w:t>
      </w:r>
      <w:proofErr w:type="gramStart"/>
      <w:r>
        <w:t>is executed</w:t>
      </w:r>
      <w:proofErr w:type="gramEnd"/>
      <w:r>
        <w:t xml:space="preserve"> either completely or not at all. </w:t>
      </w:r>
      <w:r>
        <w:lastRenderedPageBreak/>
        <w:t xml:space="preserve">Therefore, the same property has to hold for the part of the application that </w:t>
      </w:r>
      <w:proofErr w:type="gramStart"/>
      <w:r>
        <w:t>is considered</w:t>
      </w:r>
      <w:proofErr w:type="gramEnd"/>
      <w:r>
        <w:t xml:space="preserve"> to become a Custom Instruction. </w:t>
      </w:r>
      <w:r w:rsidR="00513101">
        <w:t xml:space="preserve">An application consist of a certain control flow and a data flow. The control flow </w:t>
      </w:r>
      <w:proofErr w:type="gramStart"/>
      <w:r w:rsidR="00513101">
        <w:t>is realized</w:t>
      </w:r>
      <w:proofErr w:type="gramEnd"/>
      <w:r w:rsidR="00513101">
        <w:t xml:space="preserve"> by jumps, loops, etc. The data flow </w:t>
      </w:r>
      <w:r w:rsidR="00E0762A">
        <w:t xml:space="preserve">instead </w:t>
      </w:r>
      <w:r w:rsidR="00513101">
        <w:t>corresponds to the input</w:t>
      </w:r>
      <w:r w:rsidR="00E0762A">
        <w:t>-</w:t>
      </w:r>
      <w:r w:rsidR="00513101">
        <w:t xml:space="preserve"> and output dependencies of the operations. An application </w:t>
      </w:r>
      <w:proofErr w:type="gramStart"/>
      <w:r w:rsidR="00513101">
        <w:t>can be represented</w:t>
      </w:r>
      <w:proofErr w:type="gramEnd"/>
      <w:r w:rsidR="00513101">
        <w:t xml:space="preserve"> as a so-called Base-Block graph. A Base Block thereby represents a set of operations that </w:t>
      </w:r>
      <w:proofErr w:type="gramStart"/>
      <w:r w:rsidR="00513101">
        <w:t>are always executed</w:t>
      </w:r>
      <w:proofErr w:type="gramEnd"/>
      <w:r w:rsidR="00513101">
        <w:t xml:space="preserve"> together (more formally: a sequence of operations that does not contain a </w:t>
      </w:r>
      <w:r w:rsidR="00513101" w:rsidRPr="00513101">
        <w:rPr>
          <w:i/>
        </w:rPr>
        <w:t>jump</w:t>
      </w:r>
      <w:r w:rsidR="00513101">
        <w:t xml:space="preserve"> except at its end and where no </w:t>
      </w:r>
      <w:r w:rsidR="00513101" w:rsidRPr="00513101">
        <w:rPr>
          <w:i/>
        </w:rPr>
        <w:t>jump</w:t>
      </w:r>
      <w:r w:rsidR="00513101">
        <w:t xml:space="preserve"> may enter the sequence except at its beginning). A Base Block fulfills the above-mentioned requirements of an unbreakable operation and therefore is a good candidate for a Custom Instruction. However, sometimes it is possible to embed control flow within a Custom Instruction. For instance in the case of a MAX operation (i.e. determining the maximum of two values and assig</w:t>
      </w:r>
      <w:r w:rsidR="00513101">
        <w:t>n</w:t>
      </w:r>
      <w:r w:rsidR="00513101">
        <w:t xml:space="preserve">ing it to a result variable), both control-flow parts (the </w:t>
      </w:r>
      <w:r w:rsidR="00513101" w:rsidRPr="00513101">
        <w:rPr>
          <w:i/>
        </w:rPr>
        <w:t>then</w:t>
      </w:r>
      <w:r w:rsidR="00513101">
        <w:t xml:space="preserve"> and the </w:t>
      </w:r>
      <w:r w:rsidR="00513101" w:rsidRPr="00513101">
        <w:rPr>
          <w:i/>
        </w:rPr>
        <w:t>else</w:t>
      </w:r>
      <w:r w:rsidR="00513101">
        <w:t xml:space="preserve"> part) can be e</w:t>
      </w:r>
      <w:r w:rsidR="00513101">
        <w:t>m</w:t>
      </w:r>
      <w:r w:rsidR="00513101">
        <w:t>bedded inside the Custom Instruction.</w:t>
      </w:r>
    </w:p>
    <w:p w:rsidR="00F76AA1" w:rsidRDefault="00513101" w:rsidP="00EE325C">
      <w:pPr>
        <w:pStyle w:val="paras"/>
      </w:pPr>
      <w:r>
        <w:t xml:space="preserve">There are further constraints that are important when identifying Custom Instruction. They </w:t>
      </w:r>
      <w:proofErr w:type="gramStart"/>
      <w:r>
        <w:t>will be explained</w:t>
      </w:r>
      <w:proofErr w:type="gramEnd"/>
      <w:r>
        <w:t xml:space="preserve"> by using the example shown in </w:t>
      </w:r>
      <w:hyperlink w:anchor="Fig13" w:history="1">
        <w:r w:rsidR="00A81FEF" w:rsidRPr="00A81FEF">
          <w:rPr>
            <w:rStyle w:val="QuerverweisChar1"/>
          </w:rPr>
          <w:t>Figure</w:t>
        </w:r>
        <w:r w:rsidR="00A81FEF" w:rsidRPr="00A81FEF">
          <w:t> 1-3</w:t>
        </w:r>
      </w:hyperlink>
      <w:r>
        <w:t xml:space="preserve">. Part a) shows a given data flow within a Base Block (i.e. no further control flow </w:t>
      </w:r>
      <w:r w:rsidR="000C0377">
        <w:t xml:space="preserve">limits the selection </w:t>
      </w:r>
      <w:r w:rsidR="00E0762A">
        <w:t xml:space="preserve">of </w:t>
      </w:r>
      <w:r w:rsidR="000C0377">
        <w:t xml:space="preserve">a Custom Instruction) that is executed very frequently in an application (and thus is an interesting candidate for a Custom Instruction). Each node in this graph corresponds to a certain operation (e.g., addition) and the edges correspond to data dependencies. The first approach is to try to implement the whole data flow as one rather larger Custom Instruction. If the critical path of this data flow is too long (and thus would affect the frequency of the ASIP) the data flow </w:t>
      </w:r>
      <w:proofErr w:type="gramStart"/>
      <w:r w:rsidR="000C0377">
        <w:t>can be implemented</w:t>
      </w:r>
      <w:proofErr w:type="gramEnd"/>
      <w:r w:rsidR="000C0377">
        <w:t xml:space="preserve"> as a so-called multi-cycle operation, i.e. it may require multiple cycles to execute this instruction (the CPU pipeline is then typically stalled until the execution completes).</w:t>
      </w:r>
    </w:p>
    <w:p w:rsidR="000C0377" w:rsidRDefault="000C0377" w:rsidP="00EE325C">
      <w:pPr>
        <w:pStyle w:val="paras"/>
      </w:pPr>
      <w:r>
        <w:t xml:space="preserve">One typical constraint for a Custom Instruction is the amount of inputs/outputs that </w:t>
      </w:r>
      <w:proofErr w:type="gramStart"/>
      <w:r>
        <w:t>are read from/written to the register file</w:t>
      </w:r>
      <w:proofErr w:type="gramEnd"/>
      <w:r>
        <w:t xml:space="preserve">. If we assume that our ASIP provides four read ports and two write ports then the shown Custom Instruction exceeds these limits. Therefore, we exclude some nodes of the data flow in part b) of the figure to fulfill the input/output requirements. Furthermore, there might be so-called forbidden nodes, i.e. nodes in the data flow that may not be part of a Custom Instruction. In our example, we have a </w:t>
      </w:r>
      <w:r w:rsidRPr="00E0762A">
        <w:rPr>
          <w:i/>
        </w:rPr>
        <w:t>load</w:t>
      </w:r>
      <w:r>
        <w:t xml:space="preserve"> node, i.e. </w:t>
      </w:r>
      <w:r w:rsidR="00E0762A">
        <w:t>an</w:t>
      </w:r>
      <w:r>
        <w:t xml:space="preserve"> access to the data memory. If we assume that our instruction executes in the EXE stage of a simple processor pipeline then it might be complicated to access the resources of the MEM stage to provide access to the data memory. Therefore, load/store nodes </w:t>
      </w:r>
      <w:proofErr w:type="gramStart"/>
      <w:r>
        <w:t>might be forbidden</w:t>
      </w:r>
      <w:proofErr w:type="gramEnd"/>
      <w:r>
        <w:t xml:space="preserve"> within a Custom Instruction. In part </w:t>
      </w:r>
      <w:proofErr w:type="gramStart"/>
      <w:r>
        <w:t>c)</w:t>
      </w:r>
      <w:proofErr w:type="gramEnd"/>
      <w:r>
        <w:t xml:space="preserve"> we therefore exclude the </w:t>
      </w:r>
      <w:r w:rsidR="003813D0" w:rsidRPr="003813D0">
        <w:rPr>
          <w:i/>
        </w:rPr>
        <w:t>load</w:t>
      </w:r>
      <w:r w:rsidR="003813D0">
        <w:t xml:space="preserve"> node</w:t>
      </w:r>
      <w:r>
        <w:t>.</w:t>
      </w:r>
      <w:r w:rsidR="003813D0">
        <w:t xml:space="preserve"> However, our Custom Instruction would then no longer be convex, i.e. we have an edge leaving our Custom Instruction towards a sub graph (the single </w:t>
      </w:r>
      <w:r w:rsidR="003813D0" w:rsidRPr="003813D0">
        <w:rPr>
          <w:i/>
        </w:rPr>
        <w:t>load</w:t>
      </w:r>
      <w:r w:rsidR="003813D0">
        <w:t xml:space="preserve"> node in our example) and another edge coming from this sub graph and entering our Custom Instruction. Therefore, our Custom Instruction has to </w:t>
      </w:r>
      <w:proofErr w:type="gramStart"/>
      <w:r w:rsidR="003813D0">
        <w:t>be executed</w:t>
      </w:r>
      <w:proofErr w:type="gramEnd"/>
      <w:r w:rsidR="003813D0">
        <w:t xml:space="preserve"> </w:t>
      </w:r>
      <w:r w:rsidR="003813D0" w:rsidRPr="00E0762A">
        <w:rPr>
          <w:u w:val="single"/>
        </w:rPr>
        <w:t>before</w:t>
      </w:r>
      <w:r w:rsidR="003813D0">
        <w:t xml:space="preserve"> the sub graph (to provide its input) and </w:t>
      </w:r>
      <w:r w:rsidR="003813D0" w:rsidRPr="00E0762A">
        <w:rPr>
          <w:u w:val="single"/>
        </w:rPr>
        <w:t>after</w:t>
      </w:r>
      <w:r w:rsidR="003813D0">
        <w:t xml:space="preserve"> the sub graph (to receive its output) which is obviously not possible at the same time.</w:t>
      </w:r>
    </w:p>
    <w:bookmarkStart w:id="12" w:name="_MON_1286550592"/>
    <w:bookmarkStart w:id="13" w:name="_MON_1286551603"/>
    <w:bookmarkStart w:id="14" w:name="_MON_1286550113"/>
    <w:bookmarkEnd w:id="12"/>
    <w:bookmarkEnd w:id="13"/>
    <w:bookmarkEnd w:id="14"/>
    <w:p w:rsidR="00C56855" w:rsidRDefault="00F020CF" w:rsidP="00C56855">
      <w:pPr>
        <w:pStyle w:val="atext"/>
        <w:keepNext/>
        <w:jc w:val="center"/>
      </w:pPr>
      <w:r>
        <w:object w:dxaOrig="9368" w:dyaOrig="8642">
          <v:shape id="_x0000_i1027" type="#_x0000_t75" style="width:451.7pt;height:416.4pt" o:ole="">
            <v:imagedata r:id="rId16" o:title=""/>
          </v:shape>
          <o:OLEObject Type="Embed" ProgID="PowerPoint.Slide.8" ShapeID="_x0000_i1027" DrawAspect="Content" ObjectID="_1571357314" r:id="rId17"/>
        </w:object>
      </w:r>
    </w:p>
    <w:p w:rsidR="0066226B" w:rsidRPr="00901557" w:rsidRDefault="00C56855" w:rsidP="00C56855">
      <w:pPr>
        <w:pStyle w:val="Caption"/>
      </w:pPr>
      <w:bookmarkStart w:id="15" w:name="_Toc497529857"/>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3</w:t>
      </w:r>
      <w:r w:rsidR="00BA2079">
        <w:fldChar w:fldCharType="end"/>
      </w:r>
      <w:r>
        <w:t>:</w:t>
      </w:r>
      <w:bookmarkStart w:id="16" w:name="Fig13"/>
      <w:bookmarkEnd w:id="16"/>
      <w:r w:rsidR="00EC2695">
        <w:rPr>
          <w:noProof/>
        </w:rPr>
        <w:t xml:space="preserve"> </w:t>
      </w:r>
      <w:r w:rsidR="00F020CF">
        <w:t xml:space="preserve">Constraints for </w:t>
      </w:r>
      <w:r w:rsidR="00F020CF" w:rsidRPr="00F020CF">
        <w:rPr>
          <w:i/>
        </w:rPr>
        <w:t>valid</w:t>
      </w:r>
      <w:r w:rsidR="00F020CF">
        <w:t xml:space="preserve"> </w:t>
      </w:r>
      <w:r w:rsidR="0066226B">
        <w:t>Custom</w:t>
      </w:r>
      <w:r w:rsidR="00F020CF">
        <w:t xml:space="preserve"> Instructions</w:t>
      </w:r>
      <w:bookmarkEnd w:id="15"/>
    </w:p>
    <w:p w:rsidR="0066226B" w:rsidRPr="00901557" w:rsidRDefault="003813D0" w:rsidP="00EE325C">
      <w:pPr>
        <w:pStyle w:val="paras"/>
      </w:pPr>
      <w:r>
        <w:t xml:space="preserve">To establish the property of a convex Custom Instruction we exclude further nodes and reach part d) of </w:t>
      </w:r>
      <w:hyperlink w:anchor="Fig13" w:history="1">
        <w:r w:rsidR="00A81FEF" w:rsidRPr="00A81FEF">
          <w:rPr>
            <w:rStyle w:val="QuerverweisChar1"/>
          </w:rPr>
          <w:t>Figure</w:t>
        </w:r>
        <w:r w:rsidR="00A81FEF" w:rsidRPr="00A81FEF">
          <w:t> 1-3</w:t>
        </w:r>
      </w:hyperlink>
      <w:r w:rsidRPr="00A81FEF">
        <w:t>. This</w:t>
      </w:r>
      <w:r w:rsidRPr="003813D0">
        <w:rPr>
          <w:rStyle w:val="QuerverweisChar1"/>
          <w:color w:val="auto"/>
        </w:rPr>
        <w:t xml:space="preserve"> Custom Instruction now is </w:t>
      </w:r>
      <w:r>
        <w:t xml:space="preserve">convex, does not contain </w:t>
      </w:r>
      <w:r w:rsidRPr="003813D0">
        <w:rPr>
          <w:i/>
        </w:rPr>
        <w:t>forbidden</w:t>
      </w:r>
      <w:r>
        <w:t xml:space="preserve"> nodes, and respects the maximal input/output ports of the register file. Therefore, it is a </w:t>
      </w:r>
      <w:r w:rsidRPr="003813D0">
        <w:rPr>
          <w:i/>
        </w:rPr>
        <w:t>valid</w:t>
      </w:r>
      <w:r>
        <w:t xml:space="preserve"> Custom Instruction. Further constraints (e.g. the maximum area, power co</w:t>
      </w:r>
      <w:r>
        <w:t>n</w:t>
      </w:r>
      <w:r>
        <w:t>sumption, or latency) might lead to a further reduction of the data flow graph, as shown in part e).</w:t>
      </w:r>
    </w:p>
    <w:p w:rsidR="0076533A" w:rsidRPr="00901557" w:rsidRDefault="00EC2695">
      <w:pPr>
        <w:pStyle w:val="Heading2"/>
      </w:pPr>
      <w:bookmarkStart w:id="17" w:name="_Toc497612562"/>
      <w:bookmarkEnd w:id="3"/>
      <w:r>
        <w:t>Goal of the L</w:t>
      </w:r>
      <w:r w:rsidR="0076533A" w:rsidRPr="00901557">
        <w:t>aboratory</w:t>
      </w:r>
      <w:bookmarkEnd w:id="17"/>
    </w:p>
    <w:p w:rsidR="0076533A" w:rsidRPr="00901557" w:rsidRDefault="0076533A" w:rsidP="00EE325C">
      <w:pPr>
        <w:pStyle w:val="paras"/>
      </w:pPr>
      <w:r w:rsidRPr="00901557">
        <w:t xml:space="preserve">This laboratory </w:t>
      </w:r>
      <w:r w:rsidR="005F231E">
        <w:t>will</w:t>
      </w:r>
      <w:r w:rsidRPr="00901557">
        <w:t xml:space="preserve"> teach the creation of ASIPs from the design, over the high-level simulation to the final prototype on FPGA hardware. Benchmarks of speed, needed area and power/energy consumption </w:t>
      </w:r>
      <w:proofErr w:type="gramStart"/>
      <w:r w:rsidR="005F231E">
        <w:t>will</w:t>
      </w:r>
      <w:r w:rsidRPr="00901557">
        <w:t xml:space="preserve"> be performed and compared among different created ASIPs</w:t>
      </w:r>
      <w:proofErr w:type="gramEnd"/>
      <w:r w:rsidRPr="00901557">
        <w:t xml:space="preserve">. For this purpose the usage of the different tools have to </w:t>
      </w:r>
      <w:proofErr w:type="gramStart"/>
      <w:r w:rsidRPr="00901557">
        <w:t>be pra</w:t>
      </w:r>
      <w:r w:rsidR="007B46AC">
        <w:t>cticed</w:t>
      </w:r>
      <w:proofErr w:type="gramEnd"/>
      <w:r w:rsidR="007B46AC">
        <w:t xml:space="preserve"> and the connection of the</w:t>
      </w:r>
      <w:r w:rsidRPr="00901557">
        <w:t>se tools to form a tool chain has to be understood.</w:t>
      </w:r>
      <w:r w:rsidR="003813D0">
        <w:t xml:space="preserve"> </w:t>
      </w:r>
      <w:r w:rsidRPr="00901557">
        <w:t>The main goal is creating new ASIPs for specia</w:t>
      </w:r>
      <w:r w:rsidR="007B46AC">
        <w:t>l applications, to benchmark the</w:t>
      </w:r>
      <w:r w:rsidRPr="00901557">
        <w:t>se ASIPs to find out their benefits and drawbacks and finally to interpret the benchmark results.</w:t>
      </w:r>
    </w:p>
    <w:p w:rsidR="0076533A" w:rsidRPr="00901557" w:rsidRDefault="0076533A">
      <w:pPr>
        <w:pStyle w:val="Heading1"/>
      </w:pPr>
      <w:bookmarkStart w:id="18" w:name="_Toc497612563"/>
      <w:r w:rsidRPr="00901557">
        <w:lastRenderedPageBreak/>
        <w:t>Working Environment</w:t>
      </w:r>
      <w:bookmarkEnd w:id="18"/>
    </w:p>
    <w:p w:rsidR="0076533A" w:rsidRPr="00901557" w:rsidRDefault="0076533A">
      <w:pPr>
        <w:pStyle w:val="zusammenfassung"/>
      </w:pPr>
      <w:r w:rsidRPr="00901557">
        <w:t xml:space="preserve">This chapter explains the technical environment for the laboratory. This includes the usage of the computers and the directory structure for this laboratory. It is very important to understand </w:t>
      </w:r>
      <w:r w:rsidR="006232C3" w:rsidRPr="00901557">
        <w:t xml:space="preserve">completely </w:t>
      </w:r>
      <w:r w:rsidRPr="00901557">
        <w:t xml:space="preserve">the directory structure, as many scripts rely on this special structure and will not work at all or create an unexpected output if the directory structure </w:t>
      </w:r>
      <w:r w:rsidR="008F7FA4">
        <w:t xml:space="preserve">is </w:t>
      </w:r>
      <w:r w:rsidRPr="00901557">
        <w:t>set up in a wrong way.</w:t>
      </w:r>
    </w:p>
    <w:p w:rsidR="0076533A" w:rsidRPr="00901557" w:rsidRDefault="00EC2695">
      <w:pPr>
        <w:pStyle w:val="Heading2"/>
      </w:pPr>
      <w:bookmarkStart w:id="19" w:name="_Toc497612564"/>
      <w:r>
        <w:t>Network S</w:t>
      </w:r>
      <w:r w:rsidR="0076533A" w:rsidRPr="00901557">
        <w:t>tructure</w:t>
      </w:r>
      <w:bookmarkEnd w:id="19"/>
    </w:p>
    <w:p w:rsidR="00DB39DE" w:rsidRDefault="00260CFF" w:rsidP="00EE325C">
      <w:pPr>
        <w:pStyle w:val="paras"/>
      </w:pPr>
      <w:r w:rsidRPr="00260CFF">
        <w:t xml:space="preserve">The programs needed to </w:t>
      </w:r>
      <w:r w:rsidR="004B0669">
        <w:t>perform</w:t>
      </w:r>
      <w:r w:rsidRPr="00260CFF">
        <w:t xml:space="preserve"> the</w:t>
      </w:r>
      <w:r>
        <w:t xml:space="preserve"> laboratory</w:t>
      </w:r>
      <w:r w:rsidRPr="00260CFF">
        <w:t xml:space="preserve"> tasks run under Linux</w:t>
      </w:r>
      <w:r>
        <w:t>.</w:t>
      </w:r>
      <w:r w:rsidRPr="00260CFF">
        <w:t xml:space="preserve"> </w:t>
      </w:r>
      <w:r w:rsidR="0076533A" w:rsidRPr="00901557">
        <w:t xml:space="preserve">You </w:t>
      </w:r>
      <w:r w:rsidR="00DB39DE">
        <w:t>will</w:t>
      </w:r>
      <w:r w:rsidR="0076533A" w:rsidRPr="00901557">
        <w:t xml:space="preserve"> work with the </w:t>
      </w:r>
      <w:r w:rsidR="00D65F42">
        <w:t xml:space="preserve">computers </w:t>
      </w:r>
      <w:r w:rsidR="0076533A" w:rsidRPr="00901557">
        <w:t xml:space="preserve">in </w:t>
      </w:r>
      <w:r w:rsidR="00DB39DE">
        <w:t xml:space="preserve">the </w:t>
      </w:r>
      <w:r w:rsidR="0047568A">
        <w:t xml:space="preserve">lab A.U.12.   </w:t>
      </w:r>
      <w:r w:rsidR="0047568A" w:rsidRPr="0047568A">
        <w:t xml:space="preserve">This room has 10 </w:t>
      </w:r>
      <w:r w:rsidR="00D65F42">
        <w:t xml:space="preserve">computers </w:t>
      </w:r>
      <w:r w:rsidR="0047568A" w:rsidRPr="0047568A">
        <w:t xml:space="preserve">with Ubuntu </w:t>
      </w:r>
      <w:proofErr w:type="gramStart"/>
      <w:r w:rsidR="0047568A" w:rsidRPr="0047568A">
        <w:t>14.04,</w:t>
      </w:r>
      <w:proofErr w:type="gramEnd"/>
      <w:r w:rsidR="0047568A" w:rsidRPr="0047568A">
        <w:t xml:space="preserve"> 32bit installed</w:t>
      </w:r>
      <w:r w:rsidR="00DB39DE">
        <w:t xml:space="preserve"> and are named as follow:</w:t>
      </w:r>
    </w:p>
    <w:p w:rsidR="00DB39DE" w:rsidRPr="00D547C7" w:rsidRDefault="00DB39DE" w:rsidP="00D74700">
      <w:pPr>
        <w:pStyle w:val="Aufzhlung"/>
        <w:numPr>
          <w:ilvl w:val="0"/>
          <w:numId w:val="10"/>
        </w:numPr>
        <w:spacing w:after="0"/>
        <w:ind w:left="714" w:hanging="357"/>
        <w:rPr>
          <w:lang w:val="en-US"/>
        </w:rPr>
      </w:pPr>
      <w:proofErr w:type="gramStart"/>
      <w:r w:rsidRPr="00D547C7">
        <w:rPr>
          <w:lang w:val="en-US"/>
        </w:rPr>
        <w:t>i80</w:t>
      </w:r>
      <w:r>
        <w:rPr>
          <w:lang w:val="en-US"/>
        </w:rPr>
        <w:t>lab</w:t>
      </w:r>
      <w:r w:rsidRPr="00D547C7">
        <w:rPr>
          <w:lang w:val="en-US"/>
        </w:rPr>
        <w:t>pc</w:t>
      </w:r>
      <w:r>
        <w:rPr>
          <w:lang w:val="en-US"/>
        </w:rPr>
        <w:t>XX</w:t>
      </w:r>
      <w:r w:rsidRPr="00D547C7">
        <w:rPr>
          <w:lang w:val="en-US"/>
        </w:rPr>
        <w:t>.ira.uka.de</w:t>
      </w:r>
      <w:proofErr w:type="gramEnd"/>
      <w:r w:rsidRPr="00D547C7">
        <w:rPr>
          <w:lang w:val="en-US"/>
        </w:rPr>
        <w:t xml:space="preserve"> </w:t>
      </w:r>
      <w:r>
        <w:rPr>
          <w:lang w:val="en-US"/>
        </w:rPr>
        <w:t>where XX=01, 02, … 10.</w:t>
      </w:r>
    </w:p>
    <w:p w:rsidR="00D65F42" w:rsidRDefault="0047568A" w:rsidP="00EE325C">
      <w:pPr>
        <w:pStyle w:val="paras"/>
      </w:pPr>
      <w:r w:rsidRPr="0047568A">
        <w:t>The</w:t>
      </w:r>
      <w:r w:rsidR="00260CFF">
        <w:t>se</w:t>
      </w:r>
      <w:r w:rsidRPr="0047568A">
        <w:t xml:space="preserve"> computers </w:t>
      </w:r>
      <w:proofErr w:type="gramStart"/>
      <w:r w:rsidRPr="0047568A">
        <w:t xml:space="preserve">can also be </w:t>
      </w:r>
      <w:r w:rsidR="00260CFF">
        <w:t>accessed</w:t>
      </w:r>
      <w:proofErr w:type="gramEnd"/>
      <w:r w:rsidRPr="0047568A">
        <w:t xml:space="preserve"> remote</w:t>
      </w:r>
      <w:r w:rsidR="00260CFF">
        <w:t>ly via</w:t>
      </w:r>
      <w:r w:rsidRPr="0047568A">
        <w:t xml:space="preserve"> </w:t>
      </w:r>
      <w:r w:rsidR="00543EBB">
        <w:t>SSH</w:t>
      </w:r>
      <w:r w:rsidRPr="0047568A">
        <w:t xml:space="preserve"> or via </w:t>
      </w:r>
      <w:r w:rsidR="00D65F42">
        <w:t>X</w:t>
      </w:r>
      <w:r>
        <w:t>2Go</w:t>
      </w:r>
      <w:r w:rsidR="00D65F42">
        <w:t xml:space="preserve"> Client</w:t>
      </w:r>
      <w:r w:rsidR="004B0669">
        <w:t xml:space="preserve">, see </w:t>
      </w:r>
      <w:hyperlink w:anchor="_Remote_Operation" w:history="1">
        <w:r w:rsidR="004B0669" w:rsidRPr="00387883">
          <w:rPr>
            <w:rStyle w:val="QuerverweisChar1"/>
          </w:rPr>
          <w:t>Chapter</w:t>
        </w:r>
        <w:r w:rsidR="004B0669" w:rsidRPr="00654476">
          <w:t xml:space="preserve"> 2.2.1</w:t>
        </w:r>
      </w:hyperlink>
      <w:r w:rsidR="004B0669">
        <w:t xml:space="preserve"> and </w:t>
      </w:r>
      <w:hyperlink w:anchor="_X2Go_Client" w:history="1">
        <w:r w:rsidR="004B0669" w:rsidRPr="00654476">
          <w:t>2.2.2</w:t>
        </w:r>
      </w:hyperlink>
      <w:r w:rsidRPr="0047568A">
        <w:t>.</w:t>
      </w:r>
      <w:r>
        <w:t xml:space="preserve"> </w:t>
      </w:r>
      <w:r w:rsidR="00543EBB">
        <w:t xml:space="preserve">The user name </w:t>
      </w:r>
      <w:r w:rsidR="004B0669">
        <w:t xml:space="preserve">like asipXX where XX=01, 02…, 10 </w:t>
      </w:r>
      <w:r w:rsidR="00543EBB">
        <w:t xml:space="preserve">and password to login to these computers for different student groups will be distributed at the beginning of the lab. </w:t>
      </w:r>
      <w:r w:rsidR="00260CFF">
        <w:t>You can also acc</w:t>
      </w:r>
      <w:r w:rsidR="00D65F42">
        <w:t xml:space="preserve">ess these </w:t>
      </w:r>
      <w:bookmarkStart w:id="20" w:name="OLE_LINK11"/>
      <w:bookmarkStart w:id="21" w:name="OLE_LINK12"/>
      <w:bookmarkStart w:id="22" w:name="OLE_LINK13"/>
      <w:r w:rsidR="00D65F42">
        <w:t xml:space="preserve">computers </w:t>
      </w:r>
      <w:bookmarkEnd w:id="20"/>
      <w:bookmarkEnd w:id="21"/>
      <w:bookmarkEnd w:id="22"/>
      <w:r w:rsidR="00D65F42">
        <w:t xml:space="preserve">from </w:t>
      </w:r>
      <w:r w:rsidR="00260CFF">
        <w:t>student lab</w:t>
      </w:r>
      <w:r w:rsidR="00D65F42">
        <w:t xml:space="preserve"> (</w:t>
      </w:r>
      <w:r w:rsidR="00EC2695">
        <w:t>Room 312.4</w:t>
      </w:r>
      <w:r w:rsidR="00D65F42">
        <w:t>)</w:t>
      </w:r>
      <w:r w:rsidR="00260CFF">
        <w:t xml:space="preserve"> </w:t>
      </w:r>
      <w:r w:rsidR="00D65F42">
        <w:t xml:space="preserve">or from your </w:t>
      </w:r>
      <w:r w:rsidR="008F7FA4">
        <w:t xml:space="preserve">personal </w:t>
      </w:r>
      <w:r w:rsidR="00D65F42">
        <w:t xml:space="preserve">Laptop. X2Go Client </w:t>
      </w:r>
      <w:proofErr w:type="gramStart"/>
      <w:r w:rsidR="00D65F42">
        <w:t xml:space="preserve">is </w:t>
      </w:r>
      <w:r w:rsidR="00260CFF">
        <w:t>already installed</w:t>
      </w:r>
      <w:proofErr w:type="gramEnd"/>
      <w:r w:rsidR="00260CFF">
        <w:t xml:space="preserve"> on all </w:t>
      </w:r>
      <w:r w:rsidR="00D65F42">
        <w:t>computers in the student lab (</w:t>
      </w:r>
      <w:r w:rsidR="004B0669">
        <w:t>Room 312.4</w:t>
      </w:r>
      <w:r w:rsidR="00D65F42">
        <w:t>) while you have to install and configure</w:t>
      </w:r>
      <w:r w:rsidR="00260CFF">
        <w:t xml:space="preserve"> </w:t>
      </w:r>
      <w:bookmarkStart w:id="23" w:name="OLE_LINK8"/>
      <w:bookmarkStart w:id="24" w:name="OLE_LINK9"/>
      <w:bookmarkStart w:id="25" w:name="OLE_LINK10"/>
      <w:r w:rsidR="00D65F42">
        <w:t>X2Go</w:t>
      </w:r>
      <w:r w:rsidR="008F7FA4">
        <w:t xml:space="preserve"> Client</w:t>
      </w:r>
      <w:r w:rsidR="00D65F42">
        <w:t xml:space="preserve"> on your</w:t>
      </w:r>
      <w:r w:rsidR="00260CFF">
        <w:t xml:space="preserve"> Laptop</w:t>
      </w:r>
      <w:bookmarkEnd w:id="23"/>
      <w:bookmarkEnd w:id="24"/>
      <w:bookmarkEnd w:id="25"/>
      <w:r w:rsidR="00020244">
        <w:t xml:space="preserve"> at your own</w:t>
      </w:r>
      <w:r w:rsidR="00260CFF">
        <w:t>.</w:t>
      </w:r>
      <w:r w:rsidR="00020244">
        <w:t xml:space="preserve"> It </w:t>
      </w:r>
      <w:proofErr w:type="gramStart"/>
      <w:r w:rsidR="00020244">
        <w:t>is recommended</w:t>
      </w:r>
      <w:proofErr w:type="gramEnd"/>
      <w:r w:rsidR="00020244">
        <w:t xml:space="preserve"> to use SSH instead of X2Go as it has some conflicts with some settings.</w:t>
      </w:r>
    </w:p>
    <w:p w:rsidR="0076533A" w:rsidRPr="00901557" w:rsidRDefault="0076533A" w:rsidP="00EE325C">
      <w:pPr>
        <w:pStyle w:val="paras"/>
      </w:pPr>
      <w:r w:rsidRPr="00901557">
        <w:t xml:space="preserve">For </w:t>
      </w:r>
      <w:r w:rsidR="00020244">
        <w:t xml:space="preserve">ASIPmeister and GCC compiler, </w:t>
      </w:r>
      <w:r w:rsidRPr="00901557">
        <w:t xml:space="preserve">it </w:t>
      </w:r>
      <w:r w:rsidR="00D65F42">
        <w:t>is</w:t>
      </w:r>
      <w:r w:rsidRPr="00901557">
        <w:t xml:space="preserve"> necessary to change the machine in order to meet the </w:t>
      </w:r>
      <w:r w:rsidR="00020244">
        <w:t xml:space="preserve">software </w:t>
      </w:r>
      <w:r w:rsidRPr="00901557">
        <w:t>requirements.</w:t>
      </w:r>
      <w:r w:rsidR="00D65F42">
        <w:t xml:space="preserve"> </w:t>
      </w:r>
      <w:r w:rsidRPr="00901557">
        <w:t>There is one dedicated application workstations:</w:t>
      </w:r>
    </w:p>
    <w:p w:rsidR="0076533A" w:rsidRPr="00D547C7" w:rsidRDefault="0076533A" w:rsidP="00020244">
      <w:pPr>
        <w:pStyle w:val="Aufzhlung"/>
        <w:numPr>
          <w:ilvl w:val="0"/>
          <w:numId w:val="10"/>
        </w:numPr>
        <w:spacing w:after="0"/>
        <w:ind w:left="714" w:hanging="357"/>
        <w:rPr>
          <w:lang w:val="en-US"/>
        </w:rPr>
      </w:pPr>
      <w:bookmarkStart w:id="26" w:name="OLE_LINK6"/>
      <w:r w:rsidRPr="00D547C7">
        <w:rPr>
          <w:lang w:val="en-US"/>
        </w:rPr>
        <w:t>i80pc</w:t>
      </w:r>
      <w:r w:rsidR="00020244">
        <w:rPr>
          <w:lang w:val="en-US"/>
        </w:rPr>
        <w:t>57</w:t>
      </w:r>
      <w:r w:rsidRPr="00D547C7">
        <w:rPr>
          <w:lang w:val="en-US"/>
        </w:rPr>
        <w:t xml:space="preserve">.ira.uka.de – </w:t>
      </w:r>
      <w:r w:rsidR="00020244">
        <w:rPr>
          <w:lang w:val="en-US"/>
        </w:rPr>
        <w:t>ASIPmeister</w:t>
      </w:r>
      <w:r w:rsidRPr="00D547C7">
        <w:rPr>
          <w:lang w:val="en-US"/>
        </w:rPr>
        <w:t xml:space="preserve"> system:</w:t>
      </w:r>
    </w:p>
    <w:p w:rsidR="0076533A" w:rsidRPr="00D547C7" w:rsidRDefault="0076533A" w:rsidP="00EE325C">
      <w:pPr>
        <w:pStyle w:val="paras"/>
      </w:pPr>
      <w:r w:rsidRPr="00D547C7">
        <w:t xml:space="preserve">You will use </w:t>
      </w:r>
      <w:proofErr w:type="gramStart"/>
      <w:r w:rsidRPr="00D547C7">
        <w:t>this</w:t>
      </w:r>
      <w:proofErr w:type="gramEnd"/>
      <w:r w:rsidRPr="00D547C7">
        <w:t xml:space="preserve"> PC for building your own custo</w:t>
      </w:r>
      <w:bookmarkEnd w:id="26"/>
      <w:r w:rsidRPr="00D547C7">
        <w:t xml:space="preserve">mized </w:t>
      </w:r>
      <w:r w:rsidR="00020244">
        <w:t xml:space="preserve">CPU and </w:t>
      </w:r>
      <w:r w:rsidRPr="00D547C7">
        <w:t>compiler that is able to use the instructions you added to the instruction set of the basic processor. This task also needs a powerful machine to complete in a reasonable amount of time.</w:t>
      </w:r>
    </w:p>
    <w:p w:rsidR="0076533A" w:rsidRPr="00901557" w:rsidRDefault="0076533A" w:rsidP="00EE325C">
      <w:pPr>
        <w:pStyle w:val="paras"/>
      </w:pPr>
      <w:r w:rsidRPr="00901557">
        <w:t xml:space="preserve">In most </w:t>
      </w:r>
      <w:r w:rsidR="00793A5F" w:rsidRPr="00901557">
        <w:t>cases,</w:t>
      </w:r>
      <w:r w:rsidRPr="00901557">
        <w:t xml:space="preserve"> you </w:t>
      </w:r>
      <w:r w:rsidR="007B46AC">
        <w:t>have to manually login into th</w:t>
      </w:r>
      <w:r w:rsidR="00020244">
        <w:t>i</w:t>
      </w:r>
      <w:r w:rsidRPr="00901557">
        <w:t xml:space="preserve">s machine </w:t>
      </w:r>
      <w:r w:rsidR="00020244">
        <w:t>to work with the ASIPmeister and GCC Compiler</w:t>
      </w:r>
      <w:r w:rsidRPr="00901557">
        <w:t>. We will provide</w:t>
      </w:r>
      <w:r w:rsidR="008F7FA4">
        <w:t xml:space="preserve"> you</w:t>
      </w:r>
      <w:r w:rsidRPr="00901557">
        <w:t xml:space="preserve"> </w:t>
      </w:r>
      <w:r w:rsidR="008F7FA4">
        <w:t xml:space="preserve">the </w:t>
      </w:r>
      <w:r w:rsidRPr="00901557">
        <w:t xml:space="preserve">scripts that will do </w:t>
      </w:r>
      <w:r w:rsidR="008F7FA4">
        <w:t xml:space="preserve">most of </w:t>
      </w:r>
      <w:r w:rsidRPr="00901557">
        <w:t>the work for you. Just be aware of the fact that it will sometimes take time to complete everything. If some errors occur, try to find out what is wrong by reading the script output carefully. Th</w:t>
      </w:r>
      <w:r w:rsidR="008F7FA4">
        <w:t>is</w:t>
      </w:r>
      <w:r w:rsidRPr="00901557">
        <w:t xml:space="preserve"> will show </w:t>
      </w:r>
      <w:r w:rsidR="006232C3" w:rsidRPr="00901557">
        <w:t>what</w:t>
      </w:r>
      <w:r w:rsidRPr="00901557">
        <w:t xml:space="preserve"> went wrong. Start again </w:t>
      </w:r>
      <w:r w:rsidR="00DB39DE">
        <w:t>and</w:t>
      </w:r>
      <w:r w:rsidRPr="00901557">
        <w:t xml:space="preserve"> if it </w:t>
      </w:r>
      <w:r w:rsidR="006232C3" w:rsidRPr="00901557">
        <w:t>fails</w:t>
      </w:r>
      <w:r w:rsidRPr="00901557">
        <w:t xml:space="preserve"> again </w:t>
      </w:r>
      <w:r w:rsidR="00DB39DE">
        <w:t xml:space="preserve">then </w:t>
      </w:r>
      <w:r w:rsidRPr="00901557">
        <w:t>ask your tutor. The most important thing is to know or to recognize that the results of the script task are right or wrong. Th</w:t>
      </w:r>
      <w:r w:rsidR="008F7FA4">
        <w:t>is</w:t>
      </w:r>
      <w:r w:rsidRPr="00901557">
        <w:t xml:space="preserve"> depends on the output, so read it carefully before starting the next task.</w:t>
      </w:r>
    </w:p>
    <w:p w:rsidR="0076533A" w:rsidRPr="00901557" w:rsidRDefault="0076533A" w:rsidP="00EE325C">
      <w:pPr>
        <w:pStyle w:val="paras"/>
      </w:pPr>
      <w:r w:rsidRPr="00901557">
        <w:t xml:space="preserve">The lab program directory </w:t>
      </w:r>
      <w:proofErr w:type="gramStart"/>
      <w:r w:rsidRPr="00901557">
        <w:t>is mounted</w:t>
      </w:r>
      <w:proofErr w:type="gramEnd"/>
      <w:r w:rsidRPr="00901557">
        <w:t xml:space="preserve"> via NFS to your client. </w:t>
      </w:r>
      <w:r w:rsidR="006232C3" w:rsidRPr="00901557">
        <w:t>Thus,</w:t>
      </w:r>
      <w:r w:rsidRPr="00901557">
        <w:t xml:space="preserve"> almost every program will work on your local machine. Data supplied to the groups or created by them will be stored on a server directory that is always available for a client machine. All client machines </w:t>
      </w:r>
      <w:proofErr w:type="gramStart"/>
      <w:r w:rsidRPr="00901557">
        <w:t>are configured</w:t>
      </w:r>
      <w:proofErr w:type="gramEnd"/>
      <w:r w:rsidRPr="00901557">
        <w:t xml:space="preserve"> as NFS clients, which mount the corresponding home directory via NFS. This means you can work wherever you want. The hostname will change, but </w:t>
      </w:r>
      <w:r w:rsidR="00793A5F">
        <w:t xml:space="preserve">your </w:t>
      </w:r>
      <w:r w:rsidRPr="00901557">
        <w:t>home directory</w:t>
      </w:r>
      <w:r w:rsidR="00793A5F">
        <w:t xml:space="preserve"> will show the same content on all clients</w:t>
      </w:r>
      <w:r w:rsidRPr="00901557">
        <w:t>.</w:t>
      </w:r>
    </w:p>
    <w:p w:rsidR="0076533A" w:rsidRPr="00901557" w:rsidRDefault="0076533A" w:rsidP="00EE325C">
      <w:pPr>
        <w:pStyle w:val="paras"/>
      </w:pPr>
      <w:r w:rsidRPr="00901557">
        <w:t>To switch between the machines mentioned above you have to use SSH</w:t>
      </w:r>
      <w:r w:rsidR="00020244">
        <w:t xml:space="preserve"> (recommended)</w:t>
      </w:r>
      <w:r w:rsidRPr="00901557">
        <w:t>. The names of the client PCs are similar to i80</w:t>
      </w:r>
      <w:r w:rsidR="00DB39DE">
        <w:t>lab</w:t>
      </w:r>
      <w:r w:rsidRPr="00901557">
        <w:t xml:space="preserve">pcXX.ira.uka.de with the ‘XX’ replaced </w:t>
      </w:r>
      <w:r w:rsidRPr="00901557">
        <w:lastRenderedPageBreak/>
        <w:t>by the individual number of the PC. Login with SSH requires authentication, which can be done with passwords or public keys</w:t>
      </w:r>
      <w:r w:rsidR="004B0669">
        <w:t xml:space="preserve"> (</w:t>
      </w:r>
      <w:r w:rsidR="00387883">
        <w:t xml:space="preserve">see </w:t>
      </w:r>
      <w:hyperlink w:anchor="_Remote_Operation" w:history="1">
        <w:r w:rsidR="004B0669" w:rsidRPr="00387883">
          <w:rPr>
            <w:rStyle w:val="QuerverweisChar1"/>
          </w:rPr>
          <w:t>Chapter</w:t>
        </w:r>
        <w:r w:rsidR="004B0669" w:rsidRPr="00654476">
          <w:t xml:space="preserve"> 2.2.1</w:t>
        </w:r>
      </w:hyperlink>
      <w:r w:rsidR="004B0669">
        <w:t>)</w:t>
      </w:r>
      <w:r w:rsidRPr="00901557">
        <w:t>. In order to minimize the efforts for changing machines we recommend public keys, so you do not have to type your password for every remote login.</w:t>
      </w:r>
    </w:p>
    <w:p w:rsidR="0076533A" w:rsidRPr="00901557" w:rsidRDefault="0076533A" w:rsidP="00B4750B">
      <w:pPr>
        <w:pStyle w:val="Heading2"/>
      </w:pPr>
      <w:bookmarkStart w:id="27" w:name="_Home_directory"/>
      <w:bookmarkStart w:id="28" w:name="_Ref145083256"/>
      <w:bookmarkStart w:id="29" w:name="_Ref115697100"/>
      <w:bookmarkStart w:id="30" w:name="_Toc497612565"/>
      <w:bookmarkEnd w:id="27"/>
      <w:r w:rsidRPr="00901557">
        <w:t xml:space="preserve">Basic </w:t>
      </w:r>
      <w:r w:rsidR="00B4750B">
        <w:t>UNIX</w:t>
      </w:r>
      <w:r w:rsidRPr="00901557">
        <w:t xml:space="preserve"> Commands/Programs</w:t>
      </w:r>
      <w:bookmarkEnd w:id="28"/>
      <w:bookmarkEnd w:id="30"/>
    </w:p>
    <w:p w:rsidR="0076533A" w:rsidRPr="00901557" w:rsidRDefault="0076533A" w:rsidP="00EE325C">
      <w:pPr>
        <w:pStyle w:val="paras"/>
      </w:pPr>
      <w:r w:rsidRPr="00901557">
        <w:t>If you are familiar with the Unix/Linux environment, you can skip this section.</w:t>
      </w:r>
      <w:r w:rsidR="00D547C7">
        <w:t xml:space="preserve"> </w:t>
      </w:r>
      <w:r w:rsidRPr="00901557">
        <w:t>In this section, “Unix” will refer to GNU/Linux mostly.</w:t>
      </w:r>
    </w:p>
    <w:p w:rsidR="0076533A" w:rsidRPr="00901557" w:rsidRDefault="00E60768" w:rsidP="00E60768">
      <w:pPr>
        <w:pStyle w:val="atext"/>
        <w:numPr>
          <w:ilvl w:val="0"/>
          <w:numId w:val="10"/>
        </w:numPr>
      </w:pPr>
      <w:r>
        <w:rPr>
          <w:b/>
          <w:bCs/>
        </w:rPr>
        <w:t>Command L</w:t>
      </w:r>
      <w:r w:rsidR="0076533A" w:rsidRPr="00761754">
        <w:rPr>
          <w:b/>
          <w:bCs/>
        </w:rPr>
        <w:t xml:space="preserve">ine </w:t>
      </w:r>
      <w:r>
        <w:rPr>
          <w:b/>
          <w:bCs/>
        </w:rPr>
        <w:t>I</w:t>
      </w:r>
      <w:r w:rsidR="0076533A" w:rsidRPr="00761754">
        <w:rPr>
          <w:b/>
          <w:bCs/>
        </w:rPr>
        <w:t>nterpreter</w:t>
      </w:r>
      <w:r w:rsidR="00761754">
        <w:t xml:space="preserve">: </w:t>
      </w:r>
      <w:r w:rsidR="0076533A" w:rsidRPr="00901557">
        <w:t>Interaction with the system usually</w:t>
      </w:r>
      <w:r w:rsidR="006232C3" w:rsidRPr="00901557">
        <w:t xml:space="preserve"> </w:t>
      </w:r>
      <w:proofErr w:type="gramStart"/>
      <w:r w:rsidR="006232C3" w:rsidRPr="00901557">
        <w:t>is</w:t>
      </w:r>
      <w:r w:rsidR="0076533A" w:rsidRPr="00901557">
        <w:t xml:space="preserve"> done</w:t>
      </w:r>
      <w:proofErr w:type="gramEnd"/>
      <w:r w:rsidR="0076533A" w:rsidRPr="00901557">
        <w:t xml:space="preserve"> via the command line, although some file system operation can be done with graphical or text based file managers.</w:t>
      </w:r>
    </w:p>
    <w:p w:rsidR="0076533A" w:rsidRPr="00901557" w:rsidRDefault="0076533A">
      <w:pPr>
        <w:pStyle w:val="atext"/>
        <w:ind w:left="720"/>
      </w:pPr>
      <w:r w:rsidRPr="00901557">
        <w:t xml:space="preserve">The command line interpreter (generally called “shell”) runs on a terminal and primarily provides the user with the means to start programs. It also has several built in commands as well as a scripting language. The default shell in the lab is </w:t>
      </w:r>
      <w:proofErr w:type="gramStart"/>
      <w:r w:rsidRPr="00CF0B14">
        <w:rPr>
          <w:rStyle w:val="keywordsChar"/>
        </w:rPr>
        <w:t>bash</w:t>
      </w:r>
      <w:proofErr w:type="gramEnd"/>
      <w:r w:rsidRPr="00901557">
        <w:t xml:space="preserve"> (Bourne Again Shell).</w:t>
      </w:r>
    </w:p>
    <w:p w:rsidR="0076533A" w:rsidRPr="00901557" w:rsidRDefault="0076533A">
      <w:pPr>
        <w:pStyle w:val="atext"/>
        <w:ind w:left="720"/>
      </w:pPr>
      <w:r w:rsidRPr="00901557">
        <w:t xml:space="preserve">Some programs and commands require command line arguments (parameters), which </w:t>
      </w:r>
      <w:proofErr w:type="gramStart"/>
      <w:r w:rsidRPr="00901557">
        <w:t>can be supplied</w:t>
      </w:r>
      <w:proofErr w:type="gramEnd"/>
      <w:r w:rsidRPr="00901557">
        <w:t xml:space="preserve"> in a space-separated list to the program, i.e.:</w:t>
      </w:r>
    </w:p>
    <w:p w:rsidR="0076533A" w:rsidRPr="00901557" w:rsidRDefault="0076533A">
      <w:pPr>
        <w:pStyle w:val="atext"/>
        <w:ind w:left="720"/>
      </w:pPr>
      <w:proofErr w:type="spellStart"/>
      <w:proofErr w:type="gramStart"/>
      <w:r w:rsidRPr="00D91D4D">
        <w:rPr>
          <w:rStyle w:val="keywordsChar"/>
        </w:rPr>
        <w:t>cp</w:t>
      </w:r>
      <w:proofErr w:type="spellEnd"/>
      <w:proofErr w:type="gramEnd"/>
      <w:r w:rsidRPr="00D91D4D">
        <w:rPr>
          <w:rStyle w:val="keywordsChar"/>
        </w:rPr>
        <w:t xml:space="preserve"> file1 file2</w:t>
      </w:r>
      <w:r w:rsidRPr="00901557">
        <w:t xml:space="preserve"> executes the program “</w:t>
      </w:r>
      <w:proofErr w:type="spellStart"/>
      <w:r w:rsidRPr="00CF0B14">
        <w:rPr>
          <w:rStyle w:val="keywordsChar"/>
        </w:rPr>
        <w:t>cp</w:t>
      </w:r>
      <w:proofErr w:type="spellEnd"/>
      <w:r w:rsidRPr="00901557">
        <w:t>” with the arguments “</w:t>
      </w:r>
      <w:r w:rsidRPr="00E60768">
        <w:rPr>
          <w:rStyle w:val="keywordsChar"/>
        </w:rPr>
        <w:t>file1</w:t>
      </w:r>
      <w:r w:rsidRPr="00901557">
        <w:t>” and “</w:t>
      </w:r>
      <w:r w:rsidRPr="00E60768">
        <w:rPr>
          <w:rStyle w:val="keywordsChar"/>
        </w:rPr>
        <w:t>file2</w:t>
      </w:r>
      <w:r w:rsidRPr="00901557">
        <w:t>”.</w:t>
      </w:r>
    </w:p>
    <w:p w:rsidR="0076533A" w:rsidRPr="00901557" w:rsidRDefault="00E60768" w:rsidP="00D74700">
      <w:pPr>
        <w:pStyle w:val="atext"/>
        <w:numPr>
          <w:ilvl w:val="0"/>
          <w:numId w:val="10"/>
        </w:numPr>
      </w:pPr>
      <w:r>
        <w:rPr>
          <w:b/>
          <w:bCs/>
        </w:rPr>
        <w:t>Online Help S</w:t>
      </w:r>
      <w:r w:rsidR="0076533A" w:rsidRPr="00761754">
        <w:rPr>
          <w:b/>
          <w:bCs/>
        </w:rPr>
        <w:t>ystem</w:t>
      </w:r>
      <w:r w:rsidR="0076533A" w:rsidRPr="00901557">
        <w:t xml:space="preserve">: Most </w:t>
      </w:r>
      <w:r w:rsidR="006232C3" w:rsidRPr="00901557">
        <w:t>UNIX</w:t>
      </w:r>
      <w:r w:rsidR="0076533A" w:rsidRPr="00901557">
        <w:t xml:space="preserve"> commands come with documentation</w:t>
      </w:r>
      <w:r w:rsidR="00CF0B14">
        <w:t xml:space="preserve"> in the manual page format (</w:t>
      </w:r>
      <w:r w:rsidR="00CF0B14" w:rsidRPr="00CF0B14">
        <w:rPr>
          <w:rStyle w:val="keywordsChar"/>
        </w:rPr>
        <w:t>man</w:t>
      </w:r>
      <w:r w:rsidR="00CF0B14">
        <w:t>-</w:t>
      </w:r>
      <w:r w:rsidR="0076533A" w:rsidRPr="00901557">
        <w:t xml:space="preserve">pages). They usually give a detailed description of the program, all command line </w:t>
      </w:r>
      <w:r w:rsidR="00793A5F" w:rsidRPr="00901557">
        <w:t>parameters,</w:t>
      </w:r>
      <w:r w:rsidR="0076533A" w:rsidRPr="00901557">
        <w:t xml:space="preserve"> and some examples. Use the </w:t>
      </w:r>
      <w:r w:rsidR="0076533A" w:rsidRPr="00D91D4D">
        <w:rPr>
          <w:rStyle w:val="keywordsChar"/>
        </w:rPr>
        <w:t>man</w:t>
      </w:r>
      <w:r w:rsidR="0076533A" w:rsidRPr="00901557">
        <w:t xml:space="preserve"> command to read </w:t>
      </w:r>
      <w:r w:rsidR="0076533A" w:rsidRPr="00CF0B14">
        <w:rPr>
          <w:rStyle w:val="keywordsChar"/>
        </w:rPr>
        <w:t>man</w:t>
      </w:r>
      <w:r w:rsidR="00CF0B14">
        <w:t>-</w:t>
      </w:r>
      <w:r w:rsidR="0076533A" w:rsidRPr="00901557">
        <w:t xml:space="preserve">pages, i.e.: </w:t>
      </w:r>
      <w:r w:rsidR="00CF0B14">
        <w:t>“</w:t>
      </w:r>
      <w:r w:rsidR="0076533A" w:rsidRPr="00D91D4D">
        <w:rPr>
          <w:rStyle w:val="keywordsChar"/>
        </w:rPr>
        <w:t xml:space="preserve">man </w:t>
      </w:r>
      <w:proofErr w:type="spellStart"/>
      <w:r w:rsidR="0076533A" w:rsidRPr="00D91D4D">
        <w:rPr>
          <w:rStyle w:val="keywordsChar"/>
        </w:rPr>
        <w:t>ls</w:t>
      </w:r>
      <w:proofErr w:type="spellEnd"/>
      <w:r w:rsidR="00CF0B14">
        <w:t>”</w:t>
      </w:r>
      <w:r w:rsidR="0076533A" w:rsidRPr="00901557">
        <w:t xml:space="preserve"> calls </w:t>
      </w:r>
      <w:r w:rsidR="00CF0B14">
        <w:t xml:space="preserve">the </w:t>
      </w:r>
      <w:r w:rsidR="00CF0B14" w:rsidRPr="00CF0B14">
        <w:rPr>
          <w:rStyle w:val="keywordsChar"/>
        </w:rPr>
        <w:t>man</w:t>
      </w:r>
      <w:r w:rsidR="00CF0B14">
        <w:t>-</w:t>
      </w:r>
      <w:r w:rsidR="0076533A" w:rsidRPr="00901557">
        <w:t>page for the “</w:t>
      </w:r>
      <w:proofErr w:type="spellStart"/>
      <w:r w:rsidR="0076533A" w:rsidRPr="00D91D4D">
        <w:rPr>
          <w:rStyle w:val="keywordsChar"/>
        </w:rPr>
        <w:t>ls</w:t>
      </w:r>
      <w:proofErr w:type="spellEnd"/>
      <w:r w:rsidR="0076533A" w:rsidRPr="00901557">
        <w:t>” command. Use the up and down arrow keys (or Page Up/Down) to navigate in the man page viewer and “</w:t>
      </w:r>
      <w:r w:rsidR="0076533A" w:rsidRPr="00CF0B14">
        <w:rPr>
          <w:rStyle w:val="keywordsChar"/>
        </w:rPr>
        <w:t>q</w:t>
      </w:r>
      <w:r w:rsidR="0076533A" w:rsidRPr="00901557">
        <w:t>” to quit.</w:t>
      </w:r>
    </w:p>
    <w:p w:rsidR="0076533A" w:rsidRPr="00761754" w:rsidRDefault="00E60768" w:rsidP="00D74700">
      <w:pPr>
        <w:pStyle w:val="atext"/>
        <w:numPr>
          <w:ilvl w:val="0"/>
          <w:numId w:val="10"/>
        </w:numPr>
        <w:rPr>
          <w:b/>
          <w:bCs/>
        </w:rPr>
      </w:pPr>
      <w:r>
        <w:rPr>
          <w:b/>
          <w:bCs/>
        </w:rPr>
        <w:t>Interacting with the File S</w:t>
      </w:r>
      <w:r w:rsidR="0076533A" w:rsidRPr="00761754">
        <w:rPr>
          <w:b/>
          <w:bCs/>
        </w:rPr>
        <w:t>ystem</w:t>
      </w:r>
    </w:p>
    <w:p w:rsidR="0076533A" w:rsidRPr="00901557" w:rsidRDefault="00E60768" w:rsidP="00D74700">
      <w:pPr>
        <w:pStyle w:val="atext"/>
        <w:numPr>
          <w:ilvl w:val="1"/>
          <w:numId w:val="10"/>
        </w:numPr>
      </w:pPr>
      <w:r>
        <w:rPr>
          <w:b/>
          <w:bCs/>
        </w:rPr>
        <w:t>File System S</w:t>
      </w:r>
      <w:r w:rsidR="0076533A" w:rsidRPr="00761754">
        <w:rPr>
          <w:b/>
          <w:bCs/>
        </w:rPr>
        <w:t>tructure</w:t>
      </w:r>
      <w:r w:rsidR="0076533A" w:rsidRPr="00901557">
        <w:t xml:space="preserve">: </w:t>
      </w:r>
      <w:r w:rsidR="006232C3" w:rsidRPr="00901557">
        <w:t>UNIX</w:t>
      </w:r>
      <w:r w:rsidR="0076533A" w:rsidRPr="00901557">
        <w:t xml:space="preserve"> organizes all files (regular and special files) in a </w:t>
      </w:r>
      <w:r w:rsidR="006232C3" w:rsidRPr="00901557">
        <w:t>tree</w:t>
      </w:r>
      <w:r w:rsidR="0076533A" w:rsidRPr="00901557">
        <w:t xml:space="preserve"> structure. The root of the tree is called “</w:t>
      </w:r>
      <w:r w:rsidR="0076533A" w:rsidRPr="001B2E1D">
        <w:rPr>
          <w:rFonts w:ascii="Courier New" w:hAnsi="Courier New" w:cs="Courier New"/>
        </w:rPr>
        <w:t>/</w:t>
      </w:r>
      <w:r w:rsidR="0076533A" w:rsidRPr="00901557">
        <w:t xml:space="preserve">”, directories are the nodes (leaf or non-leaf) and files the leaf nodes of the tree. The file system </w:t>
      </w:r>
      <w:r w:rsidR="006232C3" w:rsidRPr="00901557">
        <w:t>does not</w:t>
      </w:r>
      <w:r w:rsidR="0076533A" w:rsidRPr="00901557">
        <w:t xml:space="preserve"> have a concept of drives – new data from external media (networked or removable) </w:t>
      </w:r>
      <w:proofErr w:type="gramStart"/>
      <w:r w:rsidR="0076533A" w:rsidRPr="00901557">
        <w:t>is accessed</w:t>
      </w:r>
      <w:proofErr w:type="gramEnd"/>
      <w:r w:rsidR="0076533A" w:rsidRPr="00901557">
        <w:t xml:space="preserve"> by attaching the </w:t>
      </w:r>
      <w:r w:rsidR="006232C3" w:rsidRPr="00901557">
        <w:t>sub tree</w:t>
      </w:r>
      <w:r w:rsidR="0076533A" w:rsidRPr="00901557">
        <w:t xml:space="preserve"> of the new file system to the </w:t>
      </w:r>
      <w:r w:rsidR="006232C3" w:rsidRPr="00901557">
        <w:t>UNIX</w:t>
      </w:r>
      <w:r w:rsidR="0076533A" w:rsidRPr="00901557">
        <w:t xml:space="preserve"> file system tree somewhere. Usually ordinary users </w:t>
      </w:r>
      <w:proofErr w:type="gramStart"/>
      <w:r w:rsidR="0076533A" w:rsidRPr="00901557">
        <w:t>are not permitted</w:t>
      </w:r>
      <w:proofErr w:type="gramEnd"/>
      <w:r w:rsidR="0076533A" w:rsidRPr="00901557">
        <w:t xml:space="preserve"> to do this.</w:t>
      </w:r>
    </w:p>
    <w:p w:rsidR="0076533A" w:rsidRPr="00901557" w:rsidRDefault="0076533A" w:rsidP="00E60768">
      <w:pPr>
        <w:pStyle w:val="atext"/>
        <w:numPr>
          <w:ilvl w:val="1"/>
          <w:numId w:val="10"/>
        </w:numPr>
      </w:pPr>
      <w:r w:rsidRPr="00761754">
        <w:rPr>
          <w:b/>
          <w:bCs/>
        </w:rPr>
        <w:t xml:space="preserve">Working </w:t>
      </w:r>
      <w:r w:rsidR="00E60768">
        <w:rPr>
          <w:b/>
          <w:bCs/>
        </w:rPr>
        <w:t>D</w:t>
      </w:r>
      <w:r w:rsidRPr="00761754">
        <w:rPr>
          <w:b/>
          <w:bCs/>
        </w:rPr>
        <w:t>irectory</w:t>
      </w:r>
      <w:r w:rsidRPr="00901557">
        <w:t>: Every process has a current working directory – a pointer to a directory node in the file system tree. The current working directory is referred to as “</w:t>
      </w:r>
      <w:r w:rsidRPr="001B2E1D">
        <w:rPr>
          <w:rFonts w:ascii="Courier New" w:hAnsi="Courier New" w:cs="Courier New"/>
        </w:rPr>
        <w:t>.</w:t>
      </w:r>
      <w:r w:rsidR="00761754">
        <w:t>” and the parent directory a</w:t>
      </w:r>
      <w:r w:rsidRPr="00901557">
        <w:t>s “</w:t>
      </w:r>
      <w:proofErr w:type="gramStart"/>
      <w:r w:rsidRPr="00761754">
        <w:rPr>
          <w:rFonts w:ascii="Courier New" w:hAnsi="Courier New" w:cs="Courier New"/>
        </w:rPr>
        <w:t>..</w:t>
      </w:r>
      <w:r w:rsidRPr="00901557">
        <w:t>”</w:t>
      </w:r>
      <w:proofErr w:type="gramEnd"/>
      <w:r w:rsidRPr="00901557">
        <w:t>. To print the current working directory of the shell, use the command “</w:t>
      </w:r>
      <w:proofErr w:type="spellStart"/>
      <w:r w:rsidRPr="00D91D4D">
        <w:rPr>
          <w:rStyle w:val="keywordsChar"/>
        </w:rPr>
        <w:t>pwd</w:t>
      </w:r>
      <w:proofErr w:type="spellEnd"/>
      <w:r w:rsidRPr="00901557">
        <w:t>” (print working directory).</w:t>
      </w:r>
    </w:p>
    <w:p w:rsidR="0076533A" w:rsidRPr="00901557" w:rsidRDefault="00E60768" w:rsidP="00D74700">
      <w:pPr>
        <w:pStyle w:val="atext"/>
        <w:numPr>
          <w:ilvl w:val="1"/>
          <w:numId w:val="10"/>
        </w:numPr>
      </w:pPr>
      <w:r>
        <w:rPr>
          <w:b/>
          <w:bCs/>
        </w:rPr>
        <w:t>Home D</w:t>
      </w:r>
      <w:r w:rsidR="0076533A" w:rsidRPr="00761754">
        <w:rPr>
          <w:b/>
          <w:bCs/>
        </w:rPr>
        <w:t>irectory</w:t>
      </w:r>
      <w:r w:rsidR="0076533A" w:rsidRPr="00901557">
        <w:t>: Every user ha</w:t>
      </w:r>
      <w:r w:rsidR="00761754">
        <w:t xml:space="preserve">s a home directory – one for which </w:t>
      </w:r>
      <w:r w:rsidR="0076533A" w:rsidRPr="00901557">
        <w:t>he has write ac</w:t>
      </w:r>
      <w:r w:rsidR="00761754">
        <w:t>cess</w:t>
      </w:r>
      <w:r w:rsidR="0076533A" w:rsidRPr="00901557">
        <w:t xml:space="preserve">. All your data </w:t>
      </w:r>
      <w:proofErr w:type="gramStart"/>
      <w:r w:rsidR="0076533A" w:rsidRPr="00901557">
        <w:t>will be saved</w:t>
      </w:r>
      <w:proofErr w:type="gramEnd"/>
      <w:r w:rsidR="0076533A" w:rsidRPr="00901557">
        <w:t xml:space="preserve"> in subdirectories of your home directory. Home directories </w:t>
      </w:r>
      <w:proofErr w:type="gramStart"/>
      <w:r w:rsidR="0076533A" w:rsidRPr="00901557">
        <w:t>are mounted</w:t>
      </w:r>
      <w:proofErr w:type="gramEnd"/>
      <w:r w:rsidR="0076533A" w:rsidRPr="00901557">
        <w:t xml:space="preserve"> via NFS from a remote server. Home directories have the form of </w:t>
      </w:r>
      <w:r w:rsidR="00761754">
        <w:t>“</w:t>
      </w:r>
      <w:r w:rsidR="0076533A" w:rsidRPr="00D91D4D">
        <w:rPr>
          <w:rStyle w:val="keywordsChar"/>
        </w:rPr>
        <w:t>/home/asip0</w:t>
      </w:r>
      <w:r w:rsidR="00957709" w:rsidRPr="00D91D4D">
        <w:rPr>
          <w:rStyle w:val="keywordsChar"/>
        </w:rPr>
        <w:t>1</w:t>
      </w:r>
      <w:r w:rsidR="00761754" w:rsidRPr="00761754">
        <w:rPr>
          <w:iCs/>
        </w:rPr>
        <w:t>”</w:t>
      </w:r>
      <w:r w:rsidR="0076533A" w:rsidRPr="00901557">
        <w:t xml:space="preserve"> but a user can refer to his home directory with </w:t>
      </w:r>
      <w:r w:rsidR="00761754">
        <w:t>“</w:t>
      </w:r>
      <w:r w:rsidR="0076533A" w:rsidRPr="00761754">
        <w:rPr>
          <w:rStyle w:val="keywordsChar"/>
        </w:rPr>
        <w:t>~</w:t>
      </w:r>
      <w:r w:rsidR="00761754" w:rsidRPr="00761754">
        <w:t>”</w:t>
      </w:r>
      <w:r w:rsidR="0076533A" w:rsidRPr="00901557">
        <w:t xml:space="preserve">. Hence, </w:t>
      </w:r>
      <w:r w:rsidR="00761754">
        <w:t>“</w:t>
      </w:r>
      <w:r w:rsidR="0076533A" w:rsidRPr="00D91D4D">
        <w:rPr>
          <w:rStyle w:val="keywordsChar"/>
        </w:rPr>
        <w:t>/home/asip01/test</w:t>
      </w:r>
      <w:r w:rsidR="00761754" w:rsidRPr="00761754">
        <w:t>”</w:t>
      </w:r>
      <w:r w:rsidR="0076533A" w:rsidRPr="00901557">
        <w:t xml:space="preserve"> and </w:t>
      </w:r>
      <w:r w:rsidR="00761754">
        <w:t>“</w:t>
      </w:r>
      <w:r w:rsidR="0076533A" w:rsidRPr="00D91D4D">
        <w:rPr>
          <w:rStyle w:val="keywordsChar"/>
        </w:rPr>
        <w:t>~/test</w:t>
      </w:r>
      <w:r w:rsidR="00761754" w:rsidRPr="00761754">
        <w:rPr>
          <w:iCs/>
        </w:rPr>
        <w:t>”</w:t>
      </w:r>
      <w:r w:rsidR="0076533A" w:rsidRPr="00901557">
        <w:t xml:space="preserve"> (executed by </w:t>
      </w:r>
      <w:r w:rsidR="00761754">
        <w:t>the user “</w:t>
      </w:r>
      <w:r w:rsidR="0076533A" w:rsidRPr="00761754">
        <w:rPr>
          <w:rStyle w:val="keywordsChar"/>
        </w:rPr>
        <w:t>asip01</w:t>
      </w:r>
      <w:r w:rsidR="00761754">
        <w:t>”</w:t>
      </w:r>
      <w:r w:rsidR="0076533A" w:rsidRPr="00901557">
        <w:t>) refer to the same.</w:t>
      </w:r>
    </w:p>
    <w:p w:rsidR="0076533A" w:rsidRPr="00901557" w:rsidRDefault="0076533A" w:rsidP="00D74700">
      <w:pPr>
        <w:pStyle w:val="atext"/>
        <w:numPr>
          <w:ilvl w:val="1"/>
          <w:numId w:val="10"/>
        </w:numPr>
      </w:pPr>
      <w:r w:rsidRPr="00761754">
        <w:rPr>
          <w:b/>
          <w:bCs/>
        </w:rPr>
        <w:lastRenderedPageBreak/>
        <w:t>File Paths</w:t>
      </w:r>
      <w:r w:rsidRPr="00901557">
        <w:t xml:space="preserve">: To specify a file or a directory, a path name </w:t>
      </w:r>
      <w:proofErr w:type="gramStart"/>
      <w:r w:rsidRPr="00901557">
        <w:t>must be provided</w:t>
      </w:r>
      <w:proofErr w:type="gramEnd"/>
      <w:r w:rsidRPr="00901557">
        <w:t>. There are two kinds of paths: absolute and relative. An absolute path starts at the root directory, a relative path starts at the current working directory. File system nodes (path name components) are separated by “</w:t>
      </w:r>
      <w:r w:rsidRPr="001B2E1D">
        <w:rPr>
          <w:rFonts w:ascii="Courier New" w:hAnsi="Courier New" w:cs="Courier New"/>
        </w:rPr>
        <w:t>/</w:t>
      </w:r>
      <w:r w:rsidRPr="00901557">
        <w:t>” (the same as the backslash in Windows). A relative path may be</w:t>
      </w:r>
      <w:r w:rsidR="00761754">
        <w:t xml:space="preserve"> like</w:t>
      </w:r>
      <w:r w:rsidRPr="00901557">
        <w:t xml:space="preserve"> </w:t>
      </w:r>
      <w:r w:rsidR="00761754">
        <w:t>“</w:t>
      </w:r>
      <w:r w:rsidRPr="00D91D4D">
        <w:rPr>
          <w:rStyle w:val="keywordsChar"/>
        </w:rPr>
        <w:t>./ASIPMeisterProjects/</w:t>
      </w:r>
      <w:r w:rsidR="004C1847">
        <w:rPr>
          <w:rStyle w:val="keywordsChar"/>
        </w:rPr>
        <w:t>browstd32</w:t>
      </w:r>
      <w:r w:rsidR="00761754">
        <w:t>” w</w:t>
      </w:r>
      <w:r w:rsidRPr="00901557">
        <w:t>hich refers to the file or directory “</w:t>
      </w:r>
      <w:r w:rsidR="004C1847">
        <w:rPr>
          <w:rStyle w:val="keywordsChar"/>
        </w:rPr>
        <w:t>browstd32</w:t>
      </w:r>
      <w:r w:rsidRPr="00901557">
        <w:t xml:space="preserve">” of the subdirectory ASIPMeisterProjects of the current working directory. An example for an absolute path </w:t>
      </w:r>
      <w:r w:rsidR="00761754">
        <w:t xml:space="preserve">for the same relative path </w:t>
      </w:r>
      <w:r w:rsidRPr="00901557">
        <w:t xml:space="preserve">is </w:t>
      </w:r>
      <w:r w:rsidR="00761754">
        <w:t>“</w:t>
      </w:r>
      <w:r w:rsidRPr="00D91D4D">
        <w:rPr>
          <w:rStyle w:val="keywordsChar"/>
        </w:rPr>
        <w:t>/home/asip01/</w:t>
      </w:r>
      <w:r w:rsidR="00761754" w:rsidRPr="00D91D4D">
        <w:rPr>
          <w:rStyle w:val="keywordsChar"/>
        </w:rPr>
        <w:t>ASIPMeisterProjects/</w:t>
      </w:r>
      <w:r w:rsidR="004C1847">
        <w:rPr>
          <w:rStyle w:val="keywordsChar"/>
        </w:rPr>
        <w:t>browstd32</w:t>
      </w:r>
      <w:r w:rsidR="00761754">
        <w:t>”</w:t>
      </w:r>
      <w:r w:rsidRPr="00901557">
        <w:t>.</w:t>
      </w:r>
    </w:p>
    <w:p w:rsidR="0076533A" w:rsidRPr="00901557" w:rsidRDefault="00E60768" w:rsidP="00D74700">
      <w:pPr>
        <w:pStyle w:val="atext"/>
        <w:numPr>
          <w:ilvl w:val="1"/>
          <w:numId w:val="10"/>
        </w:numPr>
      </w:pPr>
      <w:r>
        <w:rPr>
          <w:b/>
          <w:bCs/>
        </w:rPr>
        <w:t>Changing the Current Working D</w:t>
      </w:r>
      <w:r w:rsidR="0076533A" w:rsidRPr="00761754">
        <w:rPr>
          <w:b/>
          <w:bCs/>
        </w:rPr>
        <w:t>irectory</w:t>
      </w:r>
      <w:r w:rsidR="0076533A" w:rsidRPr="00901557">
        <w:t xml:space="preserve">: To change the current working directory use the </w:t>
      </w:r>
      <w:r w:rsidR="0076533A" w:rsidRPr="00D91D4D">
        <w:rPr>
          <w:rStyle w:val="keywordsChar"/>
        </w:rPr>
        <w:t>cd</w:t>
      </w:r>
      <w:r w:rsidR="0076533A" w:rsidRPr="00901557">
        <w:t xml:space="preserve"> command with a path name as the argument, i.e.:</w:t>
      </w:r>
    </w:p>
    <w:p w:rsidR="0076533A" w:rsidRPr="001B2E1D" w:rsidRDefault="0076533A" w:rsidP="00343ACA">
      <w:pPr>
        <w:pStyle w:val="codes"/>
        <w:ind w:left="1080"/>
      </w:pPr>
      <w:proofErr w:type="gramStart"/>
      <w:r w:rsidRPr="001B2E1D">
        <w:t>cd</w:t>
      </w:r>
      <w:proofErr w:type="gramEnd"/>
      <w:r w:rsidRPr="001B2E1D">
        <w:t xml:space="preserve"> /home/asip01</w:t>
      </w:r>
    </w:p>
    <w:p w:rsidR="0076533A" w:rsidRPr="001B2E1D" w:rsidRDefault="0076533A" w:rsidP="00343ACA">
      <w:pPr>
        <w:pStyle w:val="codes"/>
        <w:ind w:left="1080"/>
      </w:pPr>
      <w:proofErr w:type="gramStart"/>
      <w:r w:rsidRPr="001B2E1D">
        <w:t>cd ..</w:t>
      </w:r>
      <w:proofErr w:type="gramEnd"/>
    </w:p>
    <w:p w:rsidR="0076533A" w:rsidRPr="001B2E1D" w:rsidRDefault="0076533A" w:rsidP="00343ACA">
      <w:pPr>
        <w:pStyle w:val="codes"/>
        <w:ind w:left="1080"/>
      </w:pPr>
      <w:proofErr w:type="gramStart"/>
      <w:r w:rsidRPr="001B2E1D">
        <w:t>cd ..</w:t>
      </w:r>
      <w:proofErr w:type="gramEnd"/>
      <w:r w:rsidRPr="001B2E1D">
        <w:t>/asip02/ASIPMeisterProjects</w:t>
      </w:r>
    </w:p>
    <w:p w:rsidR="0076533A" w:rsidRPr="001B2E1D" w:rsidRDefault="0076533A" w:rsidP="00343ACA">
      <w:pPr>
        <w:pStyle w:val="codes"/>
        <w:ind w:left="1080"/>
      </w:pPr>
      <w:proofErr w:type="gramStart"/>
      <w:r w:rsidRPr="001B2E1D">
        <w:t>cd</w:t>
      </w:r>
      <w:proofErr w:type="gramEnd"/>
      <w:r w:rsidRPr="001B2E1D">
        <w:t xml:space="preserve"> ./</w:t>
      </w:r>
      <w:r w:rsidR="004C1847">
        <w:t>browstd32</w:t>
      </w:r>
      <w:r w:rsidRPr="001B2E1D">
        <w:t>/Applications</w:t>
      </w:r>
    </w:p>
    <w:p w:rsidR="0076533A" w:rsidRPr="001B2E1D" w:rsidRDefault="00E60768" w:rsidP="00D74700">
      <w:pPr>
        <w:pStyle w:val="atext"/>
        <w:numPr>
          <w:ilvl w:val="1"/>
          <w:numId w:val="10"/>
        </w:numPr>
        <w:ind w:left="1077" w:hanging="357"/>
        <w:rPr>
          <w:rFonts w:ascii="Courier New" w:hAnsi="Courier New" w:cs="Courier New"/>
        </w:rPr>
      </w:pPr>
      <w:r>
        <w:rPr>
          <w:b/>
          <w:bCs/>
        </w:rPr>
        <w:t>Creating/Removing D</w:t>
      </w:r>
      <w:r w:rsidR="0076533A" w:rsidRPr="00761754">
        <w:rPr>
          <w:b/>
          <w:bCs/>
        </w:rPr>
        <w:t>irectories</w:t>
      </w:r>
      <w:r w:rsidR="0076533A" w:rsidRPr="00901557">
        <w:t xml:space="preserve">: the </w:t>
      </w:r>
      <w:r w:rsidR="00761754">
        <w:t>“</w:t>
      </w:r>
      <w:r w:rsidR="0076533A" w:rsidRPr="00761754">
        <w:rPr>
          <w:rStyle w:val="keywordsChar"/>
        </w:rPr>
        <w:t>mkdir</w:t>
      </w:r>
      <w:r w:rsidR="00761754">
        <w:t>” c</w:t>
      </w:r>
      <w:r w:rsidR="0076533A" w:rsidRPr="00901557">
        <w:t>ommand takes a pathname as an argument and creates a new directory accessible via this path. The “</w:t>
      </w:r>
      <w:r w:rsidR="0076533A" w:rsidRPr="00D91D4D">
        <w:rPr>
          <w:rStyle w:val="keywordsChar"/>
        </w:rPr>
        <w:t>-p</w:t>
      </w:r>
      <w:r w:rsidR="0076533A" w:rsidRPr="00901557">
        <w:t>” parameter tells mkdir to create any missing subdirectories as well. “</w:t>
      </w:r>
      <w:proofErr w:type="spellStart"/>
      <w:proofErr w:type="gramStart"/>
      <w:r w:rsidR="0076533A" w:rsidRPr="00D91D4D">
        <w:rPr>
          <w:rStyle w:val="keywordsChar"/>
        </w:rPr>
        <w:t>rmdir</w:t>
      </w:r>
      <w:proofErr w:type="spellEnd"/>
      <w:proofErr w:type="gramEnd"/>
      <w:r w:rsidR="0076533A" w:rsidRPr="00901557">
        <w:t>” deletes empty directories. To remove non-empty directories use the “</w:t>
      </w:r>
      <w:proofErr w:type="spellStart"/>
      <w:r w:rsidR="0076533A" w:rsidRPr="00D91D4D">
        <w:rPr>
          <w:rStyle w:val="keywordsChar"/>
        </w:rPr>
        <w:t>rm</w:t>
      </w:r>
      <w:proofErr w:type="spellEnd"/>
      <w:r w:rsidR="0076533A" w:rsidRPr="00901557">
        <w:t>” command with the “</w:t>
      </w:r>
      <w:r w:rsidR="0076533A" w:rsidRPr="00D91D4D">
        <w:rPr>
          <w:rStyle w:val="keywordsChar"/>
        </w:rPr>
        <w:noBreakHyphen/>
        <w:t>r</w:t>
      </w:r>
      <w:r w:rsidR="0076533A" w:rsidRPr="00901557">
        <w:t xml:space="preserve">” option (see below). </w:t>
      </w:r>
      <w:r w:rsidR="00761754">
        <w:t>Some of the e</w:t>
      </w:r>
      <w:r w:rsidR="00761754" w:rsidRPr="00901557">
        <w:t>xamples</w:t>
      </w:r>
      <w:r w:rsidR="00761754">
        <w:t xml:space="preserve"> are</w:t>
      </w:r>
      <w:r w:rsidR="00761754" w:rsidRPr="00901557">
        <w:t>:</w:t>
      </w:r>
      <w:r w:rsidR="0076533A" w:rsidRPr="00901557">
        <w:t>:</w:t>
      </w:r>
    </w:p>
    <w:p w:rsidR="0076533A" w:rsidRPr="001B2E1D" w:rsidRDefault="0076533A" w:rsidP="00343ACA">
      <w:pPr>
        <w:pStyle w:val="codes"/>
        <w:ind w:left="1077"/>
      </w:pPr>
      <w:proofErr w:type="gramStart"/>
      <w:r w:rsidRPr="001B2E1D">
        <w:t>mkdir</w:t>
      </w:r>
      <w:proofErr w:type="gramEnd"/>
      <w:r w:rsidRPr="001B2E1D">
        <w:t xml:space="preserve"> ~/ASIPMeisterProjects/</w:t>
      </w:r>
      <w:r w:rsidR="004C1847">
        <w:t>browstd32</w:t>
      </w:r>
      <w:r w:rsidRPr="001B2E1D">
        <w:t>/Applications</w:t>
      </w:r>
    </w:p>
    <w:p w:rsidR="0076533A" w:rsidRPr="001B2E1D" w:rsidRDefault="0076533A" w:rsidP="00343ACA">
      <w:pPr>
        <w:pStyle w:val="codes"/>
        <w:ind w:left="1077"/>
      </w:pPr>
      <w:proofErr w:type="spellStart"/>
      <w:proofErr w:type="gramStart"/>
      <w:r w:rsidRPr="001B2E1D">
        <w:t>rmdir</w:t>
      </w:r>
      <w:proofErr w:type="spellEnd"/>
      <w:r w:rsidRPr="001B2E1D">
        <w:t xml:space="preserve"> ..</w:t>
      </w:r>
      <w:proofErr w:type="gramEnd"/>
      <w:r w:rsidRPr="001B2E1D">
        <w:t>/</w:t>
      </w:r>
      <w:r w:rsidR="004C1847">
        <w:t>browstd32</w:t>
      </w:r>
      <w:r w:rsidRPr="001B2E1D">
        <w:t>/test1</w:t>
      </w:r>
    </w:p>
    <w:p w:rsidR="0076533A" w:rsidRPr="001B2E1D" w:rsidRDefault="00957709" w:rsidP="00343ACA">
      <w:pPr>
        <w:pStyle w:val="codes"/>
        <w:ind w:left="1077"/>
      </w:pPr>
      <w:proofErr w:type="gramStart"/>
      <w:r w:rsidRPr="001B2E1D">
        <w:t>mkdir</w:t>
      </w:r>
      <w:proofErr w:type="gramEnd"/>
      <w:r w:rsidRPr="001B2E1D">
        <w:t xml:space="preserve"> -</w:t>
      </w:r>
      <w:r w:rsidR="0076533A" w:rsidRPr="001B2E1D">
        <w:t>p ~/some/</w:t>
      </w:r>
      <w:proofErr w:type="spellStart"/>
      <w:r w:rsidR="0076533A" w:rsidRPr="001B2E1D">
        <w:t>non_existing</w:t>
      </w:r>
      <w:proofErr w:type="spellEnd"/>
      <w:r w:rsidR="0076533A" w:rsidRPr="001B2E1D">
        <w:t>/directory</w:t>
      </w:r>
    </w:p>
    <w:p w:rsidR="0076533A" w:rsidRPr="001B2E1D" w:rsidRDefault="00E60768" w:rsidP="00D74700">
      <w:pPr>
        <w:pStyle w:val="atext"/>
        <w:numPr>
          <w:ilvl w:val="1"/>
          <w:numId w:val="10"/>
        </w:numPr>
        <w:rPr>
          <w:rFonts w:ascii="Courier New" w:hAnsi="Courier New" w:cs="Courier New"/>
        </w:rPr>
      </w:pPr>
      <w:r>
        <w:rPr>
          <w:b/>
          <w:bCs/>
        </w:rPr>
        <w:t>Listing Directory C</w:t>
      </w:r>
      <w:r w:rsidR="0076533A" w:rsidRPr="00761754">
        <w:rPr>
          <w:b/>
          <w:bCs/>
        </w:rPr>
        <w:t>ontents</w:t>
      </w:r>
      <w:r w:rsidR="0076533A" w:rsidRPr="00901557">
        <w:t xml:space="preserve">: To examine directory contents use the </w:t>
      </w:r>
      <w:r w:rsidR="00761754">
        <w:t>“</w:t>
      </w:r>
      <w:proofErr w:type="spellStart"/>
      <w:r w:rsidR="0076533A" w:rsidRPr="00D91D4D">
        <w:rPr>
          <w:rStyle w:val="keywordsChar"/>
        </w:rPr>
        <w:t>ls</w:t>
      </w:r>
      <w:proofErr w:type="spellEnd"/>
      <w:r w:rsidR="00761754">
        <w:t>” c</w:t>
      </w:r>
      <w:r w:rsidR="0076533A" w:rsidRPr="00901557">
        <w:t xml:space="preserve">ommand. Without </w:t>
      </w:r>
      <w:r w:rsidR="006232C3" w:rsidRPr="00901557">
        <w:t>parameters,</w:t>
      </w:r>
      <w:r w:rsidR="0076533A" w:rsidRPr="00901557">
        <w:t xml:space="preserve"> it will show the file and directory names of the current working directory. The </w:t>
      </w:r>
      <w:r w:rsidR="00761754">
        <w:t>“</w:t>
      </w:r>
      <w:proofErr w:type="spellStart"/>
      <w:r w:rsidR="00761754" w:rsidRPr="00D91D4D">
        <w:rPr>
          <w:rStyle w:val="keywordsChar"/>
        </w:rPr>
        <w:t>ls</w:t>
      </w:r>
      <w:proofErr w:type="spellEnd"/>
      <w:r w:rsidR="00761754">
        <w:t xml:space="preserve">” </w:t>
      </w:r>
      <w:r w:rsidR="0076533A" w:rsidRPr="00901557">
        <w:t xml:space="preserve">command has </w:t>
      </w:r>
      <w:r w:rsidR="006232C3" w:rsidRPr="00901557">
        <w:t>many</w:t>
      </w:r>
      <w:r w:rsidR="0076533A" w:rsidRPr="00901557">
        <w:t xml:space="preserve"> parameters, all described in the man</w:t>
      </w:r>
      <w:r w:rsidR="00761754">
        <w:t>-</w:t>
      </w:r>
      <w:r w:rsidR="0076533A" w:rsidRPr="00901557">
        <w:t>page. Typical ones are “</w:t>
      </w:r>
      <w:r w:rsidR="0076533A" w:rsidRPr="00D91D4D">
        <w:rPr>
          <w:rStyle w:val="keywordsChar"/>
        </w:rPr>
        <w:noBreakHyphen/>
        <w:t>l</w:t>
      </w:r>
      <w:r w:rsidR="0076533A" w:rsidRPr="00901557">
        <w:t>” to provide a detailed listing, “</w:t>
      </w:r>
      <w:r w:rsidR="0076533A" w:rsidRPr="00D91D4D">
        <w:rPr>
          <w:rStyle w:val="keywordsChar"/>
        </w:rPr>
        <w:noBreakHyphen/>
        <w:t>a</w:t>
      </w:r>
      <w:r w:rsidR="0076533A" w:rsidRPr="00901557">
        <w:t>” to show hidden files (filenames starting with a “</w:t>
      </w:r>
      <w:r w:rsidR="0076533A" w:rsidRPr="001B2E1D">
        <w:rPr>
          <w:rFonts w:ascii="Courier New" w:hAnsi="Courier New" w:cs="Courier New"/>
        </w:rPr>
        <w:t>.</w:t>
      </w:r>
      <w:r w:rsidR="0076533A" w:rsidRPr="00901557">
        <w:t>”), “</w:t>
      </w:r>
      <w:r w:rsidR="0076533A" w:rsidRPr="00D91D4D">
        <w:rPr>
          <w:rStyle w:val="keywordsChar"/>
        </w:rPr>
        <w:noBreakHyphen/>
      </w:r>
      <w:proofErr w:type="spellStart"/>
      <w:r w:rsidR="0076533A" w:rsidRPr="00D91D4D">
        <w:rPr>
          <w:rStyle w:val="keywordsChar"/>
        </w:rPr>
        <w:t>ltc</w:t>
      </w:r>
      <w:proofErr w:type="spellEnd"/>
      <w:r w:rsidR="0076533A" w:rsidRPr="00901557">
        <w:t>” give</w:t>
      </w:r>
      <w:r w:rsidR="00761754">
        <w:t>s</w:t>
      </w:r>
      <w:r w:rsidR="0076533A" w:rsidRPr="00901557">
        <w:t xml:space="preserve"> a detailed listing with the last file modification time and sort by it (actually these are three parameters). </w:t>
      </w:r>
      <w:r w:rsidR="00761754">
        <w:t xml:space="preserve">Some of the </w:t>
      </w:r>
      <w:r w:rsidR="003459DA">
        <w:t>e</w:t>
      </w:r>
      <w:r w:rsidR="003459DA" w:rsidRPr="00901557">
        <w:t>xamples</w:t>
      </w:r>
      <w:r w:rsidR="00761754">
        <w:t xml:space="preserve"> are</w:t>
      </w:r>
      <w:r w:rsidR="0076533A" w:rsidRPr="00901557">
        <w:t>:</w:t>
      </w:r>
    </w:p>
    <w:p w:rsidR="0076533A" w:rsidRPr="001B2E1D" w:rsidRDefault="0076533A" w:rsidP="00343ACA">
      <w:pPr>
        <w:pStyle w:val="codes"/>
        <w:ind w:left="1080"/>
      </w:pPr>
      <w:proofErr w:type="spellStart"/>
      <w:proofErr w:type="gramStart"/>
      <w:r w:rsidRPr="001B2E1D">
        <w:t>ls</w:t>
      </w:r>
      <w:proofErr w:type="spellEnd"/>
      <w:proofErr w:type="gramEnd"/>
    </w:p>
    <w:p w:rsidR="0076533A" w:rsidRPr="001B2E1D" w:rsidRDefault="0076533A" w:rsidP="00343ACA">
      <w:pPr>
        <w:pStyle w:val="codes"/>
        <w:ind w:left="1080"/>
      </w:pPr>
      <w:proofErr w:type="spellStart"/>
      <w:proofErr w:type="gramStart"/>
      <w:r w:rsidRPr="001B2E1D">
        <w:t>ls</w:t>
      </w:r>
      <w:proofErr w:type="spellEnd"/>
      <w:proofErr w:type="gramEnd"/>
      <w:r w:rsidRPr="001B2E1D">
        <w:t xml:space="preserve"> </w:t>
      </w:r>
      <w:r w:rsidR="00957709" w:rsidRPr="001B2E1D">
        <w:t>-</w:t>
      </w:r>
      <w:r w:rsidRPr="001B2E1D">
        <w:t>l ../ASIPMeisterProjects</w:t>
      </w:r>
    </w:p>
    <w:p w:rsidR="0076533A" w:rsidRPr="001B2E1D" w:rsidRDefault="0076533A" w:rsidP="00343ACA">
      <w:pPr>
        <w:pStyle w:val="codes"/>
        <w:ind w:left="1080"/>
      </w:pPr>
      <w:proofErr w:type="spellStart"/>
      <w:proofErr w:type="gramStart"/>
      <w:r w:rsidRPr="001B2E1D">
        <w:t>ls</w:t>
      </w:r>
      <w:proofErr w:type="spellEnd"/>
      <w:proofErr w:type="gramEnd"/>
      <w:r w:rsidRPr="001B2E1D">
        <w:t xml:space="preserve"> </w:t>
      </w:r>
      <w:r w:rsidR="00957709" w:rsidRPr="001B2E1D">
        <w:t>-</w:t>
      </w:r>
      <w:proofErr w:type="spellStart"/>
      <w:r w:rsidRPr="001B2E1D">
        <w:t>ltc</w:t>
      </w:r>
      <w:proofErr w:type="spellEnd"/>
      <w:r w:rsidRPr="001B2E1D">
        <w:t xml:space="preserve"> ASIPMeisterProjects/</w:t>
      </w:r>
      <w:r w:rsidR="004C1847">
        <w:t>browstd32</w:t>
      </w:r>
      <w:r w:rsidRPr="001B2E1D">
        <w:t>/ModelSim</w:t>
      </w:r>
    </w:p>
    <w:p w:rsidR="0076533A" w:rsidRPr="001B2E1D" w:rsidRDefault="00E60768" w:rsidP="00D74700">
      <w:pPr>
        <w:pStyle w:val="atext"/>
        <w:numPr>
          <w:ilvl w:val="1"/>
          <w:numId w:val="10"/>
        </w:numPr>
        <w:rPr>
          <w:rFonts w:ascii="Courier New" w:hAnsi="Courier New" w:cs="Courier New"/>
        </w:rPr>
      </w:pPr>
      <w:r>
        <w:rPr>
          <w:b/>
          <w:bCs/>
        </w:rPr>
        <w:t>Moving and Removing F</w:t>
      </w:r>
      <w:r w:rsidR="0076533A" w:rsidRPr="003459DA">
        <w:rPr>
          <w:b/>
          <w:bCs/>
        </w:rPr>
        <w:t>iles</w:t>
      </w:r>
      <w:r w:rsidR="0076533A" w:rsidRPr="00901557">
        <w:t xml:space="preserve">: To move or rename a file use the </w:t>
      </w:r>
      <w:r w:rsidR="003459DA">
        <w:t>“</w:t>
      </w:r>
      <w:r w:rsidR="0076533A" w:rsidRPr="003459DA">
        <w:rPr>
          <w:rStyle w:val="keywordsChar"/>
        </w:rPr>
        <w:t>mv</w:t>
      </w:r>
      <w:r w:rsidR="003459DA">
        <w:t>” c</w:t>
      </w:r>
      <w:r w:rsidR="0076533A" w:rsidRPr="00901557">
        <w:t xml:space="preserve">ommand with the filename or directory as the argument. To remove a file use </w:t>
      </w:r>
      <w:r w:rsidR="003459DA">
        <w:t>“</w:t>
      </w:r>
      <w:proofErr w:type="spellStart"/>
      <w:r w:rsidR="0076533A" w:rsidRPr="00D91D4D">
        <w:rPr>
          <w:rStyle w:val="keywordsChar"/>
        </w:rPr>
        <w:t>rm</w:t>
      </w:r>
      <w:proofErr w:type="spellEnd"/>
      <w:r w:rsidR="003459DA" w:rsidRPr="003459DA">
        <w:rPr>
          <w:iCs/>
        </w:rPr>
        <w:t>”</w:t>
      </w:r>
      <w:proofErr w:type="gramStart"/>
      <w:r w:rsidR="0076533A" w:rsidRPr="00901557">
        <w:t>;</w:t>
      </w:r>
      <w:proofErr w:type="gramEnd"/>
      <w:r w:rsidR="0076533A" w:rsidRPr="00901557">
        <w:t xml:space="preserve"> the “</w:t>
      </w:r>
      <w:r w:rsidR="0076533A" w:rsidRPr="00D91D4D">
        <w:rPr>
          <w:rStyle w:val="keywordsChar"/>
        </w:rPr>
        <w:noBreakHyphen/>
        <w:t>r</w:t>
      </w:r>
      <w:r w:rsidR="0076533A" w:rsidRPr="00901557">
        <w:t xml:space="preserve">” option causes recursive removal of subdirectories and their contents. </w:t>
      </w:r>
      <w:r w:rsidR="003459DA">
        <w:t>Some of the e</w:t>
      </w:r>
      <w:r w:rsidR="003459DA" w:rsidRPr="00901557">
        <w:t>xamples</w:t>
      </w:r>
      <w:r w:rsidR="003459DA">
        <w:t xml:space="preserve"> are</w:t>
      </w:r>
      <w:r w:rsidR="0076533A" w:rsidRPr="00901557">
        <w:t>:</w:t>
      </w:r>
    </w:p>
    <w:p w:rsidR="0076533A" w:rsidRPr="001B2E1D" w:rsidRDefault="0076533A" w:rsidP="00343ACA">
      <w:pPr>
        <w:pStyle w:val="codes"/>
        <w:ind w:left="1080"/>
      </w:pPr>
      <w:proofErr w:type="gramStart"/>
      <w:r w:rsidRPr="001B2E1D">
        <w:t>mv</w:t>
      </w:r>
      <w:proofErr w:type="gramEnd"/>
      <w:r w:rsidRPr="001B2E1D">
        <w:t xml:space="preserve"> Applications/</w:t>
      </w:r>
      <w:proofErr w:type="spellStart"/>
      <w:r w:rsidRPr="001B2E1D">
        <w:t>tset</w:t>
      </w:r>
      <w:proofErr w:type="spellEnd"/>
      <w:r w:rsidRPr="001B2E1D">
        <w:t xml:space="preserve"> Applications/test</w:t>
      </w:r>
    </w:p>
    <w:p w:rsidR="0076533A" w:rsidRPr="001B2E1D" w:rsidRDefault="0076533A" w:rsidP="00343ACA">
      <w:pPr>
        <w:pStyle w:val="codes"/>
        <w:ind w:left="1080"/>
      </w:pPr>
      <w:proofErr w:type="spellStart"/>
      <w:proofErr w:type="gramStart"/>
      <w:r w:rsidRPr="001B2E1D">
        <w:t>rm</w:t>
      </w:r>
      <w:proofErr w:type="spellEnd"/>
      <w:proofErr w:type="gramEnd"/>
      <w:r w:rsidRPr="001B2E1D">
        <w:t xml:space="preserve"> /home/asip01/</w:t>
      </w:r>
      <w:proofErr w:type="spellStart"/>
      <w:r w:rsidRPr="001B2E1D">
        <w:t>oldfile</w:t>
      </w:r>
      <w:proofErr w:type="spellEnd"/>
    </w:p>
    <w:p w:rsidR="0076533A" w:rsidRPr="001B2E1D" w:rsidRDefault="0076533A" w:rsidP="00343ACA">
      <w:pPr>
        <w:pStyle w:val="codes"/>
        <w:ind w:left="1080"/>
      </w:pPr>
      <w:proofErr w:type="spellStart"/>
      <w:proofErr w:type="gramStart"/>
      <w:r w:rsidRPr="001B2E1D">
        <w:t>rm</w:t>
      </w:r>
      <w:proofErr w:type="spellEnd"/>
      <w:proofErr w:type="gramEnd"/>
      <w:r w:rsidRPr="001B2E1D">
        <w:t xml:space="preserve"> </w:t>
      </w:r>
      <w:r w:rsidR="00957709" w:rsidRPr="001B2E1D">
        <w:t>-</w:t>
      </w:r>
      <w:r w:rsidRPr="001B2E1D">
        <w:t>r ../</w:t>
      </w:r>
      <w:r w:rsidR="004C1847">
        <w:t>browstd32</w:t>
      </w:r>
    </w:p>
    <w:p w:rsidR="0076533A" w:rsidRPr="00D547C7" w:rsidRDefault="0076533A" w:rsidP="00E60768">
      <w:pPr>
        <w:pStyle w:val="atext"/>
        <w:numPr>
          <w:ilvl w:val="1"/>
          <w:numId w:val="10"/>
        </w:numPr>
      </w:pPr>
      <w:proofErr w:type="gramStart"/>
      <w:r w:rsidRPr="003459DA">
        <w:rPr>
          <w:b/>
          <w:bCs/>
        </w:rPr>
        <w:t xml:space="preserve">Copying </w:t>
      </w:r>
      <w:r w:rsidR="00E60768">
        <w:rPr>
          <w:b/>
          <w:bCs/>
        </w:rPr>
        <w:t>F</w:t>
      </w:r>
      <w:r w:rsidRPr="003459DA">
        <w:rPr>
          <w:b/>
          <w:bCs/>
        </w:rPr>
        <w:t>iles</w:t>
      </w:r>
      <w:r w:rsidR="003459DA">
        <w:t>: T</w:t>
      </w:r>
      <w:r w:rsidRPr="00901557">
        <w:t xml:space="preserve">he </w:t>
      </w:r>
      <w:r w:rsidR="003459DA">
        <w:t>“</w:t>
      </w:r>
      <w:proofErr w:type="spellStart"/>
      <w:r w:rsidRPr="003459DA">
        <w:rPr>
          <w:rStyle w:val="keywordsChar"/>
        </w:rPr>
        <w:t>cp</w:t>
      </w:r>
      <w:proofErr w:type="spellEnd"/>
      <w:r w:rsidR="003459DA" w:rsidRPr="003459DA">
        <w:t>”</w:t>
      </w:r>
      <w:r w:rsidRPr="00901557">
        <w:t xml:space="preserve"> command copies files and directories.</w:t>
      </w:r>
      <w:proofErr w:type="gramEnd"/>
      <w:r w:rsidRPr="00901557">
        <w:t xml:space="preserve"> Its arguments </w:t>
      </w:r>
      <w:proofErr w:type="gramStart"/>
      <w:r w:rsidRPr="00901557">
        <w:t>are:</w:t>
      </w:r>
      <w:proofErr w:type="gramEnd"/>
      <w:r w:rsidRPr="00901557">
        <w:t xml:space="preserve"> optional switches, then the source and the target</w:t>
      </w:r>
      <w:r w:rsidR="003459DA">
        <w:t xml:space="preserve"> file/directory respectively</w:t>
      </w:r>
      <w:r w:rsidRPr="00901557">
        <w:t>. The “</w:t>
      </w:r>
      <w:r w:rsidRPr="001D5A3D">
        <w:rPr>
          <w:rStyle w:val="keywordsChar"/>
        </w:rPr>
        <w:noBreakHyphen/>
        <w:t>r</w:t>
      </w:r>
      <w:r w:rsidRPr="00901557">
        <w:t xml:space="preserve">” switch enables recursive copying. </w:t>
      </w:r>
      <w:r w:rsidR="003459DA">
        <w:t>Some of the e</w:t>
      </w:r>
      <w:r w:rsidR="003459DA" w:rsidRPr="00901557">
        <w:t>xamples</w:t>
      </w:r>
      <w:r w:rsidR="003459DA">
        <w:t xml:space="preserve"> are</w:t>
      </w:r>
      <w:r w:rsidRPr="00901557">
        <w:t>:</w:t>
      </w:r>
    </w:p>
    <w:p w:rsidR="0076533A" w:rsidRPr="001B2E1D" w:rsidRDefault="0076533A" w:rsidP="00343ACA">
      <w:pPr>
        <w:pStyle w:val="codes"/>
        <w:ind w:left="1080"/>
      </w:pPr>
      <w:proofErr w:type="spellStart"/>
      <w:proofErr w:type="gramStart"/>
      <w:r w:rsidRPr="001B2E1D">
        <w:t>cp</w:t>
      </w:r>
      <w:proofErr w:type="spellEnd"/>
      <w:proofErr w:type="gramEnd"/>
      <w:r w:rsidRPr="001B2E1D">
        <w:t xml:space="preserve"> TestData.IM TestData.IM-backup</w:t>
      </w:r>
    </w:p>
    <w:p w:rsidR="0076533A" w:rsidRPr="001B2E1D" w:rsidRDefault="00957709" w:rsidP="00343ACA">
      <w:pPr>
        <w:pStyle w:val="codes"/>
        <w:ind w:left="1080"/>
      </w:pPr>
      <w:proofErr w:type="spellStart"/>
      <w:proofErr w:type="gramStart"/>
      <w:r w:rsidRPr="001B2E1D">
        <w:t>cp</w:t>
      </w:r>
      <w:proofErr w:type="spellEnd"/>
      <w:proofErr w:type="gramEnd"/>
      <w:r w:rsidRPr="001B2E1D">
        <w:t xml:space="preserve"> -</w:t>
      </w:r>
      <w:r w:rsidR="0076533A" w:rsidRPr="001B2E1D">
        <w:t xml:space="preserve">r </w:t>
      </w:r>
      <w:r w:rsidR="004C1847">
        <w:t>browstd32</w:t>
      </w:r>
      <w:r w:rsidR="0076533A" w:rsidRPr="001B2E1D">
        <w:t xml:space="preserve"> </w:t>
      </w:r>
      <w:r w:rsidR="00CD4D64">
        <w:t>browstd32_</w:t>
      </w:r>
      <w:r w:rsidR="0076533A" w:rsidRPr="001B2E1D">
        <w:t>custom</w:t>
      </w:r>
    </w:p>
    <w:p w:rsidR="0076533A" w:rsidRPr="003459DA" w:rsidRDefault="00E60768" w:rsidP="00D74700">
      <w:pPr>
        <w:pStyle w:val="atext"/>
        <w:numPr>
          <w:ilvl w:val="0"/>
          <w:numId w:val="10"/>
        </w:numPr>
        <w:rPr>
          <w:b/>
          <w:bCs/>
        </w:rPr>
      </w:pPr>
      <w:r>
        <w:rPr>
          <w:b/>
          <w:bCs/>
        </w:rPr>
        <w:lastRenderedPageBreak/>
        <w:t>Shell O</w:t>
      </w:r>
      <w:r w:rsidR="0076533A" w:rsidRPr="003459DA">
        <w:rPr>
          <w:b/>
          <w:bCs/>
        </w:rPr>
        <w:t>peration:</w:t>
      </w:r>
    </w:p>
    <w:p w:rsidR="0076533A" w:rsidRPr="00D547C7" w:rsidRDefault="003459DA" w:rsidP="00E60768">
      <w:pPr>
        <w:pStyle w:val="atext"/>
        <w:numPr>
          <w:ilvl w:val="1"/>
          <w:numId w:val="10"/>
        </w:numPr>
      </w:pPr>
      <w:proofErr w:type="spellStart"/>
      <w:r w:rsidRPr="003459DA">
        <w:rPr>
          <w:b/>
          <w:bCs/>
        </w:rPr>
        <w:t>Input/</w:t>
      </w:r>
      <w:r w:rsidR="00E60768">
        <w:rPr>
          <w:b/>
          <w:bCs/>
        </w:rPr>
        <w:t>O</w:t>
      </w:r>
      <w:r w:rsidRPr="003459DA">
        <w:rPr>
          <w:b/>
          <w:bCs/>
        </w:rPr>
        <w:t>utput</w:t>
      </w:r>
      <w:proofErr w:type="spellEnd"/>
      <w:r w:rsidR="00E60768">
        <w:rPr>
          <w:b/>
          <w:bCs/>
        </w:rPr>
        <w:t xml:space="preserve"> R</w:t>
      </w:r>
      <w:r w:rsidR="0076533A" w:rsidRPr="003459DA">
        <w:rPr>
          <w:b/>
          <w:bCs/>
        </w:rPr>
        <w:t>edirection</w:t>
      </w:r>
      <w:r w:rsidR="0076533A" w:rsidRPr="00901557">
        <w:t>: Some programs read data on their standard input file descriptor (stdin), some write output to the standard output (</w:t>
      </w:r>
      <w:proofErr w:type="spellStart"/>
      <w:r w:rsidR="0076533A" w:rsidRPr="00901557">
        <w:t>stdout</w:t>
      </w:r>
      <w:proofErr w:type="spellEnd"/>
      <w:r w:rsidR="0076533A" w:rsidRPr="00901557">
        <w:t xml:space="preserve">). Usually stdin </w:t>
      </w:r>
      <w:proofErr w:type="gramStart"/>
      <w:r w:rsidR="0076533A" w:rsidRPr="00901557">
        <w:t>is linked</w:t>
      </w:r>
      <w:proofErr w:type="gramEnd"/>
      <w:r w:rsidR="0076533A" w:rsidRPr="00901557">
        <w:t xml:space="preserve"> to the keyboard and </w:t>
      </w:r>
      <w:proofErr w:type="spellStart"/>
      <w:r w:rsidR="0076533A" w:rsidRPr="00901557">
        <w:t>stdout</w:t>
      </w:r>
      <w:proofErr w:type="spellEnd"/>
      <w:r w:rsidR="0076533A" w:rsidRPr="00901557">
        <w:t xml:space="preserve"> to the terminal screen. However, you can change this when calling a program. “</w:t>
      </w:r>
      <w:r w:rsidR="0076533A" w:rsidRPr="003459DA">
        <w:rPr>
          <w:rStyle w:val="keywordsChar"/>
        </w:rPr>
        <w:t>&lt;</w:t>
      </w:r>
      <w:r>
        <w:rPr>
          <w:rStyle w:val="keywordsChar"/>
        </w:rPr>
        <w:t xml:space="preserve"> </w:t>
      </w:r>
      <w:proofErr w:type="gramStart"/>
      <w:r w:rsidR="0076533A" w:rsidRPr="003459DA">
        <w:rPr>
          <w:rStyle w:val="keywordsChar"/>
        </w:rPr>
        <w:t>somefile</w:t>
      </w:r>
      <w:proofErr w:type="gramEnd"/>
      <w:r w:rsidR="0076533A" w:rsidRPr="00901557">
        <w:t>” redirects stdin to read from “</w:t>
      </w:r>
      <w:r w:rsidR="0076533A" w:rsidRPr="003459DA">
        <w:rPr>
          <w:i/>
          <w:iCs/>
        </w:rPr>
        <w:t>somefile</w:t>
      </w:r>
      <w:r w:rsidR="0076533A" w:rsidRPr="00901557">
        <w:t xml:space="preserve">” and not from keyboard, likewise </w:t>
      </w:r>
      <w:r w:rsidR="0076533A" w:rsidRPr="003459DA">
        <w:rPr>
          <w:rStyle w:val="keywordsChar"/>
        </w:rPr>
        <w:t>“&gt;</w:t>
      </w:r>
      <w:r w:rsidRPr="003459DA">
        <w:rPr>
          <w:rStyle w:val="keywordsChar"/>
        </w:rPr>
        <w:t xml:space="preserve"> </w:t>
      </w:r>
      <w:proofErr w:type="spellStart"/>
      <w:r w:rsidR="0076533A" w:rsidRPr="003459DA">
        <w:rPr>
          <w:rStyle w:val="keywordsChar"/>
        </w:rPr>
        <w:t>someotherfile</w:t>
      </w:r>
      <w:proofErr w:type="spellEnd"/>
      <w:r w:rsidR="0076533A" w:rsidRPr="00901557">
        <w:t xml:space="preserve">” will redirect </w:t>
      </w:r>
      <w:proofErr w:type="spellStart"/>
      <w:r w:rsidR="0076533A" w:rsidRPr="00901557">
        <w:t>stdout</w:t>
      </w:r>
      <w:proofErr w:type="spellEnd"/>
      <w:r w:rsidR="0076533A" w:rsidRPr="00901557">
        <w:t xml:space="preserve"> to write to “</w:t>
      </w:r>
      <w:proofErr w:type="spellStart"/>
      <w:r w:rsidR="0076533A" w:rsidRPr="003459DA">
        <w:rPr>
          <w:i/>
          <w:iCs/>
        </w:rPr>
        <w:t>someotherfile</w:t>
      </w:r>
      <w:proofErr w:type="spellEnd"/>
      <w:r w:rsidR="0076533A" w:rsidRPr="00901557">
        <w:t>” (if it doesn’t exist, it will be created, if it does, it will be truncated first – use “</w:t>
      </w:r>
      <w:r w:rsidR="0076533A" w:rsidRPr="003459DA">
        <w:rPr>
          <w:rStyle w:val="keywordsChar"/>
        </w:rPr>
        <w:t>&gt;&gt;</w:t>
      </w:r>
      <w:r w:rsidRPr="003459DA">
        <w:rPr>
          <w:rStyle w:val="keywordsChar"/>
        </w:rPr>
        <w:t xml:space="preserve"> </w:t>
      </w:r>
      <w:proofErr w:type="spellStart"/>
      <w:r w:rsidR="0076533A" w:rsidRPr="003459DA">
        <w:rPr>
          <w:rStyle w:val="keywordsChar"/>
        </w:rPr>
        <w:t>someotherfile</w:t>
      </w:r>
      <w:proofErr w:type="spellEnd"/>
      <w:r w:rsidR="0076533A" w:rsidRPr="00901557">
        <w:t>” to append instead of trun</w:t>
      </w:r>
      <w:r>
        <w:t>cating the previous contents</w:t>
      </w:r>
      <w:r w:rsidR="0076533A" w:rsidRPr="00901557">
        <w:t>. Redirection is also possible to/from other processes via pipes: use “</w:t>
      </w:r>
      <w:r w:rsidR="0076533A" w:rsidRPr="003459DA">
        <w:rPr>
          <w:rStyle w:val="keywordsChar"/>
        </w:rPr>
        <w:t>program1 | program2</w:t>
      </w:r>
      <w:r w:rsidR="0076533A" w:rsidRPr="00901557">
        <w:t xml:space="preserve">” to direct the output of </w:t>
      </w:r>
      <w:r>
        <w:t>“</w:t>
      </w:r>
      <w:r w:rsidR="0076533A" w:rsidRPr="003459DA">
        <w:rPr>
          <w:i/>
          <w:iCs/>
        </w:rPr>
        <w:t>program1</w:t>
      </w:r>
      <w:r>
        <w:t>”</w:t>
      </w:r>
      <w:r w:rsidR="0076533A" w:rsidRPr="00901557">
        <w:t xml:space="preserve"> to the input of </w:t>
      </w:r>
      <w:r>
        <w:t>“</w:t>
      </w:r>
      <w:r w:rsidR="0076533A" w:rsidRPr="003459DA">
        <w:rPr>
          <w:i/>
          <w:iCs/>
        </w:rPr>
        <w:t>program2</w:t>
      </w:r>
      <w:r>
        <w:t>”</w:t>
      </w:r>
      <w:r w:rsidR="0076533A" w:rsidRPr="00901557">
        <w:t xml:space="preserve">. </w:t>
      </w:r>
      <w:r>
        <w:t>Some of the e</w:t>
      </w:r>
      <w:r w:rsidRPr="00901557">
        <w:t>xamples</w:t>
      </w:r>
      <w:r>
        <w:t xml:space="preserve"> are</w:t>
      </w:r>
      <w:r w:rsidR="0076533A" w:rsidRPr="00901557">
        <w:t>:</w:t>
      </w:r>
    </w:p>
    <w:p w:rsidR="0076533A" w:rsidRPr="001B2E1D" w:rsidRDefault="00957709" w:rsidP="00343ACA">
      <w:pPr>
        <w:pStyle w:val="codes"/>
        <w:ind w:left="1080"/>
      </w:pPr>
      <w:proofErr w:type="spellStart"/>
      <w:proofErr w:type="gramStart"/>
      <w:r w:rsidRPr="001B2E1D">
        <w:t>ls</w:t>
      </w:r>
      <w:proofErr w:type="spellEnd"/>
      <w:proofErr w:type="gramEnd"/>
      <w:r w:rsidRPr="001B2E1D">
        <w:t xml:space="preserve"> -</w:t>
      </w:r>
      <w:proofErr w:type="spellStart"/>
      <w:r w:rsidR="0076533A" w:rsidRPr="001B2E1D">
        <w:t>ltc</w:t>
      </w:r>
      <w:proofErr w:type="spellEnd"/>
      <w:r w:rsidR="0076533A" w:rsidRPr="001B2E1D">
        <w:t xml:space="preserve"> &gt;</w:t>
      </w:r>
      <w:proofErr w:type="spellStart"/>
      <w:r w:rsidR="0076533A" w:rsidRPr="001B2E1D">
        <w:t>filelisting</w:t>
      </w:r>
      <w:proofErr w:type="spellEnd"/>
    </w:p>
    <w:p w:rsidR="0076533A" w:rsidRPr="001B2E1D" w:rsidRDefault="0076533A" w:rsidP="00343ACA">
      <w:pPr>
        <w:pStyle w:val="codes"/>
        <w:ind w:left="1080"/>
      </w:pPr>
      <w:proofErr w:type="spellStart"/>
      <w:proofErr w:type="gramStart"/>
      <w:r w:rsidRPr="001B2E1D">
        <w:t>ls</w:t>
      </w:r>
      <w:proofErr w:type="spellEnd"/>
      <w:proofErr w:type="gramEnd"/>
      <w:r w:rsidRPr="001B2E1D">
        <w:t xml:space="preserve"> | sort</w:t>
      </w:r>
    </w:p>
    <w:p w:rsidR="0076533A" w:rsidRPr="001B2E1D" w:rsidRDefault="0076533A" w:rsidP="00343ACA">
      <w:pPr>
        <w:pStyle w:val="codes"/>
        <w:ind w:left="1080"/>
      </w:pPr>
      <w:proofErr w:type="gramStart"/>
      <w:r w:rsidRPr="001B2E1D">
        <w:t>cat</w:t>
      </w:r>
      <w:proofErr w:type="gramEnd"/>
      <w:r w:rsidRPr="001B2E1D">
        <w:t xml:space="preserve"> &lt;file1 &gt;&gt;file2 (this appends the contents of file1 to file2).</w:t>
      </w:r>
    </w:p>
    <w:p w:rsidR="0076533A" w:rsidRPr="00D547C7" w:rsidRDefault="00E60768" w:rsidP="00D74700">
      <w:pPr>
        <w:pStyle w:val="atext"/>
        <w:numPr>
          <w:ilvl w:val="1"/>
          <w:numId w:val="10"/>
        </w:numPr>
      </w:pPr>
      <w:r>
        <w:rPr>
          <w:b/>
          <w:bCs/>
        </w:rPr>
        <w:t>Job C</w:t>
      </w:r>
      <w:r w:rsidR="0076533A" w:rsidRPr="003459DA">
        <w:rPr>
          <w:b/>
          <w:bCs/>
        </w:rPr>
        <w:t>ontrol</w:t>
      </w:r>
      <w:r w:rsidR="0076533A" w:rsidRPr="00901557">
        <w:t xml:space="preserve">: Processes started from the shell </w:t>
      </w:r>
      <w:proofErr w:type="gramStart"/>
      <w:r w:rsidR="0076533A" w:rsidRPr="00901557">
        <w:t>are often referred</w:t>
      </w:r>
      <w:proofErr w:type="gramEnd"/>
      <w:r w:rsidR="0076533A" w:rsidRPr="00901557">
        <w:t xml:space="preserve"> to as “</w:t>
      </w:r>
      <w:r w:rsidR="0076533A" w:rsidRPr="003459DA">
        <w:rPr>
          <w:i/>
          <w:iCs/>
        </w:rPr>
        <w:t>jobs</w:t>
      </w:r>
      <w:r w:rsidR="0076533A" w:rsidRPr="00901557">
        <w:t xml:space="preserve">”. Usually, when the shell launches a program it will take control of the terminal and the shell </w:t>
      </w:r>
      <w:proofErr w:type="gramStart"/>
      <w:r w:rsidR="0076533A" w:rsidRPr="00901557">
        <w:t>will be suspended</w:t>
      </w:r>
      <w:proofErr w:type="gramEnd"/>
      <w:r w:rsidR="0076533A" w:rsidRPr="00901557">
        <w:t xml:space="preserve"> until the process terminates – the job “is running in the foreground”. </w:t>
      </w:r>
      <w:proofErr w:type="gramStart"/>
      <w:r w:rsidR="0076533A" w:rsidRPr="00901557">
        <w:t>To launch a job “in the background” – start it, but give control back to the shell immediately, append “</w:t>
      </w:r>
      <w:r w:rsidR="0076533A" w:rsidRPr="001B2E1D">
        <w:rPr>
          <w:rFonts w:ascii="Courier New" w:hAnsi="Courier New" w:cs="Courier New"/>
        </w:rPr>
        <w:t>&amp;</w:t>
      </w:r>
      <w:r w:rsidR="003459DA">
        <w:t xml:space="preserve">” at </w:t>
      </w:r>
      <w:r w:rsidR="0076533A" w:rsidRPr="00901557">
        <w:t xml:space="preserve">the </w:t>
      </w:r>
      <w:r w:rsidR="003459DA">
        <w:t xml:space="preserve">end of </w:t>
      </w:r>
      <w:r w:rsidR="0076533A" w:rsidRPr="00901557">
        <w:t>parameter list.</w:t>
      </w:r>
      <w:proofErr w:type="gramEnd"/>
      <w:r w:rsidR="0076533A" w:rsidRPr="00901557">
        <w:t xml:space="preserve"> To list any jobs launched from this shell (they all have to be in the background), type “</w:t>
      </w:r>
      <w:r w:rsidR="0076533A" w:rsidRPr="003459DA">
        <w:rPr>
          <w:rStyle w:val="keywordsChar"/>
        </w:rPr>
        <w:t>jobs</w:t>
      </w:r>
      <w:r w:rsidR="0076533A" w:rsidRPr="00901557">
        <w:t xml:space="preserve">” – this will give you the job-IDs with the program names and parameters of the jobs. </w:t>
      </w:r>
      <w:proofErr w:type="gramStart"/>
      <w:r w:rsidR="0076533A" w:rsidRPr="00901557">
        <w:t>To bring a job to the foreground, use “</w:t>
      </w:r>
      <w:proofErr w:type="spellStart"/>
      <w:r w:rsidR="0076533A" w:rsidRPr="003459DA">
        <w:rPr>
          <w:rStyle w:val="keywordsChar"/>
        </w:rPr>
        <w:t>fg</w:t>
      </w:r>
      <w:proofErr w:type="spellEnd"/>
      <w:r w:rsidR="0076533A" w:rsidRPr="003459DA">
        <w:rPr>
          <w:rStyle w:val="keywordsChar"/>
        </w:rPr>
        <w:t xml:space="preserve"> %job-ID</w:t>
      </w:r>
      <w:r w:rsidR="0076533A" w:rsidRPr="00901557">
        <w:t>” (substitute job-ID for the actual job ID).</w:t>
      </w:r>
      <w:proofErr w:type="gramEnd"/>
      <w:r w:rsidR="0076533A" w:rsidRPr="00901557">
        <w:t xml:space="preserve"> Sometimes you will want to temporarily stop a job – if the program is in the foreground, hit “CTRL-Z” (job suspension). To continue job execution in the foreground use “</w:t>
      </w:r>
      <w:proofErr w:type="spellStart"/>
      <w:r w:rsidR="0076533A" w:rsidRPr="003459DA">
        <w:rPr>
          <w:rStyle w:val="keywordsChar"/>
        </w:rPr>
        <w:t>fg</w:t>
      </w:r>
      <w:proofErr w:type="spellEnd"/>
      <w:r w:rsidR="0076533A" w:rsidRPr="00901557">
        <w:t>” as described above, or “</w:t>
      </w:r>
      <w:proofErr w:type="spellStart"/>
      <w:r w:rsidR="0076533A" w:rsidRPr="003459DA">
        <w:rPr>
          <w:rStyle w:val="keywordsChar"/>
        </w:rPr>
        <w:t>bg</w:t>
      </w:r>
      <w:proofErr w:type="spellEnd"/>
      <w:r w:rsidR="0076533A" w:rsidRPr="003459DA">
        <w:rPr>
          <w:rStyle w:val="keywordsChar"/>
        </w:rPr>
        <w:t xml:space="preserve"> %job-ID</w:t>
      </w:r>
      <w:r w:rsidR="0076533A" w:rsidRPr="00901557">
        <w:t>” to continue execution in the background.</w:t>
      </w:r>
    </w:p>
    <w:p w:rsidR="0076533A" w:rsidRPr="00D547C7" w:rsidRDefault="0076533A" w:rsidP="003459DA">
      <w:pPr>
        <w:pStyle w:val="atext"/>
        <w:ind w:left="1080"/>
      </w:pPr>
      <w:proofErr w:type="gramStart"/>
      <w:r w:rsidRPr="00901557">
        <w:t>To terminate a job in the foreground, hit “CTRL-C” (send keyboard interrupt).</w:t>
      </w:r>
      <w:proofErr w:type="gramEnd"/>
      <w:r w:rsidRPr="00901557">
        <w:t xml:space="preserve"> Note that if a process is unresponsive (due to bugs – i.e. endless loop and signal processing disabled) it can ignore this; the only way to terminate it is to send a KILL signal </w:t>
      </w:r>
      <w:r w:rsidR="003459DA">
        <w:t>as explained below</w:t>
      </w:r>
      <w:r w:rsidRPr="00901557">
        <w:t>).</w:t>
      </w:r>
    </w:p>
    <w:p w:rsidR="0076533A" w:rsidRPr="00D547C7" w:rsidRDefault="00665328" w:rsidP="00D74700">
      <w:pPr>
        <w:pStyle w:val="atext"/>
        <w:numPr>
          <w:ilvl w:val="0"/>
          <w:numId w:val="10"/>
        </w:numPr>
      </w:pPr>
      <w:r>
        <w:t>Some important</w:t>
      </w:r>
      <w:r w:rsidR="0076533A" w:rsidRPr="00901557">
        <w:t xml:space="preserve"> programs and commands</w:t>
      </w:r>
    </w:p>
    <w:p w:rsidR="0076533A" w:rsidRPr="00D547C7" w:rsidRDefault="00886518" w:rsidP="00D74700">
      <w:pPr>
        <w:pStyle w:val="atext"/>
        <w:numPr>
          <w:ilvl w:val="1"/>
          <w:numId w:val="10"/>
        </w:numPr>
      </w:pPr>
      <w:proofErr w:type="gramStart"/>
      <w:r>
        <w:rPr>
          <w:b/>
          <w:bCs/>
        </w:rPr>
        <w:t>Process/Activity L</w:t>
      </w:r>
      <w:r w:rsidR="0076533A" w:rsidRPr="00665328">
        <w:rPr>
          <w:b/>
          <w:bCs/>
        </w:rPr>
        <w:t>isting</w:t>
      </w:r>
      <w:r w:rsidR="0076533A" w:rsidRPr="00901557">
        <w:t>.</w:t>
      </w:r>
      <w:proofErr w:type="gramEnd"/>
      <w:r w:rsidR="0076533A" w:rsidRPr="00901557">
        <w:t xml:space="preserve"> To view a complete list of running processes, use the </w:t>
      </w:r>
      <w:r w:rsidR="00665328">
        <w:t>“</w:t>
      </w:r>
      <w:proofErr w:type="spellStart"/>
      <w:r w:rsidR="0076533A" w:rsidRPr="00665328">
        <w:rPr>
          <w:rStyle w:val="keywordsChar"/>
        </w:rPr>
        <w:t>ps</w:t>
      </w:r>
      <w:proofErr w:type="spellEnd"/>
      <w:r w:rsidR="00665328" w:rsidRPr="00665328">
        <w:t>”</w:t>
      </w:r>
      <w:r w:rsidR="0076533A" w:rsidRPr="00901557">
        <w:t xml:space="preserve"> program. It </w:t>
      </w:r>
      <w:proofErr w:type="gramStart"/>
      <w:r w:rsidR="0076533A" w:rsidRPr="00901557">
        <w:t>is mostly used</w:t>
      </w:r>
      <w:proofErr w:type="gramEnd"/>
      <w:r w:rsidR="0076533A" w:rsidRPr="00901557">
        <w:t xml:space="preserve"> with the “</w:t>
      </w:r>
      <w:proofErr w:type="spellStart"/>
      <w:r w:rsidR="0076533A" w:rsidRPr="00665328">
        <w:rPr>
          <w:rStyle w:val="keywordsChar"/>
        </w:rPr>
        <w:t>a</w:t>
      </w:r>
      <w:r w:rsidR="00A44F67" w:rsidRPr="00665328">
        <w:rPr>
          <w:rStyle w:val="keywordsChar"/>
        </w:rPr>
        <w:t>u</w:t>
      </w:r>
      <w:r w:rsidR="0076533A" w:rsidRPr="00665328">
        <w:rPr>
          <w:rStyle w:val="keywordsChar"/>
        </w:rPr>
        <w:t>xw</w:t>
      </w:r>
      <w:proofErr w:type="spellEnd"/>
      <w:r w:rsidR="0076533A" w:rsidRPr="00901557">
        <w:t xml:space="preserve">” options to provide a complete and detailed listing. The output is usually quite long, so it </w:t>
      </w:r>
      <w:proofErr w:type="gramStart"/>
      <w:r w:rsidR="0076533A" w:rsidRPr="00901557">
        <w:t>is often piped</w:t>
      </w:r>
      <w:proofErr w:type="gramEnd"/>
      <w:r w:rsidR="0076533A" w:rsidRPr="00901557">
        <w:t xml:space="preserve"> into </w:t>
      </w:r>
      <w:r w:rsidR="00665328">
        <w:t>“</w:t>
      </w:r>
      <w:r w:rsidR="0076533A" w:rsidRPr="00665328">
        <w:rPr>
          <w:rStyle w:val="keywordsChar"/>
        </w:rPr>
        <w:t>less</w:t>
      </w:r>
      <w:r w:rsidR="00665328">
        <w:t>”</w:t>
      </w:r>
      <w:r w:rsidR="0076533A" w:rsidRPr="00901557">
        <w:t xml:space="preserve"> or </w:t>
      </w:r>
      <w:r w:rsidR="00665328">
        <w:t>“</w:t>
      </w:r>
      <w:r w:rsidR="0076533A" w:rsidRPr="00665328">
        <w:rPr>
          <w:rStyle w:val="keywordsChar"/>
        </w:rPr>
        <w:t>head</w:t>
      </w:r>
      <w:r w:rsidR="00665328">
        <w:t>”</w:t>
      </w:r>
      <w:r w:rsidR="0076533A" w:rsidRPr="00901557">
        <w:t>.</w:t>
      </w:r>
    </w:p>
    <w:p w:rsidR="0076533A" w:rsidRPr="001B2E1D" w:rsidRDefault="00886518" w:rsidP="00D74700">
      <w:pPr>
        <w:pStyle w:val="atext"/>
        <w:numPr>
          <w:ilvl w:val="1"/>
          <w:numId w:val="10"/>
        </w:numPr>
        <w:rPr>
          <w:rFonts w:ascii="Courier New" w:hAnsi="Courier New" w:cs="Courier New"/>
        </w:rPr>
      </w:pPr>
      <w:proofErr w:type="gramStart"/>
      <w:r>
        <w:rPr>
          <w:b/>
          <w:bCs/>
        </w:rPr>
        <w:t>Text V</w:t>
      </w:r>
      <w:r w:rsidR="0076533A" w:rsidRPr="00665328">
        <w:rPr>
          <w:b/>
          <w:bCs/>
        </w:rPr>
        <w:t>iewer</w:t>
      </w:r>
      <w:r w:rsidR="0076533A" w:rsidRPr="00901557">
        <w:t>.</w:t>
      </w:r>
      <w:proofErr w:type="gramEnd"/>
      <w:r w:rsidR="0076533A" w:rsidRPr="00901557">
        <w:t xml:space="preserve"> </w:t>
      </w:r>
      <w:r w:rsidR="00665328">
        <w:t>“</w:t>
      </w:r>
      <w:proofErr w:type="gramStart"/>
      <w:r w:rsidR="00665328" w:rsidRPr="00665328">
        <w:rPr>
          <w:rStyle w:val="keywordsChar"/>
        </w:rPr>
        <w:t>less</w:t>
      </w:r>
      <w:proofErr w:type="gramEnd"/>
      <w:r w:rsidR="00665328">
        <w:t>”</w:t>
      </w:r>
      <w:r w:rsidR="00665328" w:rsidRPr="00901557">
        <w:t xml:space="preserve"> </w:t>
      </w:r>
      <w:r w:rsidR="0076533A" w:rsidRPr="00901557">
        <w:t xml:space="preserve">is a program to view text (you can use it to view binary data as well, but it </w:t>
      </w:r>
      <w:r w:rsidR="00665328">
        <w:t>treats</w:t>
      </w:r>
      <w:r w:rsidR="0076533A" w:rsidRPr="00901557">
        <w:t xml:space="preserve"> it as a byte stream without any special formatting, except for control characters – they are substituted). The argument is the file to </w:t>
      </w:r>
      <w:r w:rsidR="00665328" w:rsidRPr="00901557">
        <w:t>view;</w:t>
      </w:r>
      <w:r w:rsidR="0076533A" w:rsidRPr="00901557">
        <w:t xml:space="preserve"> </w:t>
      </w:r>
      <w:r w:rsidR="00665328" w:rsidRPr="00901557">
        <w:t>otherwise,</w:t>
      </w:r>
      <w:r w:rsidR="00665328">
        <w:t xml:space="preserve"> data </w:t>
      </w:r>
      <w:proofErr w:type="gramStart"/>
      <w:r w:rsidR="00665328">
        <w:t>can be piped</w:t>
      </w:r>
      <w:proofErr w:type="gramEnd"/>
      <w:r w:rsidR="00665328">
        <w:t xml:space="preserve"> if used without any arguments</w:t>
      </w:r>
      <w:r w:rsidR="0076533A" w:rsidRPr="00901557">
        <w:t xml:space="preserve">. </w:t>
      </w:r>
      <w:r w:rsidR="00665328">
        <w:t>To scroll through the “</w:t>
      </w:r>
      <w:r w:rsidR="0076533A" w:rsidRPr="00665328">
        <w:rPr>
          <w:rStyle w:val="keywordsChar"/>
        </w:rPr>
        <w:t>less</w:t>
      </w:r>
      <w:r w:rsidR="00665328">
        <w:t>” output</w:t>
      </w:r>
      <w:r w:rsidR="0076533A" w:rsidRPr="00901557">
        <w:t xml:space="preserve"> use the up and down arrow keys (or Page Up/Down) to navigate, “</w:t>
      </w:r>
      <w:r w:rsidR="0076533A" w:rsidRPr="00665328">
        <w:rPr>
          <w:rStyle w:val="keywordsChar"/>
        </w:rPr>
        <w:t>q</w:t>
      </w:r>
      <w:r w:rsidR="0076533A" w:rsidRPr="00901557">
        <w:t xml:space="preserve">” to quit. To jump to a specific line (current line and byte numbers are displayed at the bottom), type the line number followed by </w:t>
      </w:r>
      <w:r w:rsidR="0076533A" w:rsidRPr="00665328">
        <w:rPr>
          <w:rStyle w:val="keywordsChar"/>
        </w:rPr>
        <w:t xml:space="preserve">G </w:t>
      </w:r>
      <w:r w:rsidR="0076533A" w:rsidRPr="00901557">
        <w:t xml:space="preserve">(i.e. </w:t>
      </w:r>
      <w:r w:rsidR="0076533A" w:rsidRPr="00665328">
        <w:rPr>
          <w:rStyle w:val="keywordsChar"/>
        </w:rPr>
        <w:t>123G</w:t>
      </w:r>
      <w:r w:rsidR="0076533A" w:rsidRPr="00901557">
        <w:t xml:space="preserve"> to jump to line 123). </w:t>
      </w:r>
      <w:r w:rsidR="00665328">
        <w:t>Some of the e</w:t>
      </w:r>
      <w:r w:rsidR="0076533A" w:rsidRPr="00901557">
        <w:t>xamples</w:t>
      </w:r>
      <w:r w:rsidR="00665328">
        <w:t xml:space="preserve"> are</w:t>
      </w:r>
      <w:r w:rsidR="0076533A" w:rsidRPr="00901557">
        <w:t>:</w:t>
      </w:r>
    </w:p>
    <w:p w:rsidR="0076533A" w:rsidRPr="00901557" w:rsidRDefault="0076533A" w:rsidP="00343ACA">
      <w:pPr>
        <w:pStyle w:val="codes"/>
        <w:ind w:left="1080"/>
      </w:pPr>
      <w:proofErr w:type="gramStart"/>
      <w:r w:rsidRPr="00901557">
        <w:t>less</w:t>
      </w:r>
      <w:proofErr w:type="gramEnd"/>
      <w:r w:rsidRPr="00901557">
        <w:t xml:space="preserve"> ModelSim/TestData.DM</w:t>
      </w:r>
    </w:p>
    <w:p w:rsidR="0076533A" w:rsidRPr="00901557" w:rsidRDefault="0076533A" w:rsidP="00343ACA">
      <w:pPr>
        <w:pStyle w:val="codes"/>
        <w:ind w:left="1080"/>
      </w:pPr>
      <w:proofErr w:type="spellStart"/>
      <w:proofErr w:type="gramStart"/>
      <w:r w:rsidRPr="00901557">
        <w:lastRenderedPageBreak/>
        <w:t>ps</w:t>
      </w:r>
      <w:proofErr w:type="spellEnd"/>
      <w:proofErr w:type="gramEnd"/>
      <w:r w:rsidRPr="00901557">
        <w:t xml:space="preserve"> </w:t>
      </w:r>
      <w:proofErr w:type="spellStart"/>
      <w:r w:rsidRPr="00901557">
        <w:t>axuw</w:t>
      </w:r>
      <w:proofErr w:type="spellEnd"/>
      <w:r w:rsidRPr="00901557">
        <w:t xml:space="preserve"> | less</w:t>
      </w:r>
    </w:p>
    <w:p w:rsidR="0076533A" w:rsidRPr="001B2E1D" w:rsidRDefault="00886518" w:rsidP="00D74700">
      <w:pPr>
        <w:pStyle w:val="atext"/>
        <w:numPr>
          <w:ilvl w:val="1"/>
          <w:numId w:val="10"/>
        </w:numPr>
        <w:rPr>
          <w:rFonts w:ascii="Courier New" w:hAnsi="Courier New" w:cs="Courier New"/>
        </w:rPr>
      </w:pPr>
      <w:r>
        <w:rPr>
          <w:b/>
          <w:bCs/>
        </w:rPr>
        <w:t>Difference between F</w:t>
      </w:r>
      <w:r w:rsidR="0076533A" w:rsidRPr="00665328">
        <w:rPr>
          <w:b/>
          <w:bCs/>
        </w:rPr>
        <w:t>iles</w:t>
      </w:r>
      <w:r w:rsidR="0076533A" w:rsidRPr="00901557">
        <w:t xml:space="preserve">: The </w:t>
      </w:r>
      <w:r w:rsidR="00665328">
        <w:t>“</w:t>
      </w:r>
      <w:r w:rsidR="0076533A" w:rsidRPr="00665328">
        <w:rPr>
          <w:rStyle w:val="keywordsChar"/>
        </w:rPr>
        <w:t>diff</w:t>
      </w:r>
      <w:r w:rsidR="00665328">
        <w:t>”</w:t>
      </w:r>
      <w:r w:rsidR="0076533A" w:rsidRPr="00901557">
        <w:t xml:space="preserve"> program examines two files for differences and displays these. Useful to compare outputs of programs and see if and what changes occurred. Common options are “</w:t>
      </w:r>
      <w:r w:rsidR="0076533A" w:rsidRPr="00665328">
        <w:rPr>
          <w:rStyle w:val="keywordsChar"/>
        </w:rPr>
        <w:noBreakHyphen/>
        <w:t>u</w:t>
      </w:r>
      <w:r w:rsidR="0076533A" w:rsidRPr="00901557">
        <w:t xml:space="preserve">” (unified output) to have verbose output. Unified output lists the lines that were in the old file, but are not in the new file </w:t>
      </w:r>
      <w:r w:rsidR="00665328" w:rsidRPr="00901557">
        <w:t>pre</w:t>
      </w:r>
      <w:r w:rsidR="00665328">
        <w:t>ceded</w:t>
      </w:r>
      <w:r w:rsidR="0076533A" w:rsidRPr="00901557">
        <w:t xml:space="preserve"> with a “-</w:t>
      </w:r>
      <w:proofErr w:type="gramStart"/>
      <w:r w:rsidR="0076533A" w:rsidRPr="00901557">
        <w:t>“ and</w:t>
      </w:r>
      <w:proofErr w:type="gramEnd"/>
      <w:r w:rsidR="0076533A" w:rsidRPr="00901557">
        <w:t xml:space="preserve"> files that were not in the old file and are in the new file </w:t>
      </w:r>
      <w:r w:rsidR="00665328" w:rsidRPr="00901557">
        <w:t>pre</w:t>
      </w:r>
      <w:r w:rsidR="00665328">
        <w:t>ceded</w:t>
      </w:r>
      <w:r w:rsidR="00665328" w:rsidRPr="00901557">
        <w:t xml:space="preserve"> </w:t>
      </w:r>
      <w:r w:rsidR="0076533A" w:rsidRPr="00901557">
        <w:t xml:space="preserve">with a “+”. Lines that start with neither are just context to make orientation a bit easier. </w:t>
      </w:r>
      <w:proofErr w:type="gramStart"/>
      <w:r w:rsidR="0076533A" w:rsidRPr="00901557">
        <w:t xml:space="preserve">File sections where changes were detected start with </w:t>
      </w:r>
      <w:r w:rsidR="0076533A" w:rsidRPr="001B2E1D">
        <w:rPr>
          <w:rFonts w:ascii="Courier New" w:hAnsi="Courier New" w:cs="Courier New"/>
        </w:rPr>
        <w:t>@@</w:t>
      </w:r>
      <w:r w:rsidR="007B4CE1" w:rsidRPr="00901557">
        <w:t xml:space="preserve">, </w:t>
      </w:r>
      <w:r w:rsidR="0076533A" w:rsidRPr="00901557">
        <w:t>followed by the line ranges of the sections.</w:t>
      </w:r>
      <w:proofErr w:type="gramEnd"/>
      <w:r w:rsidR="0076533A" w:rsidRPr="00901557">
        <w:t xml:space="preserve"> </w:t>
      </w:r>
      <w:r w:rsidR="004D46C7">
        <w:t xml:space="preserve">A graphical diff-tool that visualizes the output of </w:t>
      </w:r>
      <w:r w:rsidR="00665328">
        <w:t>“</w:t>
      </w:r>
      <w:r w:rsidR="00665328" w:rsidRPr="00665328">
        <w:rPr>
          <w:rStyle w:val="keywordsChar"/>
        </w:rPr>
        <w:t>diff</w:t>
      </w:r>
      <w:r w:rsidR="00665328">
        <w:t>”</w:t>
      </w:r>
      <w:r w:rsidR="00665328" w:rsidRPr="00901557">
        <w:t xml:space="preserve"> </w:t>
      </w:r>
      <w:r w:rsidR="004D46C7">
        <w:t>is “</w:t>
      </w:r>
      <w:r w:rsidR="004D46C7" w:rsidRPr="00665328">
        <w:rPr>
          <w:rStyle w:val="keywordsChar"/>
        </w:rPr>
        <w:t>kompare</w:t>
      </w:r>
      <w:r w:rsidR="004D46C7">
        <w:t xml:space="preserve">” (the ‘k’ instead of ‘c’ for ‘compare’ denotes that it </w:t>
      </w:r>
      <w:proofErr w:type="gramStart"/>
      <w:r w:rsidR="004D46C7">
        <w:t>is meant</w:t>
      </w:r>
      <w:proofErr w:type="gramEnd"/>
      <w:r w:rsidR="004D46C7">
        <w:t xml:space="preserve"> for </w:t>
      </w:r>
      <w:proofErr w:type="spellStart"/>
      <w:r w:rsidR="004D46C7">
        <w:t>kde</w:t>
      </w:r>
      <w:proofErr w:type="spellEnd"/>
      <w:r w:rsidR="004D46C7">
        <w:t xml:space="preserve">; so this is not a typing error). </w:t>
      </w:r>
      <w:r w:rsidR="00665328">
        <w:t>Some of the e</w:t>
      </w:r>
      <w:r w:rsidR="0076533A" w:rsidRPr="00901557">
        <w:t>xamples</w:t>
      </w:r>
      <w:r w:rsidR="00665328">
        <w:t xml:space="preserve"> are</w:t>
      </w:r>
      <w:r w:rsidR="0076533A" w:rsidRPr="00901557">
        <w:t>:</w:t>
      </w:r>
    </w:p>
    <w:p w:rsidR="0076533A" w:rsidRDefault="0076533A" w:rsidP="00343ACA">
      <w:pPr>
        <w:pStyle w:val="codes"/>
        <w:ind w:left="1080"/>
      </w:pPr>
      <w:proofErr w:type="gramStart"/>
      <w:r w:rsidRPr="00901557">
        <w:t>diff</w:t>
      </w:r>
      <w:proofErr w:type="gramEnd"/>
      <w:r w:rsidRPr="00901557">
        <w:t xml:space="preserve"> </w:t>
      </w:r>
      <w:r w:rsidR="00957709">
        <w:t>-</w:t>
      </w:r>
      <w:r w:rsidRPr="00901557">
        <w:t>u TestData.DM-OLD TestData.DM | less</w:t>
      </w:r>
    </w:p>
    <w:p w:rsidR="004D46C7" w:rsidRPr="00901557" w:rsidRDefault="004D46C7" w:rsidP="00343ACA">
      <w:pPr>
        <w:pStyle w:val="codes"/>
        <w:ind w:left="1080"/>
      </w:pPr>
      <w:proofErr w:type="gramStart"/>
      <w:r>
        <w:t>kompare</w:t>
      </w:r>
      <w:proofErr w:type="gramEnd"/>
      <w:r>
        <w:t xml:space="preserve"> EvilFile.txt GoodFile.txt &amp;</w:t>
      </w:r>
    </w:p>
    <w:p w:rsidR="0076533A" w:rsidRPr="001B2E1D" w:rsidRDefault="0076533A" w:rsidP="00D74700">
      <w:pPr>
        <w:pStyle w:val="atext"/>
        <w:numPr>
          <w:ilvl w:val="1"/>
          <w:numId w:val="10"/>
        </w:numPr>
        <w:rPr>
          <w:rFonts w:ascii="Courier New" w:hAnsi="Courier New" w:cs="Courier New"/>
        </w:rPr>
      </w:pPr>
      <w:r w:rsidRPr="00665328">
        <w:rPr>
          <w:b/>
          <w:bCs/>
        </w:rPr>
        <w:t>Sho</w:t>
      </w:r>
      <w:r w:rsidR="00886518">
        <w:rPr>
          <w:b/>
          <w:bCs/>
        </w:rPr>
        <w:t>w only the Beginning/End of a File/O</w:t>
      </w:r>
      <w:r w:rsidRPr="00665328">
        <w:rPr>
          <w:b/>
          <w:bCs/>
        </w:rPr>
        <w:t>utput</w:t>
      </w:r>
      <w:r w:rsidRPr="00901557">
        <w:t xml:space="preserve">. The </w:t>
      </w:r>
      <w:r w:rsidR="00665328">
        <w:t>“</w:t>
      </w:r>
      <w:r w:rsidRPr="00665328">
        <w:rPr>
          <w:rStyle w:val="keywordsChar"/>
        </w:rPr>
        <w:t>head</w:t>
      </w:r>
      <w:r w:rsidR="00665328">
        <w:t>”</w:t>
      </w:r>
      <w:r w:rsidRPr="00901557">
        <w:t xml:space="preserve"> and </w:t>
      </w:r>
      <w:r w:rsidR="00665328">
        <w:t>“</w:t>
      </w:r>
      <w:r w:rsidRPr="00665328">
        <w:rPr>
          <w:rStyle w:val="keywordsChar"/>
        </w:rPr>
        <w:t>tail</w:t>
      </w:r>
      <w:r w:rsidR="00665328">
        <w:t>”</w:t>
      </w:r>
      <w:r w:rsidRPr="00901557">
        <w:t xml:space="preserve"> programs show on</w:t>
      </w:r>
      <w:r w:rsidR="00665328">
        <w:t xml:space="preserve">ly the first and </w:t>
      </w:r>
      <w:r w:rsidRPr="00901557">
        <w:t xml:space="preserve">last lines (respectively) of a file or </w:t>
      </w:r>
      <w:r w:rsidR="00665328">
        <w:t xml:space="preserve">the </w:t>
      </w:r>
      <w:r w:rsidRPr="00901557">
        <w:t xml:space="preserve">data </w:t>
      </w:r>
      <w:r w:rsidR="007B4CE1">
        <w:t xml:space="preserve">that </w:t>
      </w:r>
      <w:proofErr w:type="gramStart"/>
      <w:r w:rsidR="007B4CE1">
        <w:t xml:space="preserve">are </w:t>
      </w:r>
      <w:r w:rsidRPr="00901557">
        <w:t>piped</w:t>
      </w:r>
      <w:proofErr w:type="gramEnd"/>
      <w:r w:rsidRPr="00901557">
        <w:t xml:space="preserve"> in. By default they show 10 lines, but the “</w:t>
      </w:r>
      <w:r w:rsidRPr="00665328">
        <w:rPr>
          <w:rStyle w:val="keywordsChar"/>
        </w:rPr>
        <w:noBreakHyphen/>
        <w:t>n x</w:t>
      </w:r>
      <w:r w:rsidRPr="00901557">
        <w:t xml:space="preserve">” option sets it to x lines. Tail can also monitor a file for future appends and display them (useful when watching </w:t>
      </w:r>
      <w:r w:rsidR="007F1C46" w:rsidRPr="00901557">
        <w:t>log files</w:t>
      </w:r>
      <w:r w:rsidRPr="00901557">
        <w:t xml:space="preserve"> of a running program). This </w:t>
      </w:r>
      <w:proofErr w:type="gramStart"/>
      <w:r w:rsidRPr="00901557">
        <w:t>is requested</w:t>
      </w:r>
      <w:proofErr w:type="gramEnd"/>
      <w:r w:rsidRPr="00901557">
        <w:t xml:space="preserve"> with the “</w:t>
      </w:r>
      <w:r w:rsidRPr="007F1C46">
        <w:rPr>
          <w:rStyle w:val="keywordsChar"/>
        </w:rPr>
        <w:noBreakHyphen/>
        <w:t>f</w:t>
      </w:r>
      <w:r w:rsidR="007F1C46">
        <w:t xml:space="preserve">” option. </w:t>
      </w:r>
      <w:r w:rsidR="00665328">
        <w:t>Some of the e</w:t>
      </w:r>
      <w:r w:rsidR="00665328" w:rsidRPr="00901557">
        <w:t>xamples</w:t>
      </w:r>
      <w:r w:rsidR="00665328">
        <w:t xml:space="preserve"> are</w:t>
      </w:r>
      <w:r w:rsidRPr="00901557">
        <w:t>:</w:t>
      </w:r>
    </w:p>
    <w:p w:rsidR="0076533A" w:rsidRPr="00901557" w:rsidRDefault="0076533A" w:rsidP="00343ACA">
      <w:pPr>
        <w:pStyle w:val="codes"/>
        <w:ind w:left="1080"/>
      </w:pPr>
      <w:proofErr w:type="spellStart"/>
      <w:proofErr w:type="gramStart"/>
      <w:r w:rsidRPr="00901557">
        <w:t>ls</w:t>
      </w:r>
      <w:proofErr w:type="spellEnd"/>
      <w:proofErr w:type="gramEnd"/>
      <w:r w:rsidRPr="00901557">
        <w:t xml:space="preserve"> </w:t>
      </w:r>
      <w:r w:rsidR="00957709">
        <w:t>-</w:t>
      </w:r>
      <w:proofErr w:type="spellStart"/>
      <w:r w:rsidRPr="00901557">
        <w:t>ltc</w:t>
      </w:r>
      <w:proofErr w:type="spellEnd"/>
      <w:r w:rsidRPr="00901557">
        <w:t xml:space="preserve"> Applications/bubblesort | head </w:t>
      </w:r>
      <w:r w:rsidR="00957709">
        <w:t>-</w:t>
      </w:r>
      <w:r w:rsidRPr="00901557">
        <w:t>n 5</w:t>
      </w:r>
    </w:p>
    <w:p w:rsidR="0076533A" w:rsidRPr="00901557" w:rsidRDefault="0076533A" w:rsidP="00343ACA">
      <w:pPr>
        <w:pStyle w:val="codes"/>
        <w:ind w:left="1080"/>
      </w:pPr>
      <w:proofErr w:type="gramStart"/>
      <w:r w:rsidRPr="00901557">
        <w:t>tail</w:t>
      </w:r>
      <w:proofErr w:type="gramEnd"/>
      <w:r w:rsidRPr="00901557">
        <w:t xml:space="preserve"> </w:t>
      </w:r>
      <w:r w:rsidR="00957709">
        <w:t>-</w:t>
      </w:r>
      <w:r w:rsidRPr="00901557">
        <w:t xml:space="preserve">n 0 </w:t>
      </w:r>
      <w:r w:rsidR="00957709">
        <w:t>-</w:t>
      </w:r>
      <w:r w:rsidRPr="00901557">
        <w:t>f /</w:t>
      </w:r>
      <w:proofErr w:type="spellStart"/>
      <w:r w:rsidRPr="00901557">
        <w:t>tmp</w:t>
      </w:r>
      <w:proofErr w:type="spellEnd"/>
      <w:r w:rsidRPr="00901557">
        <w:t>/</w:t>
      </w:r>
      <w:proofErr w:type="spellStart"/>
      <w:r w:rsidRPr="00901557">
        <w:t>logfile</w:t>
      </w:r>
      <w:proofErr w:type="spellEnd"/>
    </w:p>
    <w:p w:rsidR="0076533A" w:rsidRPr="001B2E1D" w:rsidRDefault="00886518" w:rsidP="00D74700">
      <w:pPr>
        <w:pStyle w:val="atext"/>
        <w:numPr>
          <w:ilvl w:val="1"/>
          <w:numId w:val="10"/>
        </w:numPr>
        <w:rPr>
          <w:rFonts w:ascii="Courier New" w:hAnsi="Courier New" w:cs="Courier New"/>
        </w:rPr>
      </w:pPr>
      <w:r>
        <w:rPr>
          <w:b/>
          <w:bCs/>
        </w:rPr>
        <w:t>Show Machine’s Activity S</w:t>
      </w:r>
      <w:r w:rsidR="0076533A" w:rsidRPr="007F1C46">
        <w:rPr>
          <w:b/>
          <w:bCs/>
        </w:rPr>
        <w:t>ummary</w:t>
      </w:r>
      <w:r w:rsidR="0076533A" w:rsidRPr="00901557">
        <w:t>: while the “</w:t>
      </w:r>
      <w:proofErr w:type="spellStart"/>
      <w:r w:rsidR="0076533A" w:rsidRPr="007F1C46">
        <w:rPr>
          <w:rStyle w:val="keywordsChar"/>
        </w:rPr>
        <w:t>ps</w:t>
      </w:r>
      <w:proofErr w:type="spellEnd"/>
      <w:r w:rsidR="0076533A" w:rsidRPr="00901557">
        <w:t xml:space="preserve">” command gives a detailed overview of the running processes, sometimes a summary is more useful. </w:t>
      </w:r>
      <w:r w:rsidR="007F1C46" w:rsidRPr="00901557">
        <w:t>“</w:t>
      </w:r>
      <w:proofErr w:type="gramStart"/>
      <w:r w:rsidR="007F1C46">
        <w:rPr>
          <w:rStyle w:val="keywordsChar"/>
        </w:rPr>
        <w:t>top</w:t>
      </w:r>
      <w:proofErr w:type="gramEnd"/>
      <w:r w:rsidR="007F1C46" w:rsidRPr="00901557">
        <w:t xml:space="preserve">” </w:t>
      </w:r>
      <w:r w:rsidR="0076533A" w:rsidRPr="00901557">
        <w:t xml:space="preserve">shows the current number of running processes, the CPU(s), memory and swap usage and the active processes. It updates every three seconds and </w:t>
      </w:r>
      <w:proofErr w:type="gramStart"/>
      <w:r w:rsidR="0076533A" w:rsidRPr="00901557">
        <w:t>can be exited</w:t>
      </w:r>
      <w:proofErr w:type="gramEnd"/>
      <w:r w:rsidR="0076533A" w:rsidRPr="00901557">
        <w:t xml:space="preserve"> with “</w:t>
      </w:r>
      <w:r w:rsidR="0076533A" w:rsidRPr="007F1C46">
        <w:rPr>
          <w:rStyle w:val="keywordsChar"/>
        </w:rPr>
        <w:t>q</w:t>
      </w:r>
      <w:r w:rsidR="0076533A" w:rsidRPr="00901557">
        <w:t>”.</w:t>
      </w:r>
    </w:p>
    <w:p w:rsidR="0076533A" w:rsidRPr="001B2E1D" w:rsidRDefault="00A81FEF" w:rsidP="00B4750B">
      <w:pPr>
        <w:pStyle w:val="Heading3"/>
        <w:rPr>
          <w:rFonts w:ascii="Courier New" w:hAnsi="Courier New" w:cs="Courier New"/>
        </w:rPr>
      </w:pPr>
      <w:bookmarkStart w:id="31" w:name="_Remote_Operation"/>
      <w:bookmarkStart w:id="32" w:name="OLE_LINK7"/>
      <w:bookmarkStart w:id="33" w:name="_Toc497612566"/>
      <w:bookmarkEnd w:id="31"/>
      <w:r>
        <w:t>Remote O</w:t>
      </w:r>
      <w:r w:rsidR="0076533A" w:rsidRPr="00901557">
        <w:t>peration</w:t>
      </w:r>
      <w:bookmarkEnd w:id="33"/>
    </w:p>
    <w:p w:rsidR="0076533A" w:rsidRPr="001B2E1D" w:rsidRDefault="0076533A" w:rsidP="00D74700">
      <w:pPr>
        <w:pStyle w:val="atext"/>
        <w:numPr>
          <w:ilvl w:val="1"/>
          <w:numId w:val="33"/>
        </w:numPr>
        <w:rPr>
          <w:rFonts w:ascii="Courier New" w:hAnsi="Courier New" w:cs="Courier New"/>
        </w:rPr>
      </w:pPr>
      <w:proofErr w:type="gramStart"/>
      <w:r w:rsidRPr="007F1C46">
        <w:rPr>
          <w:b/>
          <w:bCs/>
        </w:rPr>
        <w:t>Remote login</w:t>
      </w:r>
      <w:r w:rsidRPr="00901557">
        <w:t>.</w:t>
      </w:r>
      <w:proofErr w:type="gramEnd"/>
      <w:r w:rsidRPr="00901557">
        <w:t xml:space="preserve"> To log onto a different machine, the SSH program is available (Secure Shell). Communication between the two machines </w:t>
      </w:r>
      <w:proofErr w:type="gramStart"/>
      <w:r w:rsidRPr="00901557">
        <w:t>is encrypted</w:t>
      </w:r>
      <w:proofErr w:type="gramEnd"/>
      <w:r w:rsidRPr="00901557">
        <w:t xml:space="preserve"> by SSH. To </w:t>
      </w:r>
      <w:bookmarkEnd w:id="32"/>
      <w:r w:rsidRPr="00901557">
        <w:t xml:space="preserve">simply log onto a different machine with the current </w:t>
      </w:r>
      <w:r w:rsidR="007B4CE1" w:rsidRPr="00901557">
        <w:t>user,</w:t>
      </w:r>
      <w:r w:rsidRPr="00901557">
        <w:t xml:space="preserve"> use </w:t>
      </w:r>
      <w:r w:rsidR="007F1C46">
        <w:t>“</w:t>
      </w:r>
      <w:proofErr w:type="gramStart"/>
      <w:r w:rsidRPr="007F1C46">
        <w:rPr>
          <w:rStyle w:val="keywordsChar"/>
        </w:rPr>
        <w:t>ssh</w:t>
      </w:r>
      <w:proofErr w:type="gramEnd"/>
      <w:r w:rsidRPr="007F1C46">
        <w:rPr>
          <w:rStyle w:val="keywordsChar"/>
        </w:rPr>
        <w:t> hostname</w:t>
      </w:r>
      <w:r w:rsidR="007F1C46">
        <w:t>”</w:t>
      </w:r>
      <w:r w:rsidRPr="00901557">
        <w:t xml:space="preserve">. If your account username is not the same as on the local machine use </w:t>
      </w:r>
      <w:r w:rsidR="007F1C46">
        <w:t>“</w:t>
      </w:r>
      <w:proofErr w:type="gramStart"/>
      <w:r w:rsidRPr="007F1C46">
        <w:rPr>
          <w:rStyle w:val="keywordsChar"/>
        </w:rPr>
        <w:t>ssh</w:t>
      </w:r>
      <w:proofErr w:type="gramEnd"/>
      <w:r w:rsidRPr="007F1C46">
        <w:rPr>
          <w:rStyle w:val="keywordsChar"/>
        </w:rPr>
        <w:t> otheruser@hostname</w:t>
      </w:r>
      <w:r w:rsidR="007F1C46" w:rsidRPr="007F1C46">
        <w:t>”</w:t>
      </w:r>
      <w:r w:rsidRPr="00901557">
        <w:t>, where “</w:t>
      </w:r>
      <w:r w:rsidRPr="007F1C46">
        <w:rPr>
          <w:i/>
          <w:iCs/>
        </w:rPr>
        <w:t>otheruser</w:t>
      </w:r>
      <w:r w:rsidRPr="00901557">
        <w:t xml:space="preserve">” is the username of the account on the remote machine. </w:t>
      </w:r>
      <w:proofErr w:type="gramStart"/>
      <w:r w:rsidRPr="00901557">
        <w:t>SSH</w:t>
      </w:r>
      <w:proofErr w:type="gramEnd"/>
      <w:r w:rsidRPr="00901557">
        <w:t xml:space="preserve"> will ask for a password on the remote machine, and then log in and start a shell. </w:t>
      </w:r>
      <w:r w:rsidR="007F1C46">
        <w:t>“</w:t>
      </w:r>
      <w:proofErr w:type="gramStart"/>
      <w:r w:rsidR="007F1C46">
        <w:rPr>
          <w:rStyle w:val="keywordsChar"/>
        </w:rPr>
        <w:t>exit</w:t>
      </w:r>
      <w:proofErr w:type="gramEnd"/>
      <w:r w:rsidR="007F1C46">
        <w:t xml:space="preserve">” </w:t>
      </w:r>
      <w:r w:rsidRPr="00901557">
        <w:t xml:space="preserve">will end the remote shell and terminate the </w:t>
      </w:r>
      <w:r w:rsidR="007F1C46">
        <w:t>SSH</w:t>
      </w:r>
      <w:r w:rsidRPr="00901557">
        <w:t xml:space="preserve"> connection leaving you on your local machine.</w:t>
      </w:r>
    </w:p>
    <w:p w:rsidR="0076533A" w:rsidRPr="00C401D6" w:rsidRDefault="0076533A" w:rsidP="00D74700">
      <w:pPr>
        <w:pStyle w:val="atext"/>
        <w:numPr>
          <w:ilvl w:val="1"/>
          <w:numId w:val="33"/>
        </w:numPr>
        <w:rPr>
          <w:rFonts w:ascii="Courier New" w:hAnsi="Courier New" w:cs="Courier New"/>
        </w:rPr>
      </w:pPr>
      <w:r w:rsidRPr="00C401D6">
        <w:rPr>
          <w:b/>
          <w:bCs/>
        </w:rPr>
        <w:t xml:space="preserve">Copying via </w:t>
      </w:r>
      <w:r w:rsidR="007F1C46" w:rsidRPr="00C401D6">
        <w:rPr>
          <w:b/>
          <w:bCs/>
        </w:rPr>
        <w:t>SSH</w:t>
      </w:r>
      <w:r w:rsidRPr="00901557">
        <w:t xml:space="preserve">: Not all machines have NFS mounted home directories, so you will sometimes have to copy files to a remote machine. The </w:t>
      </w:r>
      <w:r w:rsidR="007F1C46">
        <w:t>SSH</w:t>
      </w:r>
      <w:r w:rsidRPr="00901557">
        <w:t xml:space="preserve"> package provides </w:t>
      </w:r>
      <w:r w:rsidR="00C401D6">
        <w:t>“</w:t>
      </w:r>
      <w:r w:rsidRPr="00C401D6">
        <w:rPr>
          <w:rStyle w:val="keywordsChar"/>
        </w:rPr>
        <w:t>scp</w:t>
      </w:r>
      <w:r w:rsidR="00C401D6" w:rsidRPr="00C401D6">
        <w:t>”</w:t>
      </w:r>
      <w:r w:rsidRPr="00901557">
        <w:t xml:space="preserve"> for this, which can copy files or directories from one machine to another (if you have an account on the remote machine). The syntax is</w:t>
      </w:r>
      <w:r w:rsidR="00C401D6">
        <w:t xml:space="preserve"> “</w:t>
      </w:r>
      <w:proofErr w:type="gramStart"/>
      <w:r w:rsidRPr="00C401D6">
        <w:rPr>
          <w:rStyle w:val="keywordsChar"/>
        </w:rPr>
        <w:t>scp</w:t>
      </w:r>
      <w:proofErr w:type="gramEnd"/>
      <w:r w:rsidRPr="00C401D6">
        <w:rPr>
          <w:rStyle w:val="keywordsChar"/>
        </w:rPr>
        <w:t xml:space="preserve"> somefile remotehost:</w:t>
      </w:r>
      <w:r w:rsidR="00C401D6" w:rsidRPr="00C401D6">
        <w:t>”</w:t>
      </w:r>
      <w:r w:rsidRPr="00C401D6">
        <w:t xml:space="preserve"> </w:t>
      </w:r>
      <w:r w:rsidRPr="00901557">
        <w:t xml:space="preserve">(note the colon at the end, omitting it will cause scp to copy “somefile” to the file “remotehost” on the local machine). To copy directory trees use </w:t>
      </w:r>
      <w:r w:rsidR="00C401D6">
        <w:t>“</w:t>
      </w:r>
      <w:r w:rsidRPr="00C401D6">
        <w:rPr>
          <w:rStyle w:val="keywordsChar"/>
        </w:rPr>
        <w:t xml:space="preserve">scp </w:t>
      </w:r>
      <w:r w:rsidR="00957709" w:rsidRPr="00C401D6">
        <w:rPr>
          <w:rStyle w:val="keywordsChar"/>
        </w:rPr>
        <w:t>-</w:t>
      </w:r>
      <w:r w:rsidRPr="00C401D6">
        <w:rPr>
          <w:rStyle w:val="keywordsChar"/>
        </w:rPr>
        <w:t>r d</w:t>
      </w:r>
      <w:r w:rsidRPr="00C401D6">
        <w:rPr>
          <w:rStyle w:val="keywordsChar"/>
        </w:rPr>
        <w:t>i</w:t>
      </w:r>
      <w:r w:rsidRPr="00C401D6">
        <w:rPr>
          <w:rStyle w:val="keywordsChar"/>
        </w:rPr>
        <w:t>rectory remotehost:</w:t>
      </w:r>
      <w:r w:rsidR="00C401D6" w:rsidRPr="00C401D6">
        <w:t>”</w:t>
      </w:r>
    </w:p>
    <w:p w:rsidR="0076533A" w:rsidRPr="001B2E1D" w:rsidRDefault="00886518" w:rsidP="00D74700">
      <w:pPr>
        <w:pStyle w:val="atext"/>
        <w:numPr>
          <w:ilvl w:val="1"/>
          <w:numId w:val="33"/>
        </w:numPr>
        <w:rPr>
          <w:rFonts w:ascii="Courier New" w:hAnsi="Courier New" w:cs="Courier New"/>
        </w:rPr>
      </w:pPr>
      <w:r>
        <w:rPr>
          <w:b/>
          <w:bCs/>
        </w:rPr>
        <w:lastRenderedPageBreak/>
        <w:t>X11 F</w:t>
      </w:r>
      <w:r w:rsidR="0076533A" w:rsidRPr="004E2F17">
        <w:rPr>
          <w:b/>
          <w:bCs/>
        </w:rPr>
        <w:t>orwarding</w:t>
      </w:r>
      <w:r w:rsidR="0076533A" w:rsidRPr="00901557">
        <w:t xml:space="preserve">: GUI programs </w:t>
      </w:r>
      <w:proofErr w:type="gramStart"/>
      <w:r w:rsidR="0076533A" w:rsidRPr="00901557">
        <w:t>can be run</w:t>
      </w:r>
      <w:proofErr w:type="gramEnd"/>
      <w:r w:rsidR="0076533A" w:rsidRPr="00901557">
        <w:t xml:space="preserve"> on remote machines as well. Log in on a remote machine with </w:t>
      </w:r>
      <w:r w:rsidR="00C401D6">
        <w:t>“</w:t>
      </w:r>
      <w:proofErr w:type="gramStart"/>
      <w:r w:rsidR="0076533A" w:rsidRPr="00C401D6">
        <w:rPr>
          <w:rStyle w:val="keywordsChar"/>
        </w:rPr>
        <w:t>ssh</w:t>
      </w:r>
      <w:proofErr w:type="gramEnd"/>
      <w:r w:rsidR="0076533A" w:rsidRPr="00C401D6">
        <w:rPr>
          <w:rStyle w:val="keywordsChar"/>
        </w:rPr>
        <w:t xml:space="preserve"> </w:t>
      </w:r>
      <w:r w:rsidR="00957709" w:rsidRPr="00C401D6">
        <w:rPr>
          <w:rStyle w:val="keywordsChar"/>
        </w:rPr>
        <w:t>-</w:t>
      </w:r>
      <w:r w:rsidR="0076533A" w:rsidRPr="00C401D6">
        <w:rPr>
          <w:rStyle w:val="keywordsChar"/>
        </w:rPr>
        <w:t>X remotehost</w:t>
      </w:r>
      <w:r w:rsidR="00C401D6" w:rsidRPr="00C401D6">
        <w:t>”</w:t>
      </w:r>
      <w:r w:rsidR="0076533A" w:rsidRPr="00901557">
        <w:t xml:space="preserve"> and start a program installed on remotehost. It </w:t>
      </w:r>
      <w:proofErr w:type="gramStart"/>
      <w:r w:rsidR="0076533A" w:rsidRPr="00901557">
        <w:t>will be displayed</w:t>
      </w:r>
      <w:proofErr w:type="gramEnd"/>
      <w:r w:rsidR="0076533A" w:rsidRPr="00901557">
        <w:t xml:space="preserve"> on your machine, but will </w:t>
      </w:r>
      <w:r w:rsidR="00C401D6">
        <w:t>run</w:t>
      </w:r>
      <w:r w:rsidR="0076533A" w:rsidRPr="00901557">
        <w:t xml:space="preserve"> (access files and use resources – CPU, memory, etc</w:t>
      </w:r>
      <w:r w:rsidR="00C401D6">
        <w:t>.</w:t>
      </w:r>
      <w:r w:rsidR="0076533A" w:rsidRPr="00901557">
        <w:t>) on remotehost.</w:t>
      </w:r>
    </w:p>
    <w:p w:rsidR="0076533A" w:rsidRPr="001B2E1D" w:rsidRDefault="00886518" w:rsidP="00D74700">
      <w:pPr>
        <w:pStyle w:val="atext"/>
        <w:numPr>
          <w:ilvl w:val="1"/>
          <w:numId w:val="33"/>
        </w:numPr>
        <w:rPr>
          <w:rFonts w:ascii="Courier New" w:hAnsi="Courier New" w:cs="Courier New"/>
        </w:rPr>
      </w:pPr>
      <w:proofErr w:type="gramStart"/>
      <w:r>
        <w:rPr>
          <w:b/>
          <w:bCs/>
        </w:rPr>
        <w:t>Public Key A</w:t>
      </w:r>
      <w:r w:rsidR="0076533A" w:rsidRPr="00C401D6">
        <w:rPr>
          <w:b/>
          <w:bCs/>
        </w:rPr>
        <w:t>uthentication</w:t>
      </w:r>
      <w:r w:rsidR="0076533A" w:rsidRPr="00901557">
        <w:t>.</w:t>
      </w:r>
      <w:proofErr w:type="gramEnd"/>
      <w:r w:rsidR="0076533A" w:rsidRPr="00901557">
        <w:t xml:space="preserve"> An alternative to providing passwords for every login is public key authentication mode. A key pair </w:t>
      </w:r>
      <w:proofErr w:type="gramStart"/>
      <w:r w:rsidR="0076533A" w:rsidRPr="00901557">
        <w:t>is created</w:t>
      </w:r>
      <w:proofErr w:type="gramEnd"/>
      <w:r w:rsidR="0076533A" w:rsidRPr="00901557">
        <w:t xml:space="preserve"> on your local machine and you can copy the public key to any machine you want to log on later. Once set up, authentication </w:t>
      </w:r>
      <w:proofErr w:type="gramStart"/>
      <w:r w:rsidR="0076533A" w:rsidRPr="00901557">
        <w:t>is done</w:t>
      </w:r>
      <w:proofErr w:type="gramEnd"/>
      <w:r w:rsidR="0076533A" w:rsidRPr="00901557">
        <w:t xml:space="preserve"> automatically and no interactive passwords are nece</w:t>
      </w:r>
      <w:r w:rsidR="0076533A" w:rsidRPr="00901557">
        <w:t>s</w:t>
      </w:r>
      <w:r w:rsidR="0076533A" w:rsidRPr="00901557">
        <w:t>sary.</w:t>
      </w:r>
      <w:r w:rsidR="00C401D6">
        <w:t xml:space="preserve"> The steps to setup a public key authentication is as follows:</w:t>
      </w:r>
    </w:p>
    <w:p w:rsidR="0076533A" w:rsidRPr="00C401D6" w:rsidRDefault="00C401D6" w:rsidP="00D74700">
      <w:pPr>
        <w:pStyle w:val="Aufzhlung"/>
        <w:numPr>
          <w:ilvl w:val="2"/>
          <w:numId w:val="33"/>
        </w:numPr>
        <w:spacing w:before="240"/>
        <w:rPr>
          <w:lang w:val="en-US"/>
        </w:rPr>
      </w:pPr>
      <w:r>
        <w:rPr>
          <w:lang w:val="en-US"/>
        </w:rPr>
        <w:t>First, create the DSA-keys by l</w:t>
      </w:r>
      <w:r w:rsidRPr="00C401D6">
        <w:rPr>
          <w:lang w:val="en-US"/>
        </w:rPr>
        <w:t>og</w:t>
      </w:r>
      <w:r>
        <w:rPr>
          <w:lang w:val="en-US"/>
        </w:rPr>
        <w:t>ging</w:t>
      </w:r>
      <w:r w:rsidR="0076533A" w:rsidRPr="00C401D6">
        <w:rPr>
          <w:lang w:val="en-US"/>
        </w:rPr>
        <w:t xml:space="preserve"> into any machine and invok</w:t>
      </w:r>
      <w:r>
        <w:rPr>
          <w:lang w:val="en-US"/>
        </w:rPr>
        <w:t>ing</w:t>
      </w:r>
      <w:r w:rsidR="0076533A" w:rsidRPr="00C401D6">
        <w:rPr>
          <w:lang w:val="en-US"/>
        </w:rPr>
        <w:t>:</w:t>
      </w:r>
    </w:p>
    <w:p w:rsidR="0076533A" w:rsidRPr="00793A5F" w:rsidRDefault="0076533A" w:rsidP="00343ACA">
      <w:pPr>
        <w:pStyle w:val="codes"/>
        <w:ind w:left="1620"/>
      </w:pPr>
      <w:proofErr w:type="gramStart"/>
      <w:r w:rsidRPr="00793A5F">
        <w:t>ssh-</w:t>
      </w:r>
      <w:proofErr w:type="spellStart"/>
      <w:r w:rsidRPr="00793A5F">
        <w:t>keygen</w:t>
      </w:r>
      <w:proofErr w:type="spellEnd"/>
      <w:proofErr w:type="gramEnd"/>
      <w:r w:rsidRPr="00793A5F">
        <w:t xml:space="preserve"> –t </w:t>
      </w:r>
      <w:proofErr w:type="spellStart"/>
      <w:r w:rsidRPr="00793A5F">
        <w:t>dsa</w:t>
      </w:r>
      <w:proofErr w:type="spellEnd"/>
    </w:p>
    <w:p w:rsidR="0076533A" w:rsidRPr="00D547C7" w:rsidRDefault="0076533A">
      <w:pPr>
        <w:pStyle w:val="Aufzhlung"/>
        <w:numPr>
          <w:ilvl w:val="0"/>
          <w:numId w:val="0"/>
        </w:numPr>
        <w:ind w:left="1800"/>
        <w:rPr>
          <w:lang w:val="en-US"/>
        </w:rPr>
      </w:pPr>
      <w:r w:rsidRPr="00D547C7">
        <w:rPr>
          <w:lang w:val="en-US"/>
        </w:rPr>
        <w:t xml:space="preserve">Confirm the default destination for the keys. Afterwards enter your pass phrase, for </w:t>
      </w:r>
      <w:r w:rsidR="007B4CE1" w:rsidRPr="00D547C7">
        <w:rPr>
          <w:lang w:val="en-US"/>
        </w:rPr>
        <w:t>example,</w:t>
      </w:r>
      <w:r w:rsidRPr="00D547C7">
        <w:rPr>
          <w:lang w:val="en-US"/>
        </w:rPr>
        <w:t xml:space="preserve"> your group name or you can just leave it empty. Sometimes you </w:t>
      </w:r>
      <w:proofErr w:type="gramStart"/>
      <w:r w:rsidRPr="00D547C7">
        <w:rPr>
          <w:lang w:val="en-US"/>
        </w:rPr>
        <w:t>will be asked</w:t>
      </w:r>
      <w:proofErr w:type="gramEnd"/>
      <w:r w:rsidRPr="00D547C7">
        <w:rPr>
          <w:lang w:val="en-US"/>
        </w:rPr>
        <w:t xml:space="preserve"> for this, so remember what you entered. Public and private keys will be stored in your </w:t>
      </w:r>
      <w:r w:rsidR="00C401D6">
        <w:rPr>
          <w:lang w:val="en-US"/>
        </w:rPr>
        <w:t>“</w:t>
      </w:r>
      <w:r w:rsidRPr="00C401D6">
        <w:rPr>
          <w:rStyle w:val="keywordsChar"/>
        </w:rPr>
        <w:t>~/.ssh</w:t>
      </w:r>
      <w:r w:rsidR="00C401D6">
        <w:rPr>
          <w:lang w:val="en-US"/>
        </w:rPr>
        <w:t>”</w:t>
      </w:r>
      <w:r w:rsidRPr="00D547C7">
        <w:rPr>
          <w:lang w:val="en-US"/>
        </w:rPr>
        <w:t xml:space="preserve"> directory.</w:t>
      </w:r>
    </w:p>
    <w:p w:rsidR="0076533A" w:rsidRPr="00D547C7" w:rsidRDefault="00C401D6" w:rsidP="00D74700">
      <w:pPr>
        <w:pStyle w:val="Aufzhlung"/>
        <w:numPr>
          <w:ilvl w:val="2"/>
          <w:numId w:val="33"/>
        </w:numPr>
        <w:rPr>
          <w:lang w:val="en-US"/>
        </w:rPr>
      </w:pPr>
      <w:r>
        <w:rPr>
          <w:lang w:val="en-US"/>
        </w:rPr>
        <w:t>Then c</w:t>
      </w:r>
      <w:r w:rsidR="0076533A" w:rsidRPr="00D547C7">
        <w:rPr>
          <w:lang w:val="en-US"/>
        </w:rPr>
        <w:t>opy the public key to the remote machine:</w:t>
      </w:r>
    </w:p>
    <w:p w:rsidR="0076533A" w:rsidRPr="00793A5F" w:rsidRDefault="0076533A" w:rsidP="00343ACA">
      <w:pPr>
        <w:pStyle w:val="codes"/>
        <w:ind w:left="1620"/>
      </w:pPr>
      <w:proofErr w:type="gramStart"/>
      <w:r w:rsidRPr="00793A5F">
        <w:t>ssh-copy-id</w:t>
      </w:r>
      <w:proofErr w:type="gramEnd"/>
      <w:r w:rsidRPr="00793A5F">
        <w:t xml:space="preserve"> –i ~/.ssh/id_dsa.pub </w:t>
      </w:r>
      <w:proofErr w:type="spellStart"/>
      <w:r w:rsidRPr="00793A5F">
        <w:t>user@remote-machine</w:t>
      </w:r>
      <w:proofErr w:type="spellEnd"/>
    </w:p>
    <w:p w:rsidR="0076533A" w:rsidRPr="00D547C7" w:rsidRDefault="0076533A" w:rsidP="00C401D6">
      <w:pPr>
        <w:pStyle w:val="Aufzhlung"/>
        <w:numPr>
          <w:ilvl w:val="0"/>
          <w:numId w:val="0"/>
        </w:numPr>
        <w:ind w:left="1800"/>
        <w:rPr>
          <w:lang w:val="en-US"/>
        </w:rPr>
      </w:pPr>
      <w:r w:rsidRPr="00D547C7">
        <w:rPr>
          <w:lang w:val="en-US"/>
        </w:rPr>
        <w:t xml:space="preserve">Enter your password to confirm this step. Afterwards log out and try to log in again. This should work without </w:t>
      </w:r>
      <w:r w:rsidR="00C401D6">
        <w:rPr>
          <w:lang w:val="en-US"/>
        </w:rPr>
        <w:t>asking you</w:t>
      </w:r>
      <w:r w:rsidRPr="00D547C7">
        <w:rPr>
          <w:lang w:val="en-US"/>
        </w:rPr>
        <w:t xml:space="preserve"> to enter the password.</w:t>
      </w:r>
    </w:p>
    <w:p w:rsidR="00CA5CF7" w:rsidRPr="00467618" w:rsidRDefault="00CA5CF7" w:rsidP="00B4750B">
      <w:pPr>
        <w:pStyle w:val="Heading3"/>
      </w:pPr>
      <w:bookmarkStart w:id="34" w:name="_X2Go_Client"/>
      <w:bookmarkStart w:id="35" w:name="_Ref145083182"/>
      <w:bookmarkStart w:id="36" w:name="_Ref145083188"/>
      <w:bookmarkStart w:id="37" w:name="_Ref145083264"/>
      <w:bookmarkStart w:id="38" w:name="_Ref145083282"/>
      <w:bookmarkStart w:id="39" w:name="_Ref145083300"/>
      <w:bookmarkStart w:id="40" w:name="_Ref145083312"/>
      <w:bookmarkStart w:id="41" w:name="_Ref145083323"/>
      <w:bookmarkStart w:id="42" w:name="_Ref145083337"/>
      <w:bookmarkStart w:id="43" w:name="_Ref145083348"/>
      <w:bookmarkStart w:id="44" w:name="_Ref145083361"/>
      <w:bookmarkStart w:id="45" w:name="_Toc497612567"/>
      <w:bookmarkEnd w:id="34"/>
      <w:r w:rsidRPr="00467618">
        <w:t>X2Go Client</w:t>
      </w:r>
      <w:bookmarkEnd w:id="45"/>
    </w:p>
    <w:p w:rsidR="0030539C" w:rsidRDefault="0030539C" w:rsidP="00EE325C">
      <w:pPr>
        <w:pStyle w:val="paras"/>
      </w:pPr>
      <w:r>
        <w:t xml:space="preserve">X2Go is </w:t>
      </w:r>
      <w:r w:rsidR="00C401D6">
        <w:t xml:space="preserve">a </w:t>
      </w:r>
      <w:r>
        <w:t xml:space="preserve">program used to run graphical applications on Linux machines remotely. This uses a technology, which results in better performance. This also allows for suspending and resuming sessions and programs, while they </w:t>
      </w:r>
      <w:r w:rsidR="00C401D6">
        <w:t xml:space="preserve">are </w:t>
      </w:r>
      <w:r>
        <w:t>run</w:t>
      </w:r>
      <w:r w:rsidR="00C401D6">
        <w:t>ning</w:t>
      </w:r>
      <w:r>
        <w:t>. This allows the use of long-running graphical applications.</w:t>
      </w:r>
    </w:p>
    <w:p w:rsidR="0030539C" w:rsidRDefault="0030539C" w:rsidP="00D74700">
      <w:pPr>
        <w:pStyle w:val="atext"/>
        <w:numPr>
          <w:ilvl w:val="0"/>
          <w:numId w:val="33"/>
        </w:numPr>
      </w:pPr>
      <w:r>
        <w:t>Installation</w:t>
      </w:r>
    </w:p>
    <w:p w:rsidR="0030539C" w:rsidRDefault="0030539C" w:rsidP="00D74700">
      <w:pPr>
        <w:pStyle w:val="atext"/>
        <w:numPr>
          <w:ilvl w:val="1"/>
          <w:numId w:val="33"/>
        </w:numPr>
      </w:pPr>
      <w:r w:rsidRPr="0030539C">
        <w:t xml:space="preserve">The X2Go Client software </w:t>
      </w:r>
      <w:proofErr w:type="gramStart"/>
      <w:r w:rsidRPr="0030539C">
        <w:t>is already installed</w:t>
      </w:r>
      <w:proofErr w:type="gramEnd"/>
      <w:r w:rsidRPr="0030539C">
        <w:t xml:space="preserve"> on all </w:t>
      </w:r>
      <w:r>
        <w:t>computers in out student lab.</w:t>
      </w:r>
    </w:p>
    <w:p w:rsidR="0030539C" w:rsidRDefault="0030539C" w:rsidP="00D74700">
      <w:pPr>
        <w:pStyle w:val="atext"/>
        <w:numPr>
          <w:ilvl w:val="1"/>
          <w:numId w:val="33"/>
        </w:numPr>
      </w:pPr>
      <w:r>
        <w:t>For your Laptop, you can download and install the X2Go Client from:</w:t>
      </w:r>
      <w:r w:rsidR="009021D5">
        <w:t xml:space="preserve"> </w:t>
      </w:r>
      <w:hyperlink r:id="rId18" w:history="1">
        <w:r w:rsidR="009021D5" w:rsidRPr="00867937">
          <w:rPr>
            <w:rStyle w:val="Hyperlink"/>
          </w:rPr>
          <w:t>http://wiki.x2go.org/doku.php/download:start</w:t>
        </w:r>
      </w:hyperlink>
    </w:p>
    <w:p w:rsidR="009021D5" w:rsidRDefault="009021D5" w:rsidP="00D74700">
      <w:pPr>
        <w:pStyle w:val="atext"/>
        <w:numPr>
          <w:ilvl w:val="0"/>
          <w:numId w:val="33"/>
        </w:numPr>
      </w:pPr>
      <w:r>
        <w:t>Configuration</w:t>
      </w:r>
    </w:p>
    <w:p w:rsidR="009021D5" w:rsidRDefault="009021D5" w:rsidP="005F231E">
      <w:pPr>
        <w:pStyle w:val="atext"/>
        <w:ind w:left="1080"/>
      </w:pPr>
      <w:r>
        <w:t>When you first run the X2Go client, a "</w:t>
      </w:r>
      <w:r w:rsidRPr="00C401D6">
        <w:rPr>
          <w:rStyle w:val="keywordsChar"/>
        </w:rPr>
        <w:t>New session</w:t>
      </w:r>
      <w:r>
        <w:t xml:space="preserve">" dialog should </w:t>
      </w:r>
      <w:r w:rsidR="007227B7">
        <w:t>appear</w:t>
      </w:r>
      <w:r>
        <w:t xml:space="preserve"> otherwise you </w:t>
      </w:r>
      <w:proofErr w:type="gramStart"/>
      <w:r>
        <w:t>can</w:t>
      </w:r>
      <w:proofErr w:type="gramEnd"/>
      <w:r>
        <w:t xml:space="preserve"> create new session using “</w:t>
      </w:r>
      <w:r w:rsidRPr="005F231E">
        <w:rPr>
          <w:rStyle w:val="keywordsChar"/>
        </w:rPr>
        <w:t>Session</w:t>
      </w:r>
      <w:r>
        <w:t>” menu and then clicking on “</w:t>
      </w:r>
      <w:r w:rsidRPr="005F231E">
        <w:rPr>
          <w:rStyle w:val="keywordsChar"/>
        </w:rPr>
        <w:t>New Session…</w:t>
      </w:r>
      <w:r>
        <w:t xml:space="preserve">” You should fill this in with </w:t>
      </w:r>
      <w:r w:rsidR="005F231E">
        <w:t>the following</w:t>
      </w:r>
      <w:r>
        <w:t xml:space="preserve"> information in </w:t>
      </w:r>
      <w:r w:rsidR="005F231E">
        <w:t>“</w:t>
      </w:r>
      <w:r w:rsidRPr="005F231E">
        <w:rPr>
          <w:i/>
          <w:iCs/>
        </w:rPr>
        <w:t>Session</w:t>
      </w:r>
      <w:r w:rsidR="005F231E">
        <w:t>”</w:t>
      </w:r>
      <w:r>
        <w:t xml:space="preserve"> tab:</w:t>
      </w:r>
    </w:p>
    <w:p w:rsidR="009021D5" w:rsidRDefault="005F231E" w:rsidP="00D74700">
      <w:pPr>
        <w:pStyle w:val="atext"/>
        <w:numPr>
          <w:ilvl w:val="1"/>
          <w:numId w:val="33"/>
        </w:numPr>
      </w:pPr>
      <w:r>
        <w:t>Session name - Any name you</w:t>
      </w:r>
      <w:r w:rsidR="009021D5">
        <w:t xml:space="preserve"> like to identify the</w:t>
      </w:r>
      <w:r>
        <w:t xml:space="preserve"> session</w:t>
      </w:r>
      <w:r w:rsidR="009021D5">
        <w:t xml:space="preserve"> - if you're connecting to </w:t>
      </w:r>
      <w:r>
        <w:t>the PC “</w:t>
      </w:r>
      <w:r w:rsidR="009021D5" w:rsidRPr="005F231E">
        <w:rPr>
          <w:rStyle w:val="keywordsChar"/>
        </w:rPr>
        <w:t>i80labpc01</w:t>
      </w:r>
      <w:r>
        <w:t>”</w:t>
      </w:r>
      <w:r w:rsidR="009021D5">
        <w:t>, you might just want this to be "</w:t>
      </w:r>
      <w:r w:rsidR="009021D5" w:rsidRPr="009021D5">
        <w:t xml:space="preserve"> </w:t>
      </w:r>
      <w:r w:rsidR="009021D5" w:rsidRPr="005F231E">
        <w:rPr>
          <w:rStyle w:val="keywordsChar"/>
        </w:rPr>
        <w:t>i80labpc01</w:t>
      </w:r>
      <w:r w:rsidR="009021D5">
        <w:t>"</w:t>
      </w:r>
    </w:p>
    <w:p w:rsidR="009021D5" w:rsidRDefault="009021D5" w:rsidP="00D74700">
      <w:pPr>
        <w:pStyle w:val="atext"/>
        <w:numPr>
          <w:ilvl w:val="1"/>
          <w:numId w:val="33"/>
        </w:numPr>
      </w:pPr>
      <w:r>
        <w:t xml:space="preserve">Host - Full name of the </w:t>
      </w:r>
      <w:r w:rsidR="00543EBB">
        <w:t>computer</w:t>
      </w:r>
      <w:r>
        <w:t xml:space="preserve"> you're connecting to, e.g. </w:t>
      </w:r>
      <w:r w:rsidR="005F231E">
        <w:t>“</w:t>
      </w:r>
      <w:r w:rsidRPr="005F231E">
        <w:rPr>
          <w:rStyle w:val="keywordsChar"/>
        </w:rPr>
        <w:t>i80labpc01.ira.uka.de</w:t>
      </w:r>
      <w:r w:rsidR="005F231E">
        <w:t>”</w:t>
      </w:r>
    </w:p>
    <w:p w:rsidR="009021D5" w:rsidRDefault="009021D5" w:rsidP="00D74700">
      <w:pPr>
        <w:pStyle w:val="atext"/>
        <w:numPr>
          <w:ilvl w:val="1"/>
          <w:numId w:val="33"/>
        </w:numPr>
      </w:pPr>
      <w:r>
        <w:t xml:space="preserve">Login - Your </w:t>
      </w:r>
      <w:r w:rsidR="00C65055">
        <w:t xml:space="preserve">user ID, for example </w:t>
      </w:r>
      <w:r w:rsidR="005F231E">
        <w:t>“</w:t>
      </w:r>
      <w:r w:rsidR="00C65055" w:rsidRPr="005F231E">
        <w:rPr>
          <w:rStyle w:val="keywordsChar"/>
        </w:rPr>
        <w:t>asip01</w:t>
      </w:r>
      <w:r w:rsidR="005F231E">
        <w:t>”</w:t>
      </w:r>
    </w:p>
    <w:p w:rsidR="009021D5" w:rsidRDefault="009021D5" w:rsidP="00D74700">
      <w:pPr>
        <w:pStyle w:val="atext"/>
        <w:numPr>
          <w:ilvl w:val="1"/>
          <w:numId w:val="33"/>
        </w:numPr>
      </w:pPr>
      <w:r>
        <w:lastRenderedPageBreak/>
        <w:t>Session type - Select XFCE</w:t>
      </w:r>
      <w:r w:rsidR="00C65055" w:rsidRPr="00C65055">
        <w:t xml:space="preserve"> (recommended) - </w:t>
      </w:r>
      <w:proofErr w:type="gramStart"/>
      <w:r w:rsidR="00C65055" w:rsidRPr="00C65055">
        <w:t>This is a low-power window manager that is the only one supported in the current version of Ubuntu</w:t>
      </w:r>
      <w:proofErr w:type="gramEnd"/>
      <w:r>
        <w:t>.</w:t>
      </w:r>
    </w:p>
    <w:p w:rsidR="00C65055" w:rsidRDefault="00C65055" w:rsidP="00D74700">
      <w:pPr>
        <w:pStyle w:val="atext"/>
        <w:numPr>
          <w:ilvl w:val="1"/>
          <w:numId w:val="33"/>
        </w:numPr>
      </w:pPr>
      <w:r>
        <w:t>Keep all the other setting to default.</w:t>
      </w:r>
    </w:p>
    <w:p w:rsidR="00C65055" w:rsidRDefault="00C65055" w:rsidP="00D74700">
      <w:pPr>
        <w:pStyle w:val="atext"/>
        <w:numPr>
          <w:ilvl w:val="0"/>
          <w:numId w:val="33"/>
        </w:numPr>
      </w:pPr>
      <w:r>
        <w:t>Connecting</w:t>
      </w:r>
    </w:p>
    <w:p w:rsidR="00C65055" w:rsidRDefault="00C65055" w:rsidP="00D74700">
      <w:pPr>
        <w:pStyle w:val="atext"/>
        <w:numPr>
          <w:ilvl w:val="1"/>
          <w:numId w:val="33"/>
        </w:numPr>
      </w:pPr>
      <w:r w:rsidRPr="00C65055">
        <w:t xml:space="preserve">To start the session, click on it and </w:t>
      </w:r>
      <w:r w:rsidR="005F231E">
        <w:t>enter</w:t>
      </w:r>
      <w:r w:rsidRPr="00C65055">
        <w:t xml:space="preserve"> your password </w:t>
      </w:r>
      <w:r w:rsidR="005F231E">
        <w:t>when</w:t>
      </w:r>
      <w:r w:rsidRPr="00C65055">
        <w:t xml:space="preserve"> prompted</w:t>
      </w:r>
    </w:p>
    <w:p w:rsidR="00C65055" w:rsidRDefault="00C65055" w:rsidP="00D74700">
      <w:pPr>
        <w:pStyle w:val="atext"/>
        <w:numPr>
          <w:ilvl w:val="1"/>
          <w:numId w:val="33"/>
        </w:numPr>
      </w:pPr>
      <w:r w:rsidRPr="00C65055">
        <w:t>After you click OK, it will connect to the server and start your session. Watch the Status line to see what is happening. Once the status is "running," your session should launch.</w:t>
      </w:r>
    </w:p>
    <w:p w:rsidR="00C65055" w:rsidRDefault="00C65055" w:rsidP="00D74700">
      <w:pPr>
        <w:pStyle w:val="atext"/>
        <w:numPr>
          <w:ilvl w:val="1"/>
          <w:numId w:val="33"/>
        </w:numPr>
      </w:pPr>
      <w:r>
        <w:t>Sometimes "</w:t>
      </w:r>
      <w:r w:rsidRPr="005F231E">
        <w:rPr>
          <w:rStyle w:val="keywordsChar"/>
        </w:rPr>
        <w:t>i80labpcXX</w:t>
      </w:r>
      <w:r>
        <w:t xml:space="preserve">" </w:t>
      </w:r>
      <w:proofErr w:type="gramStart"/>
      <w:r>
        <w:t>cannot be accessed</w:t>
      </w:r>
      <w:proofErr w:type="gramEnd"/>
      <w:r>
        <w:t xml:space="preserve"> remotely using X2Go</w:t>
      </w:r>
      <w:r w:rsidR="005F231E">
        <w:t>, while it works fine with SSH</w:t>
      </w:r>
      <w:r>
        <w:t>. May be there is a conflict between some settings in</w:t>
      </w:r>
      <w:r w:rsidR="005F231E">
        <w:t xml:space="preserve"> your</w:t>
      </w:r>
      <w:r>
        <w:t xml:space="preserve"> </w:t>
      </w:r>
      <w:bookmarkStart w:id="46" w:name="OLE_LINK3"/>
      <w:bookmarkStart w:id="47" w:name="OLE_LINK5"/>
      <w:r>
        <w:t>~/.</w:t>
      </w:r>
      <w:proofErr w:type="spellStart"/>
      <w:r>
        <w:t>bashrc.user</w:t>
      </w:r>
      <w:proofErr w:type="spellEnd"/>
      <w:r>
        <w:t xml:space="preserve"> </w:t>
      </w:r>
      <w:bookmarkEnd w:id="46"/>
      <w:bookmarkEnd w:id="47"/>
      <w:r>
        <w:t xml:space="preserve">and X2Go. For example one temporary solution is to comment out the line ". </w:t>
      </w:r>
      <w:proofErr w:type="gramStart"/>
      <w:r>
        <w:t>/home/</w:t>
      </w:r>
      <w:proofErr w:type="spellStart"/>
      <w:r>
        <w:t>adm</w:t>
      </w:r>
      <w:proofErr w:type="spellEnd"/>
      <w:r>
        <w:t>/xilinx_13.2_32bit.setup" in ~/.</w:t>
      </w:r>
      <w:proofErr w:type="spellStart"/>
      <w:r>
        <w:t>bashrc.user</w:t>
      </w:r>
      <w:proofErr w:type="spellEnd"/>
      <w:r>
        <w:t>.</w:t>
      </w:r>
      <w:proofErr w:type="gramEnd"/>
      <w:r>
        <w:t xml:space="preserve"> This makes X2Go work properly. If Xilinx ISE is </w:t>
      </w:r>
      <w:r w:rsidR="002B3460">
        <w:t>required,</w:t>
      </w:r>
      <w:r>
        <w:t xml:space="preserve"> you can source it manually.</w:t>
      </w:r>
    </w:p>
    <w:p w:rsidR="0076533A" w:rsidRPr="00901557" w:rsidRDefault="0076533A">
      <w:pPr>
        <w:pStyle w:val="Heading2"/>
      </w:pPr>
      <w:bookmarkStart w:id="48" w:name="_Toc497612568"/>
      <w:r w:rsidRPr="00901557">
        <w:t>Directory Structure</w:t>
      </w:r>
      <w:bookmarkEnd w:id="29"/>
      <w:bookmarkEnd w:id="35"/>
      <w:bookmarkEnd w:id="36"/>
      <w:bookmarkEnd w:id="37"/>
      <w:bookmarkEnd w:id="38"/>
      <w:bookmarkEnd w:id="39"/>
      <w:bookmarkEnd w:id="40"/>
      <w:bookmarkEnd w:id="41"/>
      <w:bookmarkEnd w:id="42"/>
      <w:bookmarkEnd w:id="43"/>
      <w:bookmarkEnd w:id="44"/>
      <w:bookmarkEnd w:id="48"/>
    </w:p>
    <w:p w:rsidR="0076533A" w:rsidRPr="00901557" w:rsidRDefault="0076533A" w:rsidP="00EE325C">
      <w:pPr>
        <w:pStyle w:val="paras"/>
      </w:pPr>
      <w:r w:rsidRPr="00901557">
        <w:t xml:space="preserve">In development environments it is very useful to force developers to meet certain rules how program data is stored. </w:t>
      </w:r>
      <w:r w:rsidR="002B3BEA" w:rsidRPr="00901557">
        <w:t>Therefore,</w:t>
      </w:r>
      <w:r w:rsidRPr="00901557">
        <w:t xml:space="preserve"> we provide a template that makes it easier for the tutors to find the results of every group and enables us to write script files that work on fixed locations to speed</w:t>
      </w:r>
      <w:r w:rsidR="007B46AC">
        <w:t xml:space="preserve"> up </w:t>
      </w:r>
      <w:r w:rsidR="00886518">
        <w:t xml:space="preserve">the </w:t>
      </w:r>
      <w:r w:rsidR="007B46AC">
        <w:t>work. On the other hand, the</w:t>
      </w:r>
      <w:r w:rsidRPr="00901557">
        <w:t>se script files depend on this directory structure. You have to completely understand and use this directory structure to avoid problems.</w:t>
      </w:r>
    </w:p>
    <w:p w:rsidR="0076533A" w:rsidRDefault="0076533A" w:rsidP="00EE325C">
      <w:pPr>
        <w:pStyle w:val="paras"/>
      </w:pPr>
      <w:r w:rsidRPr="00901557">
        <w:t xml:space="preserve">The main directory structure </w:t>
      </w:r>
      <w:proofErr w:type="gramStart"/>
      <w:r w:rsidRPr="00901557">
        <w:t>is shown</w:t>
      </w:r>
      <w:proofErr w:type="gramEnd"/>
      <w:r w:rsidRPr="00901557">
        <w:t xml:space="preserve"> in </w:t>
      </w:r>
      <w:r w:rsidR="0070408B">
        <w:fldChar w:fldCharType="begin"/>
      </w:r>
      <w:r w:rsidR="0070408B">
        <w:instrText xml:space="preserve"> REF _Ref115856533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1</w:t>
      </w:r>
      <w:r w:rsidR="0070408B">
        <w:fldChar w:fldCharType="end"/>
      </w:r>
      <w:r w:rsidRPr="00901557">
        <w:t xml:space="preserve">. </w:t>
      </w:r>
      <w:r w:rsidR="002B3BEA" w:rsidRPr="00901557">
        <w:t>Y</w:t>
      </w:r>
      <w:r w:rsidRPr="00901557">
        <w:t xml:space="preserve">our home directory </w:t>
      </w:r>
      <w:r w:rsidR="002B3BEA" w:rsidRPr="00901557">
        <w:t>contains</w:t>
      </w:r>
      <w:r w:rsidRPr="00901557">
        <w:t xml:space="preserve"> one special directory called “</w:t>
      </w:r>
      <w:r w:rsidRPr="004E2F17">
        <w:rPr>
          <w:rStyle w:val="keywordsChar"/>
        </w:rPr>
        <w:t>ASIPMeisterProjects</w:t>
      </w:r>
      <w:r w:rsidRPr="00901557">
        <w:t xml:space="preserve">”. All your ASIP Meister Projects including your applications and all other files </w:t>
      </w:r>
      <w:proofErr w:type="gramStart"/>
      <w:r w:rsidRPr="00901557">
        <w:t>will be placed</w:t>
      </w:r>
      <w:proofErr w:type="gramEnd"/>
      <w:r w:rsidRPr="00901557">
        <w:t xml:space="preserve"> in this directory. Inside this “</w:t>
      </w:r>
      <w:r w:rsidRPr="004E2F17">
        <w:rPr>
          <w:rStyle w:val="keywordsChar"/>
        </w:rPr>
        <w:t>ASIPMeisterProjects</w:t>
      </w:r>
      <w:r w:rsidRPr="00901557">
        <w:t>”-</w:t>
      </w:r>
      <w:r w:rsidR="007B46AC">
        <w:t>directory</w:t>
      </w:r>
      <w:r w:rsidRPr="00901557">
        <w:t xml:space="preserve"> every project has an own subdirectory (e.g. “</w:t>
      </w:r>
      <w:r w:rsidR="004C1847">
        <w:rPr>
          <w:rStyle w:val="keywordsChar"/>
        </w:rPr>
        <w:t>browstd32</w:t>
      </w:r>
      <w:r w:rsidRPr="00901557">
        <w:t>” or “</w:t>
      </w:r>
      <w:r w:rsidRPr="00886518">
        <w:rPr>
          <w:rStyle w:val="keywordsChar"/>
        </w:rPr>
        <w:t>A</w:t>
      </w:r>
      <w:r w:rsidRPr="00886518">
        <w:rPr>
          <w:rStyle w:val="keywordsChar"/>
        </w:rPr>
        <w:t>n</w:t>
      </w:r>
      <w:r w:rsidRPr="00886518">
        <w:rPr>
          <w:rStyle w:val="keywordsChar"/>
        </w:rPr>
        <w:t>otherProject</w:t>
      </w:r>
      <w:r w:rsidRPr="00901557">
        <w:t xml:space="preserve">”). </w:t>
      </w:r>
      <w:r w:rsidR="002B3BEA" w:rsidRPr="00901557">
        <w:t>We</w:t>
      </w:r>
      <w:r w:rsidRPr="00901557">
        <w:t xml:space="preserve"> recommended </w:t>
      </w:r>
      <w:r w:rsidR="002B3BEA" w:rsidRPr="00901557">
        <w:t>that you</w:t>
      </w:r>
      <w:r w:rsidRPr="00901557">
        <w:t xml:space="preserve"> create a new subdirectory/project for each changed </w:t>
      </w:r>
      <w:r w:rsidR="00886518">
        <w:t xml:space="preserve">version of the </w:t>
      </w:r>
      <w:r w:rsidRPr="00901557">
        <w:t>CPU. Among the projects the “</w:t>
      </w:r>
      <w:r w:rsidRPr="004E2F17">
        <w:rPr>
          <w:rStyle w:val="keywordsChar"/>
        </w:rPr>
        <w:t>ASIPMeisterProjects</w:t>
      </w:r>
      <w:r w:rsidRPr="00901557">
        <w:t>”-</w:t>
      </w:r>
      <w:r w:rsidR="007B46AC">
        <w:t>directory</w:t>
      </w:r>
      <w:r w:rsidR="007B46AC" w:rsidRPr="00901557">
        <w:t xml:space="preserve"> </w:t>
      </w:r>
      <w:r w:rsidRPr="00901557">
        <w:t>also includes a “</w:t>
      </w:r>
      <w:r w:rsidRPr="004E2F17">
        <w:rPr>
          <w:rStyle w:val="keywordsChar"/>
        </w:rPr>
        <w:t>TEMPLATE_PROJECT</w:t>
      </w:r>
      <w:r w:rsidRPr="00901557">
        <w:t>”. T</w:t>
      </w:r>
      <w:r w:rsidR="004E2F17">
        <w:t>his directory gives you a basic</w:t>
      </w:r>
      <w:r w:rsidRPr="00901557">
        <w:t xml:space="preserve"> ASIP Meister Project</w:t>
      </w:r>
      <w:r w:rsidR="004E2F17">
        <w:t xml:space="preserve"> with minimum</w:t>
      </w:r>
      <w:r w:rsidR="007B46AC">
        <w:t xml:space="preserve"> director structure and files required to start your ASIP projects.</w:t>
      </w:r>
      <w:r w:rsidRPr="00901557">
        <w:t xml:space="preserve"> This template is a good starting point to create a new project from the scratch. Usually you can copy from your last project to create a new one, but sometimes it </w:t>
      </w:r>
      <w:proofErr w:type="gramStart"/>
      <w:r w:rsidRPr="00901557">
        <w:t xml:space="preserve">is </w:t>
      </w:r>
      <w:r w:rsidR="007B46AC">
        <w:t>recommended</w:t>
      </w:r>
      <w:proofErr w:type="gramEnd"/>
      <w:r w:rsidRPr="00901557">
        <w:t xml:space="preserve"> to start from the scratch.</w:t>
      </w:r>
    </w:p>
    <w:p w:rsidR="00C56855" w:rsidRDefault="00C56855" w:rsidP="00EE325C">
      <w:pPr>
        <w:pStyle w:val="paras"/>
      </w:pPr>
      <w:r>
        <w:object w:dxaOrig="13441" w:dyaOrig="4890">
          <v:shape id="_x0000_i1028" type="#_x0000_t75" style="width:319.9pt;height:116.15pt" o:ole="">
            <v:imagedata r:id="rId19" o:title=""/>
          </v:shape>
          <o:OLEObject Type="Embed" ProgID="Visio.Drawing.15" ShapeID="_x0000_i1028" DrawAspect="Content" ObjectID="_1571357315" r:id="rId20"/>
        </w:object>
      </w:r>
    </w:p>
    <w:p w:rsidR="0076533A" w:rsidRPr="00901557" w:rsidRDefault="00C56855" w:rsidP="00C56855">
      <w:pPr>
        <w:pStyle w:val="Caption"/>
        <w:rPr>
          <w:lang w:val="en-US"/>
        </w:rPr>
      </w:pPr>
      <w:bookmarkStart w:id="49" w:name="_Toc497529858"/>
      <w:r>
        <w:lastRenderedPageBreak/>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w:t>
      </w:r>
      <w:r w:rsidR="00BA2079">
        <w:fldChar w:fldCharType="end"/>
      </w:r>
      <w:r>
        <w:t>:</w:t>
      </w:r>
      <w:bookmarkStart w:id="50" w:name="Fig21"/>
      <w:bookmarkEnd w:id="50"/>
      <w:r w:rsidR="00EC2695">
        <w:rPr>
          <w:lang w:val="en-US"/>
        </w:rPr>
        <w:t xml:space="preserve"> The Directory S</w:t>
      </w:r>
      <w:r w:rsidR="0076533A" w:rsidRPr="00901557">
        <w:rPr>
          <w:lang w:val="en-US"/>
        </w:rPr>
        <w:t>tructure for all ASIP Meister Projects</w:t>
      </w:r>
      <w:bookmarkEnd w:id="49"/>
      <w:r w:rsidR="0076533A" w:rsidRPr="00901557">
        <w:rPr>
          <w:lang w:val="en-US"/>
        </w:rPr>
        <w:br/>
      </w:r>
    </w:p>
    <w:p w:rsidR="0076533A" w:rsidRPr="00901557" w:rsidRDefault="0076533A" w:rsidP="00EE325C">
      <w:pPr>
        <w:pStyle w:val="paras"/>
      </w:pPr>
      <w:r w:rsidRPr="00901557">
        <w:t xml:space="preserve">The biggest part of the directory structure </w:t>
      </w:r>
      <w:proofErr w:type="gramStart"/>
      <w:r w:rsidRPr="00901557">
        <w:t>is placed</w:t>
      </w:r>
      <w:proofErr w:type="gramEnd"/>
      <w:r w:rsidRPr="00901557">
        <w:t xml:space="preserve"> inside each ASIP Meister project directory, e.g. “</w:t>
      </w:r>
      <w:r w:rsidR="004C1847">
        <w:rPr>
          <w:rStyle w:val="keywordsChar"/>
        </w:rPr>
        <w:t>browstd32</w:t>
      </w:r>
      <w:r w:rsidRPr="00901557">
        <w:t xml:space="preserve">”, as shown in </w:t>
      </w:r>
      <w:r w:rsidR="0070408B">
        <w:fldChar w:fldCharType="begin"/>
      </w:r>
      <w:r w:rsidR="0070408B">
        <w:instrText xml:space="preserve"> REF _Ref115856557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3</w:t>
      </w:r>
      <w:r w:rsidR="0070408B">
        <w:fldChar w:fldCharType="end"/>
      </w:r>
      <w:r w:rsidRPr="00901557">
        <w:t xml:space="preserve">. Every project directory contains </w:t>
      </w:r>
      <w:r w:rsidR="002B3460" w:rsidRPr="007B46AC">
        <w:rPr>
          <w:b/>
          <w:bCs/>
        </w:rPr>
        <w:t>five</w:t>
      </w:r>
      <w:r w:rsidRPr="00901557">
        <w:t xml:space="preserve"> subdirectori</w:t>
      </w:r>
      <w:r w:rsidR="007B46AC">
        <w:t>es and a set of local files. The</w:t>
      </w:r>
      <w:r w:rsidRPr="00901557">
        <w:t xml:space="preserve">se directories and files </w:t>
      </w:r>
      <w:proofErr w:type="gramStart"/>
      <w:r w:rsidR="004421A1">
        <w:t>are</w:t>
      </w:r>
      <w:r w:rsidRPr="00901557">
        <w:t xml:space="preserve"> explained</w:t>
      </w:r>
      <w:proofErr w:type="gramEnd"/>
      <w:r w:rsidRPr="00901557">
        <w:t xml:space="preserve"> in the </w:t>
      </w:r>
      <w:r w:rsidR="007B46AC">
        <w:t>following s</w:t>
      </w:r>
      <w:r w:rsidRPr="00901557">
        <w:t>ection</w:t>
      </w:r>
      <w:r w:rsidR="007B46AC">
        <w:t>s</w:t>
      </w:r>
      <w:r w:rsidRPr="00901557">
        <w:t>.</w:t>
      </w:r>
    </w:p>
    <w:p w:rsidR="00447CC1" w:rsidRDefault="0076533A" w:rsidP="00EE325C">
      <w:pPr>
        <w:pStyle w:val="paras"/>
      </w:pPr>
      <w:bookmarkStart w:id="51" w:name="OLE_LINK19"/>
      <w:bookmarkStart w:id="52" w:name="OLE_LINK20"/>
      <w:bookmarkStart w:id="53" w:name="OLE_LINK21"/>
      <w:bookmarkStart w:id="54" w:name="OLE_LINK22"/>
      <w:bookmarkStart w:id="55" w:name="OLE_LINK23"/>
      <w:r w:rsidRPr="00901557">
        <w:t xml:space="preserve">The </w:t>
      </w:r>
      <w:r w:rsidRPr="00901557">
        <w:rPr>
          <w:b/>
        </w:rPr>
        <w:t>“Applications”</w:t>
      </w:r>
      <w:r w:rsidRPr="00901557">
        <w:t xml:space="preserve"> directory </w:t>
      </w:r>
      <w:r w:rsidR="00B55832">
        <w:t xml:space="preserve">should </w:t>
      </w:r>
      <w:r w:rsidRPr="00901557">
        <w:t xml:space="preserve">contain </w:t>
      </w:r>
      <w:bookmarkEnd w:id="51"/>
      <w:bookmarkEnd w:id="52"/>
      <w:bookmarkEnd w:id="53"/>
      <w:bookmarkEnd w:id="54"/>
      <w:bookmarkEnd w:id="55"/>
      <w:r w:rsidRPr="00901557">
        <w:t>all your user applications that you want to run and simulate on the CPU,</w:t>
      </w:r>
      <w:r w:rsidR="00B55832">
        <w:t xml:space="preserve"> each in a separate </w:t>
      </w:r>
      <w:r w:rsidR="007B46AC">
        <w:t>sub</w:t>
      </w:r>
      <w:r w:rsidR="00B55832">
        <w:t>directory.</w:t>
      </w:r>
      <w:r w:rsidRPr="00901557">
        <w:t xml:space="preserve"> Every application </w:t>
      </w:r>
      <w:proofErr w:type="gramStart"/>
      <w:r w:rsidR="00B55832">
        <w:t>should be</w:t>
      </w:r>
      <w:r w:rsidRPr="00901557">
        <w:t xml:space="preserve"> placed</w:t>
      </w:r>
      <w:proofErr w:type="gramEnd"/>
      <w:r w:rsidRPr="00901557">
        <w:t xml:space="preserve"> inside a </w:t>
      </w:r>
      <w:r w:rsidR="00B55832">
        <w:t>separate</w:t>
      </w:r>
      <w:r w:rsidRPr="00901557">
        <w:t xml:space="preserve"> subdirectory for this application</w:t>
      </w:r>
      <w:r w:rsidR="00B55832">
        <w:t xml:space="preserve"> along with a </w:t>
      </w:r>
      <w:r w:rsidR="00B55832" w:rsidRPr="00886518">
        <w:rPr>
          <w:rStyle w:val="keywordsChar"/>
        </w:rPr>
        <w:t>Makefile</w:t>
      </w:r>
      <w:r w:rsidR="00B55832" w:rsidRPr="00901557">
        <w:t xml:space="preserve"> that </w:t>
      </w:r>
      <w:r w:rsidR="00B55832">
        <w:t>is</w:t>
      </w:r>
      <w:r w:rsidR="00B55832" w:rsidRPr="00901557">
        <w:t xml:space="preserve"> needed to </w:t>
      </w:r>
      <w:r w:rsidR="00B55832">
        <w:t>compile, simulate and implement</w:t>
      </w:r>
      <w:r w:rsidR="00B55832" w:rsidRPr="00901557">
        <w:t xml:space="preserve"> the </w:t>
      </w:r>
      <w:r w:rsidR="00B55832">
        <w:t>application</w:t>
      </w:r>
      <w:r w:rsidRPr="00901557">
        <w:t xml:space="preserve">. When you want to </w:t>
      </w:r>
      <w:r w:rsidR="00B55832">
        <w:t>compile</w:t>
      </w:r>
      <w:r w:rsidR="00447CC1">
        <w:t xml:space="preserve"> an application</w:t>
      </w:r>
      <w:r w:rsidR="00B55832">
        <w:t>, simulate</w:t>
      </w:r>
      <w:r w:rsidR="00447CC1">
        <w:t xml:space="preserve"> it</w:t>
      </w:r>
      <w:r w:rsidR="00B55832">
        <w:t xml:space="preserve"> </w:t>
      </w:r>
      <w:r w:rsidR="00447CC1">
        <w:t>(</w:t>
      </w:r>
      <w:r w:rsidR="00B55832">
        <w:t>dlxsim or ModelSim</w:t>
      </w:r>
      <w:r w:rsidR="00447CC1">
        <w:t>)</w:t>
      </w:r>
      <w:r w:rsidR="00B55832">
        <w:t xml:space="preserve">, </w:t>
      </w:r>
      <w:r w:rsidR="00447CC1">
        <w:t xml:space="preserve">generate its bitstream for FPGA, or upload its bitstream into FPGA, you run </w:t>
      </w:r>
      <w:r w:rsidR="00886518">
        <w:t xml:space="preserve">the </w:t>
      </w:r>
      <w:r w:rsidR="00447CC1" w:rsidRPr="00886518">
        <w:rPr>
          <w:rStyle w:val="keywordsChar"/>
        </w:rPr>
        <w:t>Makefile</w:t>
      </w:r>
      <w:r w:rsidR="00447CC1">
        <w:t xml:space="preserve"> in that particular application subdirectory. To see different options that </w:t>
      </w:r>
      <w:r w:rsidR="00447CC1" w:rsidRPr="00886518">
        <w:rPr>
          <w:rStyle w:val="keywordsChar"/>
        </w:rPr>
        <w:t>Makefile</w:t>
      </w:r>
      <w:r w:rsidR="00447CC1">
        <w:t xml:space="preserve"> offers, </w:t>
      </w:r>
      <w:r w:rsidR="00886518">
        <w:t>execute</w:t>
      </w:r>
      <w:r w:rsidR="00447CC1">
        <w:t xml:space="preserve"> “</w:t>
      </w:r>
      <w:r w:rsidR="00447CC1" w:rsidRPr="00447CC1">
        <w:rPr>
          <w:b/>
          <w:bCs/>
          <w:i/>
          <w:iCs/>
        </w:rPr>
        <w:t>make</w:t>
      </w:r>
      <w:r w:rsidR="00447CC1">
        <w:t>”</w:t>
      </w:r>
      <w:r w:rsidRPr="00901557">
        <w:t xml:space="preserve"> </w:t>
      </w:r>
      <w:r w:rsidR="00447CC1">
        <w:t>in an application subdirectory, as shown below:</w:t>
      </w:r>
    </w:p>
    <w:p w:rsidR="00403779" w:rsidRDefault="00403779" w:rsidP="00403779">
      <w:pPr>
        <w:contextualSpacing/>
        <w:rPr>
          <w:rFonts w:asciiTheme="minorHAnsi" w:eastAsiaTheme="minorHAnsi" w:hAnsiTheme="minorHAnsi" w:cstheme="minorBidi"/>
          <w:sz w:val="18"/>
          <w:szCs w:val="18"/>
          <w:lang w:val="en-GB" w:eastAsia="en-US"/>
        </w:rPr>
      </w:pPr>
      <w:bookmarkStart w:id="56" w:name="OLE_LINK38"/>
      <w:bookmarkStart w:id="57" w:name="OLE_LINK39"/>
    </w:p>
    <w:p w:rsidR="00403779" w:rsidRPr="00403779" w:rsidRDefault="00403779" w:rsidP="00B057AA">
      <w:pPr>
        <w:pStyle w:val="codes"/>
        <w:rPr>
          <w:rFonts w:eastAsiaTheme="minorHAnsi"/>
          <w:lang w:val="en-GB" w:eastAsia="en-US"/>
        </w:rPr>
      </w:pPr>
      <w:r w:rsidRPr="00403779">
        <w:rPr>
          <w:rFonts w:eastAsiaTheme="minorHAnsi"/>
          <w:lang w:val="en-GB" w:eastAsia="en-US"/>
        </w:rPr>
        <w:t>asip04@i80labpc04:~/ASIPMeisterProjects/</w:t>
      </w:r>
      <w:r w:rsidR="004C1847">
        <w:rPr>
          <w:rFonts w:eastAsiaTheme="minorHAnsi"/>
          <w:lang w:val="en-GB" w:eastAsia="en-US"/>
        </w:rPr>
        <w:t>browstd32</w:t>
      </w:r>
      <w:r w:rsidRPr="00403779">
        <w:rPr>
          <w:rFonts w:eastAsiaTheme="minorHAnsi"/>
          <w:lang w:val="en-GB" w:eastAsia="en-US"/>
        </w:rPr>
        <w:t>/</w:t>
      </w:r>
      <w:bookmarkStart w:id="58" w:name="OLE_LINK34"/>
      <w:bookmarkStart w:id="59" w:name="OLE_LINK35"/>
      <w:r w:rsidRPr="00403779">
        <w:rPr>
          <w:rFonts w:eastAsiaTheme="minorHAnsi"/>
          <w:lang w:val="en-GB" w:eastAsia="en-US"/>
        </w:rPr>
        <w:t>Applications</w:t>
      </w:r>
      <w:bookmarkEnd w:id="58"/>
      <w:bookmarkEnd w:id="59"/>
      <w:r w:rsidRPr="00403779">
        <w:rPr>
          <w:rFonts w:eastAsiaTheme="minorHAnsi"/>
          <w:lang w:val="en-GB" w:eastAsia="en-US"/>
        </w:rPr>
        <w:t>/</w:t>
      </w:r>
      <w:r w:rsidR="009A1FAC">
        <w:rPr>
          <w:rFonts w:eastAsiaTheme="minorHAnsi"/>
          <w:lang w:val="en-GB" w:eastAsia="en-US"/>
        </w:rPr>
        <w:t>Application1</w:t>
      </w:r>
      <w:r w:rsidRPr="00403779">
        <w:rPr>
          <w:rFonts w:eastAsiaTheme="minorHAnsi"/>
          <w:lang w:val="en-GB" w:eastAsia="en-US"/>
        </w:rPr>
        <w:t>:$make</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bookmarkEnd w:id="56"/>
    <w:bookmarkEnd w:id="57"/>
    <w:p w:rsidR="00403779" w:rsidRPr="00403779" w:rsidRDefault="00403779" w:rsidP="00B057AA">
      <w:pPr>
        <w:pStyle w:val="codes"/>
        <w:rPr>
          <w:rFonts w:eastAsiaTheme="minorHAnsi"/>
          <w:lang w:val="en-GB" w:eastAsia="en-US"/>
        </w:rPr>
      </w:pPr>
      <w:r w:rsidRPr="00403779">
        <w:rPr>
          <w:rFonts w:eastAsiaTheme="minorHAnsi"/>
          <w:lang w:val="en-GB" w:eastAsia="en-US"/>
        </w:rPr>
        <w:t>| USAGE:</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sim':    compile for dlxsim/</w:t>
      </w:r>
      <w:proofErr w:type="spellStart"/>
      <w:r w:rsidRPr="00403779">
        <w:rPr>
          <w:rFonts w:eastAsiaTheme="minorHAnsi"/>
          <w:lang w:val="en-GB" w:eastAsia="en-US"/>
        </w:rPr>
        <w:t>Modelsim</w:t>
      </w:r>
      <w:proofErr w:type="spellEnd"/>
    </w:p>
    <w:p w:rsidR="00403779" w:rsidRPr="00403779" w:rsidRDefault="00403779" w:rsidP="00B057AA">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dlxsim': compile for dlxsim and directly start simulation</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fpga':   compile for FPGA and update bitstream</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upload': upload the existing bitstream to the FPGA (note: this command does not generate a new bitstream)</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all':    compile for dlxsim/</w:t>
      </w:r>
      <w:proofErr w:type="spellStart"/>
      <w:r w:rsidRPr="00403779">
        <w:rPr>
          <w:rFonts w:eastAsiaTheme="minorHAnsi"/>
          <w:lang w:val="en-GB" w:eastAsia="en-US"/>
        </w:rPr>
        <w:t>Modelsim</w:t>
      </w:r>
      <w:proofErr w:type="spellEnd"/>
      <w:r w:rsidRPr="00403779">
        <w:rPr>
          <w:rFonts w:eastAsiaTheme="minorHAnsi"/>
          <w:lang w:val="en-GB" w:eastAsia="en-US"/>
        </w:rPr>
        <w:t xml:space="preserve"> and for FPGA</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clean':  delete the BUILD directories</w:t>
      </w:r>
    </w:p>
    <w:p w:rsidR="00403779" w:rsidRPr="00403779" w:rsidRDefault="00403779" w:rsidP="00B057AA">
      <w:pPr>
        <w:pStyle w:val="codes"/>
        <w:rPr>
          <w:rFonts w:eastAsiaTheme="minorHAnsi"/>
          <w:lang w:val="en-GB" w:eastAsia="en-US"/>
        </w:rPr>
      </w:pP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 PASSING PARAMETERS:</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DLXSIM_PARAM=...'</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Example: 'make dlxsim DLXSIM_PARAM="-da0 -</w:t>
      </w:r>
      <w:r w:rsidR="00171BAC">
        <w:rPr>
          <w:rFonts w:eastAsiaTheme="minorHAnsi"/>
          <w:lang w:val="en-GB" w:eastAsia="en-US"/>
        </w:rPr>
        <w:t>pf1</w:t>
      </w: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Note:    These are the default parameters. Don't forget the double high-commas (i.e.: ") when passing multiple parameters.</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r w:rsidR="00C87C45">
        <w:rPr>
          <w:rFonts w:eastAsiaTheme="minorHAnsi"/>
          <w:lang w:val="en-GB" w:eastAsia="en-US"/>
        </w:rPr>
        <w:t xml:space="preserve">GCC_PARAM </w:t>
      </w: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Example: 'make sim </w:t>
      </w:r>
      <w:r w:rsidR="00C87C45">
        <w:rPr>
          <w:rFonts w:eastAsiaTheme="minorHAnsi"/>
          <w:lang w:val="en-GB" w:eastAsia="en-US"/>
        </w:rPr>
        <w:t xml:space="preserve">GCC_PARAM </w:t>
      </w:r>
      <w:r w:rsidRPr="00403779">
        <w:rPr>
          <w:rFonts w:eastAsiaTheme="minorHAnsi"/>
          <w:lang w:val="en-GB" w:eastAsia="en-US"/>
        </w:rPr>
        <w:t>=-O3'</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Example: 'make dlxsim </w:t>
      </w:r>
      <w:r w:rsidR="00C87C45">
        <w:rPr>
          <w:rFonts w:eastAsiaTheme="minorHAnsi"/>
          <w:lang w:val="en-GB" w:eastAsia="en-US"/>
        </w:rPr>
        <w:t xml:space="preserve">GCC_PARAM </w:t>
      </w:r>
      <w:r w:rsidRPr="00403779">
        <w:rPr>
          <w:rFonts w:eastAsiaTheme="minorHAnsi"/>
          <w:lang w:val="en-GB" w:eastAsia="en-US"/>
        </w:rPr>
        <w:t>=-O3 DLXSIM_PARAM="-da0 -</w:t>
      </w:r>
      <w:r w:rsidR="00171BAC">
        <w:rPr>
          <w:rFonts w:eastAsiaTheme="minorHAnsi"/>
          <w:lang w:val="en-GB" w:eastAsia="en-US"/>
        </w:rPr>
        <w:t>pf1</w:t>
      </w:r>
      <w:r w:rsidRPr="00403779">
        <w:rPr>
          <w:rFonts w:eastAsiaTheme="minorHAnsi"/>
          <w:lang w:val="en-GB" w:eastAsia="en-US"/>
        </w:rPr>
        <w:t>"'</w:t>
      </w:r>
    </w:p>
    <w:p w:rsidR="00447CC1" w:rsidRPr="00403779" w:rsidRDefault="00403779" w:rsidP="00B057AA">
      <w:pPr>
        <w:pStyle w:val="codes"/>
        <w:rPr>
          <w:rFonts w:eastAsiaTheme="minorHAnsi"/>
          <w:lang w:val="en-GB" w:eastAsia="en-US"/>
        </w:rPr>
      </w:pPr>
      <w:r w:rsidRPr="00403779">
        <w:rPr>
          <w:rFonts w:eastAsiaTheme="minorHAnsi"/>
          <w:lang w:val="en-GB" w:eastAsia="en-US"/>
        </w:rPr>
        <w:t xml:space="preserve">  Note:    If you want to </w:t>
      </w:r>
      <w:proofErr w:type="spellStart"/>
      <w:r w:rsidRPr="00403779">
        <w:rPr>
          <w:rFonts w:eastAsiaTheme="minorHAnsi"/>
          <w:lang w:val="en-GB" w:eastAsia="en-US"/>
        </w:rPr>
        <w:t>enfore</w:t>
      </w:r>
      <w:proofErr w:type="spellEnd"/>
      <w:r w:rsidRPr="00403779">
        <w:rPr>
          <w:rFonts w:eastAsiaTheme="minorHAnsi"/>
          <w:lang w:val="en-GB" w:eastAsia="en-US"/>
        </w:rPr>
        <w:t xml:space="preserve"> re-compilation with different parameters then you have to 'make clean' to make sure that all files are re-compiled</w:t>
      </w:r>
    </w:p>
    <w:p w:rsidR="0076533A" w:rsidRPr="00901557" w:rsidRDefault="0076533A" w:rsidP="00EE325C">
      <w:pPr>
        <w:pStyle w:val="paras"/>
      </w:pPr>
      <w:proofErr w:type="gramStart"/>
      <w:r w:rsidRPr="00901557">
        <w:t xml:space="preserve">For example, </w:t>
      </w:r>
      <w:r w:rsidR="009A1FAC">
        <w:t xml:space="preserve">if </w:t>
      </w:r>
      <w:r w:rsidRPr="00901557">
        <w:t>you want to work with “</w:t>
      </w:r>
      <w:r w:rsidRPr="009A1FAC">
        <w:rPr>
          <w:i/>
          <w:iCs/>
        </w:rPr>
        <w:t>Application1</w:t>
      </w:r>
      <w:r w:rsidRPr="00901557">
        <w:t xml:space="preserve">”, as shown in </w:t>
      </w:r>
      <w:r w:rsidR="0070408B">
        <w:fldChar w:fldCharType="begin"/>
      </w:r>
      <w:r w:rsidR="0070408B">
        <w:instrText xml:space="preserve"> REF _Ref115856557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3</w:t>
      </w:r>
      <w:r w:rsidR="0070408B">
        <w:fldChar w:fldCharType="end"/>
      </w:r>
      <w:r w:rsidRPr="00901557">
        <w:t>.</w:t>
      </w:r>
      <w:proofErr w:type="gramEnd"/>
      <w:r w:rsidRPr="00901557">
        <w:t xml:space="preserve"> Your first step is to compile this application. </w:t>
      </w:r>
      <w:proofErr w:type="gramStart"/>
      <w:r w:rsidRPr="00901557">
        <w:t>Inside the “</w:t>
      </w:r>
      <w:r w:rsidRPr="009A1FAC">
        <w:rPr>
          <w:i/>
          <w:iCs/>
        </w:rPr>
        <w:t>Applica</w:t>
      </w:r>
      <w:r w:rsidR="009A1FAC" w:rsidRPr="009A1FAC">
        <w:rPr>
          <w:i/>
          <w:iCs/>
        </w:rPr>
        <w:t>tion</w:t>
      </w:r>
      <w:r w:rsidRPr="009A1FAC">
        <w:rPr>
          <w:i/>
          <w:iCs/>
        </w:rPr>
        <w:t>1</w:t>
      </w:r>
      <w:r w:rsidRPr="00901557">
        <w:t>” directory</w:t>
      </w:r>
      <w:r w:rsidR="00886518">
        <w:t xml:space="preserve"> containing </w:t>
      </w:r>
      <w:r w:rsidRPr="00901557">
        <w:t xml:space="preserve">source code </w:t>
      </w:r>
      <w:bookmarkStart w:id="60" w:name="OLE_LINK36"/>
      <w:bookmarkStart w:id="61" w:name="OLE_LINK37"/>
      <w:r w:rsidRPr="00901557">
        <w:t>“</w:t>
      </w:r>
      <w:r w:rsidRPr="00886518">
        <w:rPr>
          <w:rStyle w:val="keywordsChar"/>
        </w:rPr>
        <w:t>application1.c</w:t>
      </w:r>
      <w:r w:rsidRPr="00901557">
        <w:t>”</w:t>
      </w:r>
      <w:bookmarkEnd w:id="60"/>
      <w:bookmarkEnd w:id="61"/>
      <w:r w:rsidR="009A1FAC">
        <w:t xml:space="preserve"> or </w:t>
      </w:r>
      <w:r w:rsidR="009A1FAC" w:rsidRPr="00901557">
        <w:t>“</w:t>
      </w:r>
      <w:r w:rsidR="009A1FAC" w:rsidRPr="00886518">
        <w:rPr>
          <w:rStyle w:val="keywordsChar"/>
        </w:rPr>
        <w:t>application1.s</w:t>
      </w:r>
      <w:r w:rsidR="009A1FAC" w:rsidRPr="00901557">
        <w:t>”</w:t>
      </w:r>
      <w:r w:rsidRPr="00901557">
        <w:t>.</w:t>
      </w:r>
      <w:proofErr w:type="gramEnd"/>
      <w:r w:rsidRPr="00901557">
        <w:t xml:space="preserve"> To compile it you have to execute</w:t>
      </w:r>
      <w:r w:rsidR="009A1FAC">
        <w:t xml:space="preserve"> the following in </w:t>
      </w:r>
      <w:r w:rsidR="009A1FAC" w:rsidRPr="00901557">
        <w:t>t</w:t>
      </w:r>
      <w:r w:rsidR="009A1FAC">
        <w:t>he “</w:t>
      </w:r>
      <w:r w:rsidR="009A1FAC" w:rsidRPr="00886518">
        <w:rPr>
          <w:rStyle w:val="keywordsChar"/>
        </w:rPr>
        <w:t>Application 1</w:t>
      </w:r>
      <w:r w:rsidR="009A1FAC">
        <w:t>” directory:</w:t>
      </w:r>
    </w:p>
    <w:p w:rsidR="002C04C7" w:rsidRPr="00403779" w:rsidRDefault="002C04C7" w:rsidP="00B057AA">
      <w:pPr>
        <w:pStyle w:val="codes"/>
        <w:rPr>
          <w:rFonts w:eastAsiaTheme="minorHAnsi"/>
          <w:lang w:val="en-GB" w:eastAsia="en-US"/>
        </w:rPr>
      </w:pPr>
      <w:r w:rsidRPr="00403779">
        <w:rPr>
          <w:rFonts w:eastAsiaTheme="minorHAnsi"/>
          <w:lang w:val="en-GB" w:eastAsia="en-US"/>
        </w:rPr>
        <w:t>asip04@i80labpc04:~/ASIPMeisterProjects/</w:t>
      </w:r>
      <w:r w:rsidR="004C1847">
        <w:rPr>
          <w:rFonts w:eastAsiaTheme="minorHAnsi"/>
          <w:lang w:val="en-GB" w:eastAsia="en-US"/>
        </w:rPr>
        <w:t>browstd32</w:t>
      </w:r>
      <w:r w:rsidRPr="00403779">
        <w:rPr>
          <w:rFonts w:eastAsiaTheme="minorHAnsi"/>
          <w:lang w:val="en-GB" w:eastAsia="en-US"/>
        </w:rPr>
        <w:t>/Applications/</w:t>
      </w:r>
      <w:r>
        <w:rPr>
          <w:rFonts w:eastAsiaTheme="minorHAnsi"/>
          <w:lang w:val="en-GB" w:eastAsia="en-US"/>
        </w:rPr>
        <w:t>Application1</w:t>
      </w:r>
      <w:r w:rsidRPr="00403779">
        <w:rPr>
          <w:rFonts w:eastAsiaTheme="minorHAnsi"/>
          <w:lang w:val="en-GB" w:eastAsia="en-US"/>
        </w:rPr>
        <w:t>:$make</w:t>
      </w:r>
      <w:r>
        <w:rPr>
          <w:rFonts w:eastAsiaTheme="minorHAnsi"/>
          <w:lang w:val="en-GB" w:eastAsia="en-US"/>
        </w:rPr>
        <w:t xml:space="preserve"> sim</w:t>
      </w:r>
    </w:p>
    <w:p w:rsidR="0076533A" w:rsidRDefault="0076533A" w:rsidP="00EE325C">
      <w:pPr>
        <w:pStyle w:val="paras"/>
      </w:pPr>
      <w:r w:rsidRPr="00901557">
        <w:lastRenderedPageBreak/>
        <w:t xml:space="preserve">The </w:t>
      </w:r>
      <w:bookmarkStart w:id="62" w:name="OLE_LINK40"/>
      <w:bookmarkStart w:id="63" w:name="OLE_LINK41"/>
      <w:bookmarkStart w:id="64" w:name="OLE_LINK42"/>
      <w:r w:rsidR="002C04C7" w:rsidRPr="00886518">
        <w:rPr>
          <w:rStyle w:val="keywordsChar"/>
        </w:rPr>
        <w:t>Makefile</w:t>
      </w:r>
      <w:r w:rsidRPr="00901557">
        <w:t xml:space="preserve"> </w:t>
      </w:r>
      <w:bookmarkEnd w:id="62"/>
      <w:bookmarkEnd w:id="63"/>
      <w:bookmarkEnd w:id="64"/>
      <w:proofErr w:type="gramStart"/>
      <w:r w:rsidR="00B03415">
        <w:t xml:space="preserve">is </w:t>
      </w:r>
      <w:r w:rsidRPr="00901557">
        <w:t>expect</w:t>
      </w:r>
      <w:r w:rsidR="00B03415">
        <w:t xml:space="preserve">ed </w:t>
      </w:r>
      <w:r w:rsidRPr="00901557">
        <w:t xml:space="preserve">to be </w:t>
      </w:r>
      <w:r w:rsidR="002C04C7">
        <w:t>executed</w:t>
      </w:r>
      <w:proofErr w:type="gramEnd"/>
      <w:r w:rsidRPr="00901557">
        <w:t xml:space="preserve"> from the </w:t>
      </w:r>
      <w:r w:rsidR="002C04C7">
        <w:t>directory</w:t>
      </w:r>
      <w:r w:rsidRPr="00901557">
        <w:t xml:space="preserve">, where the results </w:t>
      </w:r>
      <w:r w:rsidR="005F231E">
        <w:t>will</w:t>
      </w:r>
      <w:r w:rsidRPr="00901557">
        <w:t xml:space="preserve"> be placed, so always execute the scripts from the application specific subdirectory, never from the “</w:t>
      </w:r>
      <w:r w:rsidRPr="002C04C7">
        <w:rPr>
          <w:i/>
          <w:iCs/>
        </w:rPr>
        <w:t>Applications</w:t>
      </w:r>
      <w:r w:rsidRPr="00901557">
        <w:t>” directory itself! The details about the parameters, the created output files and the different versions of th</w:t>
      </w:r>
      <w:r w:rsidR="00B03415">
        <w:t>e</w:t>
      </w:r>
      <w:r w:rsidR="002C04C7" w:rsidRPr="002C04C7">
        <w:t xml:space="preserve"> </w:t>
      </w:r>
      <w:r w:rsidR="002C04C7">
        <w:t>Makefile</w:t>
      </w:r>
      <w:r w:rsidR="00B03415">
        <w:t xml:space="preserve"> scripts</w:t>
      </w:r>
      <w:r w:rsidRPr="00901557">
        <w:t xml:space="preserve"> </w:t>
      </w:r>
      <w:proofErr w:type="gramStart"/>
      <w:r w:rsidRPr="00901557">
        <w:t>are explained</w:t>
      </w:r>
      <w:proofErr w:type="gramEnd"/>
      <w:r w:rsidRPr="00901557">
        <w:t xml:space="preserve"> in</w:t>
      </w:r>
      <w:r w:rsidR="009541B7">
        <w:t xml:space="preserve"> </w:t>
      </w:r>
      <w:hyperlink w:anchor="Fig22" w:history="1">
        <w:r w:rsidR="009541B7" w:rsidRPr="009360EE">
          <w:rPr>
            <w:color w:val="0000FF"/>
          </w:rPr>
          <w:t>Figure</w:t>
        </w:r>
        <w:r w:rsidR="009541B7" w:rsidRPr="00654476">
          <w:t xml:space="preserve"> 2-2</w:t>
        </w:r>
      </w:hyperlink>
      <w:r w:rsidR="009541B7">
        <w:t>.</w:t>
      </w:r>
      <w:r w:rsidRPr="00901557">
        <w:t xml:space="preserve"> The concept of calling the scripts from the specific application subdirectory is also important for the </w:t>
      </w:r>
      <w:r w:rsidR="009541B7">
        <w:t xml:space="preserve">Makefile </w:t>
      </w:r>
      <w:r w:rsidRPr="00901557">
        <w:t>script</w:t>
      </w:r>
      <w:r w:rsidR="009541B7">
        <w:t xml:space="preserve"> while executing “</w:t>
      </w:r>
      <w:r w:rsidR="009541B7" w:rsidRPr="00654476">
        <w:rPr>
          <w:i/>
          <w:iCs/>
        </w:rPr>
        <w:t>make sim</w:t>
      </w:r>
      <w:r w:rsidR="009541B7">
        <w:t>”, “</w:t>
      </w:r>
      <w:r w:rsidR="009541B7" w:rsidRPr="00654476">
        <w:rPr>
          <w:i/>
          <w:iCs/>
        </w:rPr>
        <w:t xml:space="preserve">make </w:t>
      </w:r>
      <w:r w:rsidRPr="00654476">
        <w:rPr>
          <w:i/>
          <w:iCs/>
        </w:rPr>
        <w:t>dlxsim</w:t>
      </w:r>
      <w:r w:rsidR="009541B7">
        <w:t>”, “</w:t>
      </w:r>
      <w:r w:rsidR="009541B7" w:rsidRPr="00654476">
        <w:rPr>
          <w:i/>
          <w:iCs/>
        </w:rPr>
        <w:t>make fpga</w:t>
      </w:r>
      <w:r w:rsidR="009541B7">
        <w:t>”</w:t>
      </w:r>
      <w:r w:rsidRPr="00901557">
        <w:t xml:space="preserve"> and </w:t>
      </w:r>
      <w:r w:rsidR="009541B7">
        <w:t>“</w:t>
      </w:r>
      <w:r w:rsidR="009541B7" w:rsidRPr="00654476">
        <w:rPr>
          <w:i/>
          <w:iCs/>
        </w:rPr>
        <w:t>make upload</w:t>
      </w:r>
      <w:r w:rsidR="009541B7">
        <w:t>” as</w:t>
      </w:r>
      <w:r w:rsidRPr="00901557">
        <w:t xml:space="preserve"> explained in </w:t>
      </w:r>
      <w:hyperlink w:anchor="Fig22" w:history="1">
        <w:r w:rsidR="009541B7" w:rsidRPr="009360EE">
          <w:rPr>
            <w:color w:val="0000FF"/>
          </w:rPr>
          <w:t>Figure</w:t>
        </w:r>
        <w:r w:rsidR="009541B7" w:rsidRPr="00654476">
          <w:t xml:space="preserve"> 2-2</w:t>
        </w:r>
      </w:hyperlink>
      <w:r w:rsidRPr="00901557">
        <w:t>.</w:t>
      </w:r>
    </w:p>
    <w:p w:rsidR="00527E12" w:rsidRDefault="00527E12">
      <w:pPr>
        <w:rPr>
          <w:rFonts w:ascii="Times" w:hAnsi="Times"/>
        </w:rPr>
      </w:pPr>
      <w:r>
        <w:br w:type="page"/>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35"/>
        <w:gridCol w:w="7045"/>
      </w:tblGrid>
      <w:tr w:rsidR="00860FF5" w:rsidRPr="00860FF5" w:rsidTr="00527E12">
        <w:trPr>
          <w:cantSplit/>
          <w:tblHeader/>
        </w:trPr>
        <w:tc>
          <w:tcPr>
            <w:tcW w:w="2235" w:type="dxa"/>
            <w:tcBorders>
              <w:top w:val="single" w:sz="12" w:space="0" w:color="auto"/>
              <w:bottom w:val="single" w:sz="12" w:space="0" w:color="auto"/>
            </w:tcBorders>
          </w:tcPr>
          <w:p w:rsidR="00860FF5" w:rsidRPr="00860FF5" w:rsidRDefault="00860FF5" w:rsidP="00860FF5">
            <w:pPr>
              <w:spacing w:before="80" w:after="80" w:line="280" w:lineRule="atLeast"/>
              <w:jc w:val="center"/>
              <w:rPr>
                <w:rFonts w:ascii="Times" w:hAnsi="Times"/>
                <w:b/>
              </w:rPr>
            </w:pPr>
            <w:r w:rsidRPr="00860FF5">
              <w:rPr>
                <w:rFonts w:ascii="Times" w:hAnsi="Times"/>
                <w:b/>
              </w:rPr>
              <w:lastRenderedPageBreak/>
              <w:t>Script</w:t>
            </w:r>
          </w:p>
        </w:tc>
        <w:tc>
          <w:tcPr>
            <w:tcW w:w="7045" w:type="dxa"/>
            <w:tcBorders>
              <w:top w:val="single" w:sz="12" w:space="0" w:color="auto"/>
              <w:bottom w:val="single" w:sz="12" w:space="0" w:color="auto"/>
            </w:tcBorders>
          </w:tcPr>
          <w:p w:rsidR="00860FF5" w:rsidRPr="00860FF5" w:rsidRDefault="00860FF5" w:rsidP="00860FF5">
            <w:pPr>
              <w:spacing w:before="80" w:after="80" w:line="280" w:lineRule="atLeast"/>
              <w:jc w:val="center"/>
              <w:rPr>
                <w:rFonts w:ascii="Times" w:hAnsi="Times"/>
                <w:b/>
              </w:rPr>
            </w:pPr>
            <w:r w:rsidRPr="00860FF5">
              <w:rPr>
                <w:rFonts w:ascii="Times" w:hAnsi="Times"/>
                <w:b/>
              </w:rPr>
              <w:t>Description</w:t>
            </w:r>
          </w:p>
        </w:tc>
      </w:tr>
      <w:tr w:rsidR="00860FF5" w:rsidRPr="00860FF5" w:rsidTr="00527E12">
        <w:trPr>
          <w:cantSplit/>
        </w:trPr>
        <w:tc>
          <w:tcPr>
            <w:tcW w:w="2235" w:type="dxa"/>
            <w:vAlign w:val="center"/>
          </w:tcPr>
          <w:p w:rsidR="00860FF5" w:rsidRPr="00860FF5" w:rsidRDefault="00860FF5" w:rsidP="00F0286F">
            <w:pPr>
              <w:spacing w:before="40" w:after="40" w:line="280" w:lineRule="atLeast"/>
              <w:rPr>
                <w:rFonts w:ascii="Times" w:hAnsi="Times"/>
              </w:rPr>
            </w:pPr>
            <w:r>
              <w:rPr>
                <w:rFonts w:ascii="Times" w:hAnsi="Times"/>
              </w:rPr>
              <w:t>make sim</w:t>
            </w:r>
          </w:p>
        </w:tc>
        <w:tc>
          <w:tcPr>
            <w:tcW w:w="7045" w:type="dxa"/>
          </w:tcPr>
          <w:p w:rsidR="0081003F" w:rsidRDefault="0081003F" w:rsidP="005F5B9B">
            <w:pPr>
              <w:spacing w:before="40" w:line="280" w:lineRule="atLeast"/>
              <w:jc w:val="both"/>
              <w:rPr>
                <w:rFonts w:ascii="Times" w:hAnsi="Times"/>
              </w:rPr>
            </w:pPr>
            <w:r>
              <w:rPr>
                <w:rFonts w:ascii="Times" w:hAnsi="Times"/>
              </w:rPr>
              <w:t>I</w:t>
            </w:r>
            <w:r w:rsidRPr="0081003F">
              <w:rPr>
                <w:rFonts w:ascii="Times" w:hAnsi="Times"/>
              </w:rPr>
              <w:t xml:space="preserve">t will compile your assembly </w:t>
            </w:r>
            <w:r>
              <w:rPr>
                <w:rFonts w:ascii="Times" w:hAnsi="Times"/>
              </w:rPr>
              <w:t xml:space="preserve">or C-file </w:t>
            </w:r>
            <w:r w:rsidRPr="0081003F">
              <w:rPr>
                <w:rFonts w:ascii="Times" w:hAnsi="Times"/>
              </w:rPr>
              <w:t xml:space="preserve">file </w:t>
            </w:r>
            <w:r>
              <w:rPr>
                <w:rFonts w:ascii="Times" w:hAnsi="Times"/>
              </w:rPr>
              <w:t xml:space="preserve">in your current application directory and </w:t>
            </w:r>
            <w:r w:rsidR="003D7852">
              <w:rPr>
                <w:rFonts w:ascii="Times" w:hAnsi="Times"/>
              </w:rPr>
              <w:t>“</w:t>
            </w:r>
            <w:r w:rsidRPr="003D7852">
              <w:rPr>
                <w:rStyle w:val="keywordsChar"/>
              </w:rPr>
              <w:t>BUILD_SIM</w:t>
            </w:r>
            <w:r w:rsidR="003D7852">
              <w:rPr>
                <w:rFonts w:ascii="Times" w:hAnsi="Times"/>
              </w:rPr>
              <w:t>”</w:t>
            </w:r>
            <w:r>
              <w:rPr>
                <w:rFonts w:ascii="Times" w:hAnsi="Times"/>
              </w:rPr>
              <w:t xml:space="preserve"> subdirectory </w:t>
            </w:r>
            <w:proofErr w:type="gramStart"/>
            <w:r>
              <w:rPr>
                <w:rFonts w:ascii="Times" w:hAnsi="Times"/>
              </w:rPr>
              <w:t>is created</w:t>
            </w:r>
            <w:proofErr w:type="gramEnd"/>
            <w:r>
              <w:rPr>
                <w:rFonts w:ascii="Times" w:hAnsi="Times"/>
              </w:rPr>
              <w:t xml:space="preserve"> in your current directory containing different files like </w:t>
            </w:r>
            <w:r w:rsidR="003D7852">
              <w:rPr>
                <w:rFonts w:ascii="Times" w:hAnsi="Times"/>
              </w:rPr>
              <w:t>“</w:t>
            </w:r>
            <w:r w:rsidRPr="003D7852">
              <w:rPr>
                <w:rStyle w:val="keywordsChar"/>
              </w:rPr>
              <w:t>TestData.IM</w:t>
            </w:r>
            <w:r w:rsidR="003D7852">
              <w:rPr>
                <w:rFonts w:ascii="Times" w:hAnsi="Times"/>
              </w:rPr>
              <w:t>”</w:t>
            </w:r>
            <w:r w:rsidRPr="00860FF5">
              <w:rPr>
                <w:rFonts w:ascii="Times" w:hAnsi="Times"/>
              </w:rPr>
              <w:t xml:space="preserve"> and </w:t>
            </w:r>
            <w:r w:rsidR="003D7852">
              <w:rPr>
                <w:rFonts w:ascii="Times" w:hAnsi="Times"/>
              </w:rPr>
              <w:t>“</w:t>
            </w:r>
            <w:r w:rsidRPr="003D7852">
              <w:rPr>
                <w:rStyle w:val="keywordsChar"/>
              </w:rPr>
              <w:t>TestData.DM</w:t>
            </w:r>
            <w:r w:rsidR="003D7852">
              <w:rPr>
                <w:rFonts w:ascii="Times" w:hAnsi="Times"/>
              </w:rPr>
              <w:t>”</w:t>
            </w:r>
            <w:r w:rsidRPr="00860FF5">
              <w:rPr>
                <w:rFonts w:ascii="Times" w:hAnsi="Times"/>
              </w:rPr>
              <w:t xml:space="preserve"> </w:t>
            </w:r>
            <w:r w:rsidRPr="0081003F">
              <w:rPr>
                <w:rFonts w:ascii="Times" w:hAnsi="Times"/>
              </w:rPr>
              <w:t>file for the Mod</w:t>
            </w:r>
            <w:r>
              <w:rPr>
                <w:rFonts w:ascii="Times" w:hAnsi="Times"/>
              </w:rPr>
              <w:t>elS</w:t>
            </w:r>
            <w:r w:rsidRPr="0081003F">
              <w:rPr>
                <w:rFonts w:ascii="Times" w:hAnsi="Times"/>
              </w:rPr>
              <w:t>im</w:t>
            </w:r>
            <w:r>
              <w:rPr>
                <w:rFonts w:ascii="Times" w:hAnsi="Times"/>
              </w:rPr>
              <w:t xml:space="preserve">. </w:t>
            </w:r>
            <w:r w:rsidR="00E26F7E" w:rsidRPr="00E26F7E">
              <w:rPr>
                <w:rFonts w:ascii="Times" w:hAnsi="Times"/>
              </w:rPr>
              <w:t xml:space="preserve">The output assembly file </w:t>
            </w:r>
            <w:r w:rsidR="005F5B9B">
              <w:rPr>
                <w:rFonts w:ascii="Times" w:hAnsi="Times"/>
              </w:rPr>
              <w:t>named</w:t>
            </w:r>
            <w:r w:rsidR="005F5B9B" w:rsidRPr="00E26F7E">
              <w:rPr>
                <w:rFonts w:ascii="Times" w:hAnsi="Times"/>
              </w:rPr>
              <w:t xml:space="preserve"> “NameOfTheApplication-Directory.dlxsim”</w:t>
            </w:r>
            <w:r w:rsidR="005F5B9B">
              <w:rPr>
                <w:rFonts w:ascii="Times" w:hAnsi="Times"/>
              </w:rPr>
              <w:t xml:space="preserve"> </w:t>
            </w:r>
            <w:proofErr w:type="gramStart"/>
            <w:r w:rsidR="00E26F7E" w:rsidRPr="00E26F7E">
              <w:rPr>
                <w:rFonts w:ascii="Times" w:hAnsi="Times"/>
              </w:rPr>
              <w:t xml:space="preserve">will </w:t>
            </w:r>
            <w:r w:rsidR="00E26F7E">
              <w:rPr>
                <w:rFonts w:ascii="Times" w:hAnsi="Times"/>
              </w:rPr>
              <w:t xml:space="preserve">also </w:t>
            </w:r>
            <w:r w:rsidR="00E26F7E" w:rsidRPr="00E26F7E">
              <w:rPr>
                <w:rFonts w:ascii="Times" w:hAnsi="Times"/>
              </w:rPr>
              <w:t xml:space="preserve">be </w:t>
            </w:r>
            <w:r w:rsidR="00E26F7E">
              <w:rPr>
                <w:rFonts w:ascii="Times" w:hAnsi="Times"/>
              </w:rPr>
              <w:t>generated</w:t>
            </w:r>
            <w:proofErr w:type="gramEnd"/>
            <w:r w:rsidR="00E26F7E" w:rsidRPr="00E26F7E">
              <w:rPr>
                <w:rFonts w:ascii="Times" w:hAnsi="Times"/>
              </w:rPr>
              <w:t xml:space="preserve">. </w:t>
            </w:r>
            <w:r>
              <w:rPr>
                <w:rFonts w:ascii="Times" w:hAnsi="Times"/>
              </w:rPr>
              <w:t xml:space="preserve">You can pass different parameters to this Makefile </w:t>
            </w:r>
            <w:r w:rsidR="002843ED">
              <w:rPr>
                <w:rFonts w:ascii="Times" w:hAnsi="Times"/>
              </w:rPr>
              <w:t>as follows:</w:t>
            </w:r>
          </w:p>
          <w:p w:rsidR="002843ED" w:rsidRPr="002843ED" w:rsidRDefault="00C87C45" w:rsidP="00D74700">
            <w:pPr>
              <w:pStyle w:val="ListParagraph"/>
              <w:numPr>
                <w:ilvl w:val="0"/>
                <w:numId w:val="34"/>
              </w:numPr>
              <w:spacing w:before="40" w:line="280" w:lineRule="atLeast"/>
              <w:jc w:val="both"/>
              <w:rPr>
                <w:rFonts w:ascii="Times" w:hAnsi="Times"/>
              </w:rPr>
            </w:pPr>
            <w:r>
              <w:rPr>
                <w:rStyle w:val="keywordsChar"/>
              </w:rPr>
              <w:t xml:space="preserve">GCC_PARAM </w:t>
            </w:r>
            <w:proofErr w:type="gramStart"/>
            <w:r w:rsidR="003D7852">
              <w:rPr>
                <w:rFonts w:ascii="Times" w:hAnsi="Times"/>
              </w:rPr>
              <w:t xml:space="preserve">is </w:t>
            </w:r>
            <w:r w:rsidR="002843ED" w:rsidRPr="002843ED">
              <w:rPr>
                <w:rFonts w:ascii="Times" w:hAnsi="Times"/>
              </w:rPr>
              <w:t>used</w:t>
            </w:r>
            <w:proofErr w:type="gramEnd"/>
            <w:r w:rsidR="002843ED" w:rsidRPr="002843ED">
              <w:rPr>
                <w:rFonts w:ascii="Times" w:hAnsi="Times"/>
              </w:rPr>
              <w:t xml:space="preserve"> to set optimization level for </w:t>
            </w:r>
            <w:r w:rsidR="001F7595">
              <w:rPr>
                <w:rFonts w:ascii="Times" w:hAnsi="Times"/>
              </w:rPr>
              <w:t>GCC</w:t>
            </w:r>
            <w:r w:rsidR="002843ED" w:rsidRPr="002843ED">
              <w:rPr>
                <w:rFonts w:ascii="Times" w:hAnsi="Times"/>
              </w:rPr>
              <w:t xml:space="preserve"> Compiler</w:t>
            </w:r>
            <w:r w:rsidR="00E26F7E">
              <w:rPr>
                <w:rFonts w:ascii="Times" w:hAnsi="Times"/>
              </w:rPr>
              <w:t xml:space="preserve">. </w:t>
            </w:r>
            <w:r w:rsidR="00E26F7E" w:rsidRPr="00E26F7E">
              <w:rPr>
                <w:rFonts w:ascii="Times" w:hAnsi="Times"/>
              </w:rPr>
              <w:t>The compiler options are directly f</w:t>
            </w:r>
            <w:r w:rsidR="00E26F7E">
              <w:rPr>
                <w:rFonts w:ascii="Times" w:hAnsi="Times"/>
              </w:rPr>
              <w:t>orwarded to the co</w:t>
            </w:r>
            <w:r w:rsidR="00E26F7E">
              <w:rPr>
                <w:rFonts w:ascii="Times" w:hAnsi="Times"/>
              </w:rPr>
              <w:t>m</w:t>
            </w:r>
            <w:r w:rsidR="00E26F7E">
              <w:rPr>
                <w:rFonts w:ascii="Times" w:hAnsi="Times"/>
              </w:rPr>
              <w:t>piler binary e.g.</w:t>
            </w:r>
            <w:r w:rsidR="00E26F7E" w:rsidRPr="00E26F7E">
              <w:rPr>
                <w:rFonts w:ascii="Times" w:hAnsi="Times"/>
              </w:rPr>
              <w:t xml:space="preserve"> “-O0” or “-O4” for different optimization le</w:t>
            </w:r>
            <w:r w:rsidR="00E26F7E" w:rsidRPr="00E26F7E">
              <w:rPr>
                <w:rFonts w:ascii="Times" w:hAnsi="Times"/>
              </w:rPr>
              <w:t>v</w:t>
            </w:r>
            <w:r w:rsidR="00E26F7E" w:rsidRPr="00E26F7E">
              <w:rPr>
                <w:rFonts w:ascii="Times" w:hAnsi="Times"/>
              </w:rPr>
              <w:t>els.</w:t>
            </w:r>
            <w:r w:rsidR="002843ED" w:rsidRPr="002843ED">
              <w:rPr>
                <w:rFonts w:ascii="Times" w:hAnsi="Times"/>
              </w:rPr>
              <w:t xml:space="preserve"> for example:</w:t>
            </w:r>
          </w:p>
          <w:p w:rsidR="002843ED" w:rsidRPr="002843ED" w:rsidRDefault="002843ED" w:rsidP="00B057AA">
            <w:pPr>
              <w:pStyle w:val="codes"/>
            </w:pPr>
            <w:r w:rsidRPr="002843ED">
              <w:t xml:space="preserve">make sim </w:t>
            </w:r>
            <w:r w:rsidR="00C87C45">
              <w:t xml:space="preserve">GCC_PARAM </w:t>
            </w:r>
            <w:r w:rsidRPr="002843ED">
              <w:t>=-O3</w:t>
            </w:r>
          </w:p>
          <w:p w:rsidR="002843ED" w:rsidRPr="002843ED" w:rsidRDefault="002843ED" w:rsidP="00D74700">
            <w:pPr>
              <w:pStyle w:val="ListParagraph"/>
              <w:numPr>
                <w:ilvl w:val="0"/>
                <w:numId w:val="34"/>
              </w:numPr>
              <w:spacing w:before="40" w:line="280" w:lineRule="atLeast"/>
              <w:jc w:val="both"/>
              <w:rPr>
                <w:rFonts w:ascii="Times" w:hAnsi="Times"/>
              </w:rPr>
            </w:pPr>
            <w:r w:rsidRPr="003D7852">
              <w:rPr>
                <w:rStyle w:val="keywordsChar"/>
              </w:rPr>
              <w:t>NUMBER_OF_HW_NOPS</w:t>
            </w:r>
            <w:r w:rsidRPr="002843ED">
              <w:rPr>
                <w:rFonts w:ascii="Times" w:hAnsi="Times"/>
              </w:rPr>
              <w:t xml:space="preserve"> </w:t>
            </w:r>
            <w:r w:rsidR="003D7852">
              <w:rPr>
                <w:rFonts w:ascii="Times" w:hAnsi="Times"/>
              </w:rPr>
              <w:t xml:space="preserve">is </w:t>
            </w:r>
            <w:r w:rsidRPr="002843ED">
              <w:rPr>
                <w:rFonts w:ascii="Times" w:hAnsi="Times"/>
              </w:rPr>
              <w:t xml:space="preserve">used to set </w:t>
            </w:r>
            <w:r w:rsidR="003D7852">
              <w:rPr>
                <w:rFonts w:ascii="Times" w:hAnsi="Times"/>
              </w:rPr>
              <w:t>number of</w:t>
            </w:r>
            <w:r w:rsidRPr="002843ED">
              <w:rPr>
                <w:rFonts w:ascii="Times" w:hAnsi="Times"/>
              </w:rPr>
              <w:t xml:space="preserve"> NOPS to mimic data forwarding to run </w:t>
            </w:r>
            <w:r w:rsidR="004C1847">
              <w:rPr>
                <w:rFonts w:ascii="Times" w:hAnsi="Times"/>
              </w:rPr>
              <w:t>browstd32</w:t>
            </w:r>
            <w:r w:rsidRPr="002843ED">
              <w:rPr>
                <w:rFonts w:ascii="Times" w:hAnsi="Times"/>
              </w:rPr>
              <w:t xml:space="preserve"> CPU in hardware, for example:</w:t>
            </w:r>
          </w:p>
          <w:p w:rsidR="003D7852" w:rsidRPr="003D7852" w:rsidRDefault="002843ED" w:rsidP="00B057AA">
            <w:pPr>
              <w:pStyle w:val="codes"/>
            </w:pPr>
            <w:r w:rsidRPr="002843ED">
              <w:t>make sim NUMBER_OF_HW_NOPS=3</w:t>
            </w:r>
          </w:p>
        </w:tc>
      </w:tr>
      <w:tr w:rsidR="003D7852" w:rsidRPr="00860FF5" w:rsidTr="00527E12">
        <w:trPr>
          <w:cantSplit/>
        </w:trPr>
        <w:tc>
          <w:tcPr>
            <w:tcW w:w="2235" w:type="dxa"/>
            <w:vAlign w:val="center"/>
          </w:tcPr>
          <w:p w:rsidR="003D7852" w:rsidRDefault="003D7852" w:rsidP="00F0286F">
            <w:pPr>
              <w:spacing w:before="40" w:after="40" w:line="280" w:lineRule="atLeast"/>
              <w:rPr>
                <w:rFonts w:ascii="Times" w:hAnsi="Times"/>
              </w:rPr>
            </w:pPr>
            <w:r>
              <w:rPr>
                <w:rFonts w:ascii="Times" w:hAnsi="Times"/>
              </w:rPr>
              <w:t>make dlxsim</w:t>
            </w:r>
          </w:p>
        </w:tc>
        <w:tc>
          <w:tcPr>
            <w:tcW w:w="7045" w:type="dxa"/>
          </w:tcPr>
          <w:p w:rsidR="003D7852" w:rsidRPr="003D7852" w:rsidRDefault="003D7852" w:rsidP="005F5B9B">
            <w:pPr>
              <w:spacing w:before="40" w:line="280" w:lineRule="atLeast"/>
              <w:jc w:val="both"/>
              <w:rPr>
                <w:rFonts w:ascii="Times" w:hAnsi="Times"/>
              </w:rPr>
            </w:pPr>
            <w:r>
              <w:rPr>
                <w:rFonts w:ascii="Times" w:hAnsi="Times"/>
              </w:rPr>
              <w:t>I</w:t>
            </w:r>
            <w:r w:rsidRPr="003D7852">
              <w:rPr>
                <w:rFonts w:ascii="Times" w:hAnsi="Times"/>
              </w:rPr>
              <w:t xml:space="preserve">t will start the dlx simulator to simulate the compiled file generated from the previous stage. </w:t>
            </w:r>
            <w:r w:rsidR="005F5B9B">
              <w:rPr>
                <w:rFonts w:ascii="Times" w:hAnsi="Times"/>
              </w:rPr>
              <w:t xml:space="preserve">Similar to previous command, </w:t>
            </w:r>
            <w:r w:rsidR="005F5B9B" w:rsidRPr="005F5B9B">
              <w:rPr>
                <w:rFonts w:ascii="Times" w:hAnsi="Times"/>
              </w:rPr>
              <w:t>“</w:t>
            </w:r>
            <w:r w:rsidR="005F5B9B" w:rsidRPr="00654476">
              <w:rPr>
                <w:rStyle w:val="keywordsChar"/>
              </w:rPr>
              <w:t>BUILD_SIM</w:t>
            </w:r>
            <w:r w:rsidR="005F5B9B" w:rsidRPr="005F5B9B">
              <w:rPr>
                <w:rFonts w:ascii="Times" w:hAnsi="Times"/>
              </w:rPr>
              <w:t>” containing different files like “</w:t>
            </w:r>
            <w:r w:rsidR="005F5B9B" w:rsidRPr="00654476">
              <w:rPr>
                <w:rStyle w:val="keywordsChar"/>
              </w:rPr>
              <w:t>TestData.IM</w:t>
            </w:r>
            <w:r w:rsidR="005F5B9B" w:rsidRPr="005F5B9B">
              <w:rPr>
                <w:rFonts w:ascii="Times" w:hAnsi="Times"/>
              </w:rPr>
              <w:t>”</w:t>
            </w:r>
            <w:r w:rsidR="005F5B9B">
              <w:rPr>
                <w:rFonts w:ascii="Times" w:hAnsi="Times"/>
              </w:rPr>
              <w:t>,</w:t>
            </w:r>
            <w:r w:rsidR="005F5B9B" w:rsidRPr="005F5B9B">
              <w:rPr>
                <w:rFonts w:ascii="Times" w:hAnsi="Times"/>
              </w:rPr>
              <w:t xml:space="preserve"> “</w:t>
            </w:r>
            <w:r w:rsidR="005F5B9B" w:rsidRPr="00654476">
              <w:rPr>
                <w:rStyle w:val="keywordsChar"/>
              </w:rPr>
              <w:t>TestData.DM</w:t>
            </w:r>
            <w:r w:rsidR="005F5B9B" w:rsidRPr="005F5B9B">
              <w:rPr>
                <w:rFonts w:ascii="Times" w:hAnsi="Times"/>
              </w:rPr>
              <w:t xml:space="preserve">” </w:t>
            </w:r>
            <w:r w:rsidR="005F5B9B">
              <w:rPr>
                <w:rFonts w:ascii="Times" w:hAnsi="Times"/>
              </w:rPr>
              <w:t>and</w:t>
            </w:r>
            <w:r w:rsidR="005F5B9B" w:rsidRPr="005F5B9B">
              <w:rPr>
                <w:rFonts w:ascii="Times" w:hAnsi="Times"/>
              </w:rPr>
              <w:t xml:space="preserve"> “NameOfTheApplication-Directory.dlxsim”</w:t>
            </w:r>
            <w:r w:rsidR="005F5B9B">
              <w:rPr>
                <w:rFonts w:ascii="Times" w:hAnsi="Times"/>
              </w:rPr>
              <w:t xml:space="preserve"> </w:t>
            </w:r>
            <w:proofErr w:type="gramStart"/>
            <w:r w:rsidR="005F5B9B">
              <w:rPr>
                <w:rFonts w:ascii="Times" w:hAnsi="Times"/>
              </w:rPr>
              <w:t>is created</w:t>
            </w:r>
            <w:proofErr w:type="gramEnd"/>
            <w:r w:rsidR="005F5B9B" w:rsidRPr="005F5B9B">
              <w:rPr>
                <w:rFonts w:ascii="Times" w:hAnsi="Times"/>
              </w:rPr>
              <w:t>.</w:t>
            </w:r>
            <w:r w:rsidR="005F5B9B">
              <w:rPr>
                <w:rFonts w:ascii="Times" w:hAnsi="Times"/>
              </w:rPr>
              <w:t xml:space="preserve"> </w:t>
            </w:r>
            <w:r w:rsidRPr="003D7852">
              <w:rPr>
                <w:rFonts w:ascii="Times" w:hAnsi="Times"/>
              </w:rPr>
              <w:t>Here, you have to pass so</w:t>
            </w:r>
            <w:r>
              <w:rPr>
                <w:rFonts w:ascii="Times" w:hAnsi="Times"/>
              </w:rPr>
              <w:t xml:space="preserve">me parameters to dlxsim mentioned in the Figure. You can also pass </w:t>
            </w:r>
            <w:r w:rsidR="00C87C45">
              <w:rPr>
                <w:rStyle w:val="keywordsChar"/>
              </w:rPr>
              <w:t xml:space="preserve">GCC_PARAM </w:t>
            </w:r>
            <w:r>
              <w:rPr>
                <w:rFonts w:ascii="Times" w:hAnsi="Times"/>
              </w:rPr>
              <w:t xml:space="preserve">and </w:t>
            </w:r>
            <w:r w:rsidRPr="003D7852">
              <w:rPr>
                <w:rStyle w:val="keywordsChar"/>
              </w:rPr>
              <w:t>NUMBER_OF_HW_NOPS</w:t>
            </w:r>
            <w:r w:rsidRPr="002843ED">
              <w:rPr>
                <w:rFonts w:ascii="Times" w:hAnsi="Times"/>
              </w:rPr>
              <w:t xml:space="preserve"> </w:t>
            </w:r>
            <w:r>
              <w:rPr>
                <w:rFonts w:ascii="Times" w:hAnsi="Times"/>
              </w:rPr>
              <w:t xml:space="preserve">to with this command. Another parameter that is required with this command is DLXSIM_PARAM, which </w:t>
            </w:r>
            <w:r w:rsidRPr="003D7852">
              <w:rPr>
                <w:rFonts w:ascii="Times" w:hAnsi="Times"/>
              </w:rPr>
              <w:t>is used to pass differen</w:t>
            </w:r>
            <w:r>
              <w:rPr>
                <w:rFonts w:ascii="Times" w:hAnsi="Times"/>
              </w:rPr>
              <w:t>t dlxsim parameters</w:t>
            </w:r>
            <w:r w:rsidRPr="003D7852">
              <w:rPr>
                <w:rFonts w:ascii="Times" w:hAnsi="Times"/>
              </w:rPr>
              <w:t>, for example:</w:t>
            </w:r>
          </w:p>
          <w:p w:rsidR="003D7852" w:rsidRDefault="003D7852" w:rsidP="00B057AA">
            <w:pPr>
              <w:pStyle w:val="codes"/>
            </w:pPr>
            <w:r>
              <w:t xml:space="preserve">make </w:t>
            </w:r>
            <w:r w:rsidRPr="003D7852">
              <w:t>dlxsim DLXSIM_PARAM="-</w:t>
            </w:r>
            <w:proofErr w:type="spellStart"/>
            <w:r w:rsidRPr="003D7852">
              <w:t>fAppName.s</w:t>
            </w:r>
            <w:proofErr w:type="spellEnd"/>
            <w:r w:rsidRPr="003D7852">
              <w:t xml:space="preserve"> -da0 –</w:t>
            </w:r>
            <w:r w:rsidR="00171BAC">
              <w:t>pf1</w:t>
            </w:r>
            <w:r>
              <w:t xml:space="preserve"> </w:t>
            </w:r>
            <w:r w:rsidRPr="003D7852">
              <w:t>-pfputc.out "</w:t>
            </w:r>
          </w:p>
          <w:p w:rsidR="003D7852" w:rsidRDefault="00E26F7E" w:rsidP="005F5B9B">
            <w:pPr>
              <w:spacing w:before="40" w:line="280" w:lineRule="atLeast"/>
              <w:jc w:val="both"/>
              <w:rPr>
                <w:rFonts w:ascii="Times" w:hAnsi="Times"/>
              </w:rPr>
            </w:pPr>
            <w:r>
              <w:rPr>
                <w:rFonts w:ascii="Times" w:hAnsi="Times"/>
              </w:rPr>
              <w:t>In the command, “</w:t>
            </w:r>
            <w:proofErr w:type="spellStart"/>
            <w:r w:rsidRPr="00E26F7E">
              <w:rPr>
                <w:rStyle w:val="keywordsChar"/>
              </w:rPr>
              <w:t>AppName.s</w:t>
            </w:r>
            <w:proofErr w:type="spellEnd"/>
            <w:r>
              <w:rPr>
                <w:rFonts w:ascii="Times" w:hAnsi="Times"/>
              </w:rPr>
              <w:t>” is loaded into dlxsim for simulation, without debugging and with pipeline delay of 4. Moreover,</w:t>
            </w:r>
            <w:r w:rsidR="003D7852" w:rsidRPr="003D7852">
              <w:rPr>
                <w:rFonts w:ascii="Times" w:hAnsi="Times"/>
              </w:rPr>
              <w:t xml:space="preserve"> </w:t>
            </w:r>
            <w:r>
              <w:rPr>
                <w:rFonts w:ascii="Times" w:hAnsi="Times"/>
              </w:rPr>
              <w:t>“</w:t>
            </w:r>
            <w:r w:rsidR="003D7852" w:rsidRPr="00E26F7E">
              <w:rPr>
                <w:rStyle w:val="keywordsChar"/>
              </w:rPr>
              <w:t>putc.out</w:t>
            </w:r>
            <w:r>
              <w:rPr>
                <w:rFonts w:ascii="Times" w:hAnsi="Times"/>
              </w:rPr>
              <w:t>” is the file containing</w:t>
            </w:r>
            <w:r w:rsidR="003D7852" w:rsidRPr="003D7852">
              <w:rPr>
                <w:rFonts w:ascii="Times" w:hAnsi="Times"/>
              </w:rPr>
              <w:t xml:space="preserve"> the printed output. </w:t>
            </w:r>
            <w:r>
              <w:rPr>
                <w:rFonts w:ascii="Times" w:hAnsi="Times"/>
              </w:rPr>
              <w:t>Executing “</w:t>
            </w:r>
            <w:r w:rsidRPr="00E26F7E">
              <w:rPr>
                <w:rStyle w:val="keywordsChar"/>
              </w:rPr>
              <w:t>make dlxsim</w:t>
            </w:r>
            <w:r>
              <w:rPr>
                <w:rFonts w:ascii="Times" w:hAnsi="Times"/>
              </w:rPr>
              <w:t>” without any parameters, will execute the file “</w:t>
            </w:r>
            <w:r w:rsidRPr="00E26F7E">
              <w:rPr>
                <w:rStyle w:val="keywordsChar"/>
              </w:rPr>
              <w:t>BUILD_SIM/</w:t>
            </w:r>
            <w:proofErr w:type="spellStart"/>
            <w:r w:rsidRPr="00E26F7E">
              <w:rPr>
                <w:rStyle w:val="keywordsChar"/>
              </w:rPr>
              <w:t>AppName.dlxsim</w:t>
            </w:r>
            <w:proofErr w:type="spellEnd"/>
            <w:r>
              <w:rPr>
                <w:rFonts w:ascii="Times" w:hAnsi="Times"/>
              </w:rPr>
              <w:t>” with “</w:t>
            </w:r>
            <w:r w:rsidRPr="00E26F7E">
              <w:rPr>
                <w:rStyle w:val="keywordsChar"/>
              </w:rPr>
              <w:t>-da0</w:t>
            </w:r>
            <w:r>
              <w:rPr>
                <w:rFonts w:ascii="Times" w:hAnsi="Times"/>
              </w:rPr>
              <w:t>” and “</w:t>
            </w:r>
            <w:r w:rsidRPr="00E26F7E">
              <w:rPr>
                <w:rStyle w:val="keywordsChar"/>
              </w:rPr>
              <w:t>-</w:t>
            </w:r>
            <w:r w:rsidR="00171BAC">
              <w:rPr>
                <w:rStyle w:val="keywordsChar"/>
              </w:rPr>
              <w:t>pf1</w:t>
            </w:r>
            <w:r>
              <w:rPr>
                <w:rFonts w:ascii="Times" w:hAnsi="Times"/>
              </w:rPr>
              <w:t>”.</w:t>
            </w:r>
          </w:p>
        </w:tc>
      </w:tr>
      <w:tr w:rsidR="00860FF5" w:rsidRPr="00860FF5" w:rsidTr="00527E12">
        <w:trPr>
          <w:cantSplit/>
        </w:trPr>
        <w:tc>
          <w:tcPr>
            <w:tcW w:w="2235" w:type="dxa"/>
            <w:vAlign w:val="center"/>
          </w:tcPr>
          <w:p w:rsidR="00860FF5" w:rsidRPr="00860FF5" w:rsidRDefault="00860FF5" w:rsidP="00860FF5">
            <w:pPr>
              <w:spacing w:before="40" w:after="40" w:line="280" w:lineRule="atLeast"/>
              <w:rPr>
                <w:rFonts w:ascii="Times" w:hAnsi="Times"/>
              </w:rPr>
            </w:pPr>
            <w:r>
              <w:rPr>
                <w:rFonts w:ascii="Times" w:hAnsi="Times"/>
              </w:rPr>
              <w:t>make fpga</w:t>
            </w:r>
          </w:p>
        </w:tc>
        <w:tc>
          <w:tcPr>
            <w:tcW w:w="7045" w:type="dxa"/>
          </w:tcPr>
          <w:p w:rsidR="00860FF5" w:rsidRPr="00860FF5" w:rsidRDefault="005F5B9B" w:rsidP="005F5B9B">
            <w:pPr>
              <w:spacing w:after="40" w:line="280" w:lineRule="atLeast"/>
              <w:jc w:val="both"/>
              <w:rPr>
                <w:rFonts w:ascii="Times" w:hAnsi="Times"/>
              </w:rPr>
            </w:pPr>
            <w:r>
              <w:rPr>
                <w:rFonts w:ascii="Times" w:hAnsi="Times"/>
              </w:rPr>
              <w:t>I</w:t>
            </w:r>
            <w:r w:rsidRPr="005F5B9B">
              <w:rPr>
                <w:rFonts w:ascii="Times" w:hAnsi="Times"/>
              </w:rPr>
              <w:t xml:space="preserve">t will compile your assembly </w:t>
            </w:r>
            <w:r>
              <w:rPr>
                <w:rFonts w:ascii="Times" w:hAnsi="Times"/>
              </w:rPr>
              <w:t>or C-</w:t>
            </w:r>
            <w:r w:rsidRPr="005F5B9B">
              <w:rPr>
                <w:rFonts w:ascii="Times" w:hAnsi="Times"/>
              </w:rPr>
              <w:t>file, generate the required DM/IM file, and combine them with your bitstream that</w:t>
            </w:r>
            <w:r>
              <w:rPr>
                <w:rFonts w:ascii="Times" w:hAnsi="Times"/>
              </w:rPr>
              <w:t xml:space="preserve"> </w:t>
            </w:r>
            <w:proofErr w:type="gramStart"/>
            <w:r>
              <w:rPr>
                <w:rFonts w:ascii="Times" w:hAnsi="Times"/>
              </w:rPr>
              <w:t xml:space="preserve">is </w:t>
            </w:r>
            <w:r w:rsidRPr="005F5B9B">
              <w:rPr>
                <w:rFonts w:ascii="Times" w:hAnsi="Times"/>
              </w:rPr>
              <w:t>generated</w:t>
            </w:r>
            <w:proofErr w:type="gramEnd"/>
            <w:r w:rsidRPr="005F5B9B">
              <w:rPr>
                <w:rFonts w:ascii="Times" w:hAnsi="Times"/>
              </w:rPr>
              <w:t xml:space="preserve"> from the ISE </w:t>
            </w:r>
            <w:r>
              <w:rPr>
                <w:rFonts w:ascii="Times" w:hAnsi="Times"/>
              </w:rPr>
              <w:t>Project.</w:t>
            </w:r>
            <w:r w:rsidRPr="005F5B9B">
              <w:rPr>
                <w:rFonts w:ascii="Times" w:hAnsi="Times"/>
              </w:rPr>
              <w:t xml:space="preserve"> Finall</w:t>
            </w:r>
            <w:r>
              <w:rPr>
                <w:rFonts w:ascii="Times" w:hAnsi="Times"/>
              </w:rPr>
              <w:t>y, a new bitstream file containing</w:t>
            </w:r>
            <w:r w:rsidRPr="005F5B9B">
              <w:rPr>
                <w:rFonts w:ascii="Times" w:hAnsi="Times"/>
              </w:rPr>
              <w:t xml:space="preserve"> your hardware CPU along with corresponding IM/DM files of your application </w:t>
            </w:r>
            <w:proofErr w:type="gramStart"/>
            <w:r w:rsidRPr="005F5B9B">
              <w:rPr>
                <w:rFonts w:ascii="Times" w:hAnsi="Times"/>
              </w:rPr>
              <w:t>will be generat</w:t>
            </w:r>
            <w:r>
              <w:rPr>
                <w:rFonts w:ascii="Times" w:hAnsi="Times"/>
              </w:rPr>
              <w:t>ed</w:t>
            </w:r>
            <w:proofErr w:type="gramEnd"/>
            <w:r>
              <w:rPr>
                <w:rFonts w:ascii="Times" w:hAnsi="Times"/>
              </w:rPr>
              <w:t xml:space="preserve"> in the subdirectory</w:t>
            </w:r>
            <w:r w:rsidRPr="005F5B9B">
              <w:rPr>
                <w:rFonts w:ascii="Times" w:hAnsi="Times"/>
              </w:rPr>
              <w:t xml:space="preserve"> “</w:t>
            </w:r>
            <w:r w:rsidRPr="005F5B9B">
              <w:rPr>
                <w:rStyle w:val="keywordsChar"/>
              </w:rPr>
              <w:t>BUILD_FPGA</w:t>
            </w:r>
            <w:r>
              <w:rPr>
                <w:rFonts w:ascii="Times" w:hAnsi="Times"/>
              </w:rPr>
              <w:t xml:space="preserve">”. This bitstream </w:t>
            </w:r>
            <w:proofErr w:type="gramStart"/>
            <w:r>
              <w:rPr>
                <w:rFonts w:ascii="Times" w:hAnsi="Times"/>
              </w:rPr>
              <w:t>will</w:t>
            </w:r>
            <w:r w:rsidRPr="005F5B9B">
              <w:rPr>
                <w:rFonts w:ascii="Times" w:hAnsi="Times"/>
              </w:rPr>
              <w:t xml:space="preserve"> be used</w:t>
            </w:r>
            <w:proofErr w:type="gramEnd"/>
            <w:r w:rsidRPr="005F5B9B">
              <w:rPr>
                <w:rFonts w:ascii="Times" w:hAnsi="Times"/>
              </w:rPr>
              <w:t xml:space="preserve"> to configure the FPGA.</w:t>
            </w:r>
          </w:p>
        </w:tc>
      </w:tr>
      <w:tr w:rsidR="005F5B9B" w:rsidRPr="00860FF5" w:rsidTr="00527E12">
        <w:trPr>
          <w:cantSplit/>
        </w:trPr>
        <w:tc>
          <w:tcPr>
            <w:tcW w:w="2235" w:type="dxa"/>
            <w:vAlign w:val="center"/>
          </w:tcPr>
          <w:p w:rsidR="005F5B9B" w:rsidRDefault="005F5B9B" w:rsidP="00860FF5">
            <w:pPr>
              <w:spacing w:before="40" w:after="40" w:line="280" w:lineRule="atLeast"/>
              <w:rPr>
                <w:rFonts w:ascii="Times" w:hAnsi="Times"/>
              </w:rPr>
            </w:pPr>
            <w:r w:rsidRPr="005F5B9B">
              <w:rPr>
                <w:rFonts w:ascii="Times" w:hAnsi="Times"/>
              </w:rPr>
              <w:t>make all</w:t>
            </w:r>
          </w:p>
        </w:tc>
        <w:tc>
          <w:tcPr>
            <w:tcW w:w="7045" w:type="dxa"/>
          </w:tcPr>
          <w:p w:rsidR="005F5B9B" w:rsidRDefault="005F5B9B" w:rsidP="005F5B9B">
            <w:pPr>
              <w:spacing w:after="40" w:line="280" w:lineRule="atLeast"/>
              <w:jc w:val="both"/>
              <w:rPr>
                <w:rFonts w:ascii="Times" w:hAnsi="Times"/>
              </w:rPr>
            </w:pPr>
            <w:r>
              <w:rPr>
                <w:rFonts w:ascii="Times" w:hAnsi="Times"/>
              </w:rPr>
              <w:t>It will compile for dlxsim and for ModelS</w:t>
            </w:r>
            <w:r w:rsidRPr="005F5B9B">
              <w:rPr>
                <w:rFonts w:ascii="Times" w:hAnsi="Times"/>
              </w:rPr>
              <w:t>im and</w:t>
            </w:r>
            <w:r>
              <w:rPr>
                <w:rFonts w:ascii="Times" w:hAnsi="Times"/>
              </w:rPr>
              <w:t xml:space="preserve"> generate final bitstream</w:t>
            </w:r>
            <w:r w:rsidRPr="005F5B9B">
              <w:rPr>
                <w:rFonts w:ascii="Times" w:hAnsi="Times"/>
              </w:rPr>
              <w:t xml:space="preserve"> for FPGA</w:t>
            </w:r>
            <w:r>
              <w:rPr>
                <w:rFonts w:ascii="Times" w:hAnsi="Times"/>
              </w:rPr>
              <w:t>.</w:t>
            </w:r>
          </w:p>
        </w:tc>
      </w:tr>
      <w:tr w:rsidR="00860FF5" w:rsidRPr="00860FF5" w:rsidTr="00527E12">
        <w:trPr>
          <w:cantSplit/>
        </w:trPr>
        <w:tc>
          <w:tcPr>
            <w:tcW w:w="2235" w:type="dxa"/>
            <w:vAlign w:val="center"/>
          </w:tcPr>
          <w:p w:rsidR="00860FF5" w:rsidRPr="00860FF5" w:rsidRDefault="00860FF5" w:rsidP="00860FF5">
            <w:pPr>
              <w:spacing w:before="40" w:after="40" w:line="280" w:lineRule="atLeast"/>
              <w:rPr>
                <w:rFonts w:ascii="Times" w:hAnsi="Times"/>
              </w:rPr>
            </w:pPr>
            <w:r>
              <w:rPr>
                <w:rFonts w:ascii="Times" w:hAnsi="Times"/>
              </w:rPr>
              <w:t>make upload</w:t>
            </w:r>
          </w:p>
        </w:tc>
        <w:tc>
          <w:tcPr>
            <w:tcW w:w="7045" w:type="dxa"/>
          </w:tcPr>
          <w:p w:rsidR="00860FF5" w:rsidRPr="00860FF5" w:rsidRDefault="005F5B9B" w:rsidP="005F5B9B">
            <w:pPr>
              <w:spacing w:before="40" w:line="280" w:lineRule="atLeast"/>
              <w:jc w:val="both"/>
              <w:rPr>
                <w:rFonts w:ascii="Times" w:hAnsi="Times"/>
              </w:rPr>
            </w:pPr>
            <w:r>
              <w:rPr>
                <w:rFonts w:ascii="Times" w:hAnsi="Times"/>
              </w:rPr>
              <w:t>I</w:t>
            </w:r>
            <w:r w:rsidRPr="005F5B9B">
              <w:rPr>
                <w:rFonts w:ascii="Times" w:hAnsi="Times"/>
              </w:rPr>
              <w:t xml:space="preserve">t will upload the existing bitstream to the FPGA </w:t>
            </w:r>
            <w:r>
              <w:rPr>
                <w:rFonts w:ascii="Times" w:hAnsi="Times"/>
              </w:rPr>
              <w:t>BlockRAM. N</w:t>
            </w:r>
            <w:r w:rsidRPr="005F5B9B">
              <w:rPr>
                <w:rFonts w:ascii="Times" w:hAnsi="Times"/>
              </w:rPr>
              <w:t>ote</w:t>
            </w:r>
            <w:r>
              <w:rPr>
                <w:rFonts w:ascii="Times" w:hAnsi="Times"/>
              </w:rPr>
              <w:t xml:space="preserve"> that</w:t>
            </w:r>
            <w:r w:rsidRPr="005F5B9B">
              <w:rPr>
                <w:rFonts w:ascii="Times" w:hAnsi="Times"/>
              </w:rPr>
              <w:t xml:space="preserve"> this command does not generate a new bitstream</w:t>
            </w:r>
            <w:r>
              <w:rPr>
                <w:rFonts w:ascii="Times" w:hAnsi="Times"/>
              </w:rPr>
              <w:t>.</w:t>
            </w:r>
          </w:p>
        </w:tc>
      </w:tr>
      <w:tr w:rsidR="00860FF5" w:rsidRPr="00860FF5" w:rsidTr="00527E12">
        <w:trPr>
          <w:cantSplit/>
        </w:trPr>
        <w:tc>
          <w:tcPr>
            <w:tcW w:w="2235" w:type="dxa"/>
            <w:vAlign w:val="center"/>
          </w:tcPr>
          <w:p w:rsidR="00860FF5" w:rsidRDefault="00860FF5" w:rsidP="00860FF5">
            <w:pPr>
              <w:spacing w:before="40" w:after="40" w:line="280" w:lineRule="atLeast"/>
              <w:rPr>
                <w:rFonts w:ascii="Times" w:hAnsi="Times"/>
              </w:rPr>
            </w:pPr>
            <w:r>
              <w:rPr>
                <w:rFonts w:ascii="Times" w:hAnsi="Times"/>
              </w:rPr>
              <w:t>make clean</w:t>
            </w:r>
          </w:p>
        </w:tc>
        <w:tc>
          <w:tcPr>
            <w:tcW w:w="7045" w:type="dxa"/>
          </w:tcPr>
          <w:p w:rsidR="00860FF5" w:rsidRPr="00860FF5" w:rsidRDefault="005F5B9B" w:rsidP="00C56855">
            <w:pPr>
              <w:keepNext/>
              <w:spacing w:before="40" w:line="280" w:lineRule="atLeast"/>
              <w:jc w:val="both"/>
              <w:rPr>
                <w:rFonts w:ascii="Times" w:hAnsi="Times"/>
              </w:rPr>
            </w:pPr>
            <w:r>
              <w:rPr>
                <w:rFonts w:ascii="Times" w:hAnsi="Times"/>
              </w:rPr>
              <w:t>It cleans your current project application directory b</w:t>
            </w:r>
            <w:r w:rsidR="00527E12">
              <w:rPr>
                <w:rFonts w:ascii="Times" w:hAnsi="Times"/>
              </w:rPr>
              <w:t xml:space="preserve">y deleting </w:t>
            </w:r>
            <w:r w:rsidR="00527E12" w:rsidRPr="005F5B9B">
              <w:rPr>
                <w:rFonts w:ascii="Times" w:hAnsi="Times"/>
              </w:rPr>
              <w:t>“</w:t>
            </w:r>
            <w:r w:rsidR="00527E12" w:rsidRPr="005F5B9B">
              <w:rPr>
                <w:rStyle w:val="keywordsChar"/>
              </w:rPr>
              <w:t>BUILD_</w:t>
            </w:r>
            <w:r w:rsidR="00527E12">
              <w:rPr>
                <w:rStyle w:val="keywordsChar"/>
              </w:rPr>
              <w:t>SIM</w:t>
            </w:r>
            <w:r w:rsidR="00527E12">
              <w:rPr>
                <w:rFonts w:ascii="Times" w:hAnsi="Times"/>
              </w:rPr>
              <w:t xml:space="preserve">” and </w:t>
            </w:r>
            <w:r w:rsidR="00527E12" w:rsidRPr="005F5B9B">
              <w:rPr>
                <w:rFonts w:ascii="Times" w:hAnsi="Times"/>
              </w:rPr>
              <w:t>“</w:t>
            </w:r>
            <w:r w:rsidR="00527E12" w:rsidRPr="005F5B9B">
              <w:rPr>
                <w:rStyle w:val="keywordsChar"/>
              </w:rPr>
              <w:t>BUILD_FPGA</w:t>
            </w:r>
            <w:r w:rsidR="00527E12">
              <w:rPr>
                <w:rFonts w:ascii="Times" w:hAnsi="Times"/>
              </w:rPr>
              <w:t>”.</w:t>
            </w:r>
          </w:p>
        </w:tc>
      </w:tr>
    </w:tbl>
    <w:p w:rsidR="00860FF5" w:rsidRDefault="00C56855" w:rsidP="00C56855">
      <w:pPr>
        <w:pStyle w:val="Caption"/>
        <w:rPr>
          <w:lang w:val="en-US"/>
        </w:rPr>
      </w:pPr>
      <w:bookmarkStart w:id="65" w:name="Fig22"/>
      <w:bookmarkStart w:id="66" w:name="_Toc497529859"/>
      <w:bookmarkEnd w:id="65"/>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2</w:t>
      </w:r>
      <w:r w:rsidR="00BA2079">
        <w:fldChar w:fldCharType="end"/>
      </w:r>
      <w:r>
        <w:t>:</w:t>
      </w:r>
      <w:r w:rsidR="00B76A62">
        <w:t xml:space="preserve"> </w:t>
      </w:r>
      <w:r w:rsidR="00F56BE2">
        <w:rPr>
          <w:lang w:val="en-US"/>
        </w:rPr>
        <w:t>Makefile Options and Parameters</w:t>
      </w:r>
      <w:bookmarkEnd w:id="66"/>
    </w:p>
    <w:p w:rsidR="00F56BE2" w:rsidRPr="00F56BE2" w:rsidRDefault="00F56BE2" w:rsidP="00F56BE2">
      <w:pPr>
        <w:pStyle w:val="atext"/>
      </w:pPr>
    </w:p>
    <w:p w:rsidR="00C56855" w:rsidRDefault="00C56855" w:rsidP="00C56855">
      <w:pPr>
        <w:pStyle w:val="Caption"/>
      </w:pPr>
      <w:r>
        <w:object w:dxaOrig="10951" w:dyaOrig="17010">
          <v:shape id="_x0000_i1029" type="#_x0000_t75" style="width:422.5pt;height:657.5pt" o:ole="">
            <v:imagedata r:id="rId21" o:title=""/>
          </v:shape>
          <o:OLEObject Type="Embed" ProgID="Visio.Drawing.15" ShapeID="_x0000_i1029" DrawAspect="Content" ObjectID="_1571357316" r:id="rId22"/>
        </w:object>
      </w:r>
    </w:p>
    <w:p w:rsidR="00DD7999" w:rsidRPr="00901557" w:rsidRDefault="00C56855" w:rsidP="00C56855">
      <w:pPr>
        <w:pStyle w:val="Caption"/>
        <w:rPr>
          <w:lang w:val="en-US"/>
        </w:rPr>
      </w:pPr>
      <w:bookmarkStart w:id="67" w:name="_Toc497529860"/>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3</w:t>
      </w:r>
      <w:r w:rsidR="00BA2079">
        <w:fldChar w:fldCharType="end"/>
      </w:r>
      <w:r>
        <w:t>:</w:t>
      </w:r>
      <w:bookmarkStart w:id="68" w:name="Fig23"/>
      <w:bookmarkStart w:id="69" w:name="OLE_LINK55"/>
      <w:bookmarkEnd w:id="68"/>
      <w:r w:rsidR="00B76A62">
        <w:rPr>
          <w:lang w:val="en-US"/>
        </w:rPr>
        <w:t xml:space="preserve"> The Directory Structure for a S</w:t>
      </w:r>
      <w:r w:rsidR="00DD7999" w:rsidRPr="00901557">
        <w:rPr>
          <w:lang w:val="en-US"/>
        </w:rPr>
        <w:t>pecific ASIP Meister Project</w:t>
      </w:r>
      <w:bookmarkEnd w:id="67"/>
      <w:bookmarkEnd w:id="69"/>
    </w:p>
    <w:p w:rsidR="0076533A" w:rsidRDefault="009541B7" w:rsidP="00EE325C">
      <w:pPr>
        <w:pStyle w:val="paras"/>
      </w:pPr>
      <w:r>
        <w:lastRenderedPageBreak/>
        <w:t xml:space="preserve">The </w:t>
      </w:r>
      <w:r w:rsidRPr="009541B7">
        <w:rPr>
          <w:rStyle w:val="keywordsChar"/>
        </w:rPr>
        <w:t>Makefile</w:t>
      </w:r>
      <w:r>
        <w:t xml:space="preserve"> script</w:t>
      </w:r>
      <w:r w:rsidR="0076533A" w:rsidRPr="00901557">
        <w:t xml:space="preserve"> inside the “</w:t>
      </w:r>
      <w:r w:rsidR="0076533A" w:rsidRPr="00B03415">
        <w:rPr>
          <w:i/>
          <w:iCs/>
        </w:rPr>
        <w:t>Applications</w:t>
      </w:r>
      <w:r w:rsidR="0076533A" w:rsidRPr="00901557">
        <w:t xml:space="preserve">” directory </w:t>
      </w:r>
      <w:r>
        <w:t>is</w:t>
      </w:r>
      <w:r w:rsidR="0076533A" w:rsidRPr="00901557">
        <w:t xml:space="preserve"> only wr</w:t>
      </w:r>
      <w:r w:rsidR="007B46AC">
        <w:t>apper</w:t>
      </w:r>
      <w:r>
        <w:t xml:space="preserve"> for the real scripts. This wrapper</w:t>
      </w:r>
      <w:r w:rsidR="0076533A" w:rsidRPr="00901557">
        <w:t xml:space="preserve"> first read the “</w:t>
      </w:r>
      <w:r w:rsidR="0076533A" w:rsidRPr="00B03415">
        <w:rPr>
          <w:i/>
          <w:iCs/>
        </w:rPr>
        <w:t>env_settings</w:t>
      </w:r>
      <w:r w:rsidR="0076533A" w:rsidRPr="00901557">
        <w:t>” file from your project directory (e.g. “</w:t>
      </w:r>
      <w:r w:rsidR="004C1847">
        <w:rPr>
          <w:rStyle w:val="keywordsChar"/>
        </w:rPr>
        <w:t>browstd32</w:t>
      </w:r>
      <w:r w:rsidR="0076533A" w:rsidRPr="00901557">
        <w:t xml:space="preserve">” in </w:t>
      </w:r>
      <w:r w:rsidR="0076533A" w:rsidRPr="00901557">
        <w:rPr>
          <w:color w:val="0000FF"/>
        </w:rPr>
        <w:fldChar w:fldCharType="begin"/>
      </w:r>
      <w:r w:rsidR="0076533A" w:rsidRPr="00901557">
        <w:rPr>
          <w:color w:val="0000FF"/>
        </w:rPr>
        <w:instrText xml:space="preserve"> REF _Ref115856557 \h  \* MERGEFORMAT </w:instrText>
      </w:r>
      <w:r w:rsidR="0076533A" w:rsidRPr="00901557">
        <w:rPr>
          <w:color w:val="0000FF"/>
        </w:rPr>
      </w:r>
      <w:r w:rsidR="0076533A" w:rsidRPr="00901557">
        <w:rPr>
          <w:color w:val="0000FF"/>
        </w:rPr>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3</w:t>
      </w:r>
      <w:r w:rsidR="0076533A" w:rsidRPr="00901557">
        <w:rPr>
          <w:color w:val="0000FF"/>
        </w:rPr>
        <w:fldChar w:fldCharType="end"/>
      </w:r>
      <w:r w:rsidR="0076533A" w:rsidRPr="00901557">
        <w:t>). This file contains all</w:t>
      </w:r>
      <w:r>
        <w:t xml:space="preserve"> the</w:t>
      </w:r>
      <w:r w:rsidR="0076533A" w:rsidRPr="00901557">
        <w:t xml:space="preserve"> information about your current project, e.g. which compiler to use and which dlxsim to call. Afterwards the wrapper </w:t>
      </w:r>
      <w:r w:rsidRPr="00901557">
        <w:t>script calls</w:t>
      </w:r>
      <w:r w:rsidR="0076533A" w:rsidRPr="00901557">
        <w:t xml:space="preserve"> the real scripts. The real scripts </w:t>
      </w:r>
      <w:proofErr w:type="gramStart"/>
      <w:r w:rsidR="0076533A" w:rsidRPr="00901557">
        <w:t>are placed</w:t>
      </w:r>
      <w:proofErr w:type="gramEnd"/>
      <w:r w:rsidR="0076533A" w:rsidRPr="00901557">
        <w:t xml:space="preserve"> at a global position. This e</w:t>
      </w:r>
      <w:r w:rsidR="007B46AC">
        <w:t>nables us to make changes to the</w:t>
      </w:r>
      <w:r w:rsidR="0076533A" w:rsidRPr="00901557">
        <w:t>se scri</w:t>
      </w:r>
      <w:r w:rsidR="007B46AC">
        <w:t>pts without the need to copy the</w:t>
      </w:r>
      <w:r w:rsidR="0076533A" w:rsidRPr="00901557">
        <w:t xml:space="preserve">se changes to all your projects. The </w:t>
      </w:r>
      <w:r w:rsidR="00B03415">
        <w:t>“</w:t>
      </w:r>
      <w:r w:rsidR="0076533A" w:rsidRPr="00B03415">
        <w:rPr>
          <w:i/>
          <w:iCs/>
        </w:rPr>
        <w:t>env_settings</w:t>
      </w:r>
      <w:r w:rsidR="00B03415">
        <w:t>”</w:t>
      </w:r>
      <w:r w:rsidR="0076533A" w:rsidRPr="00901557">
        <w:t xml:space="preserve"> file </w:t>
      </w:r>
      <w:proofErr w:type="gramStart"/>
      <w:r w:rsidR="0076533A" w:rsidRPr="00901557">
        <w:t>is explained</w:t>
      </w:r>
      <w:proofErr w:type="gramEnd"/>
      <w:r w:rsidR="0076533A" w:rsidRPr="00901557">
        <w:t xml:space="preserve"> in </w:t>
      </w:r>
      <w:hyperlink w:anchor="Fig25" w:history="1">
        <w:r w:rsidRPr="009360EE">
          <w:rPr>
            <w:color w:val="0000FF"/>
          </w:rPr>
          <w:t>Figure</w:t>
        </w:r>
        <w:r w:rsidRPr="00654476">
          <w:t xml:space="preserve"> 2-5</w:t>
        </w:r>
      </w:hyperlink>
      <w:r w:rsidR="0076533A" w:rsidRPr="00901557">
        <w:t>.</w:t>
      </w:r>
    </w:p>
    <w:p w:rsidR="00934835" w:rsidRPr="00934835" w:rsidRDefault="00934835" w:rsidP="00EE325C">
      <w:pPr>
        <w:pStyle w:val="paras"/>
      </w:pPr>
      <w:r w:rsidRPr="00901557">
        <w:t xml:space="preserve">The </w:t>
      </w:r>
      <w:r>
        <w:rPr>
          <w:b/>
        </w:rPr>
        <w:t>“</w:t>
      </w:r>
      <w:r w:rsidRPr="00B03415">
        <w:rPr>
          <w:b/>
          <w:i/>
          <w:iCs/>
        </w:rPr>
        <w:t>meister</w:t>
      </w:r>
      <w:r w:rsidRPr="00901557">
        <w:rPr>
          <w:b/>
        </w:rPr>
        <w:t>”</w:t>
      </w:r>
      <w:r w:rsidRPr="00901557">
        <w:t xml:space="preserve"> directory contains</w:t>
      </w:r>
      <w:r w:rsidRPr="00934835">
        <w:t xml:space="preserve"> the ASIP Meister output, like the VHDL</w:t>
      </w:r>
      <w:r w:rsidR="00BC674B">
        <w:t xml:space="preserve"> and compiler generation</w:t>
      </w:r>
      <w:r w:rsidRPr="00934835">
        <w:t xml:space="preserve"> files. </w:t>
      </w:r>
      <w:r w:rsidR="00B03415" w:rsidRPr="00B03415">
        <w:t>ASIP Me</w:t>
      </w:r>
      <w:r w:rsidR="00B03415">
        <w:t xml:space="preserve">ister automatically creates this </w:t>
      </w:r>
      <w:r w:rsidR="00B03415" w:rsidRPr="00B03415">
        <w:t>“</w:t>
      </w:r>
      <w:r w:rsidR="00B03415" w:rsidRPr="00B03415">
        <w:rPr>
          <w:i/>
          <w:iCs/>
        </w:rPr>
        <w:t>meister</w:t>
      </w:r>
      <w:r w:rsidR="00B03415" w:rsidRPr="00B03415">
        <w:t>” directory</w:t>
      </w:r>
      <w:r w:rsidR="00B03415">
        <w:t xml:space="preserve">. </w:t>
      </w:r>
      <w:r w:rsidRPr="00934835">
        <w:t xml:space="preserve">This meister directory </w:t>
      </w:r>
      <w:proofErr w:type="gramStart"/>
      <w:r w:rsidRPr="00934835">
        <w:t>is always created</w:t>
      </w:r>
      <w:proofErr w:type="gramEnd"/>
      <w:r w:rsidRPr="00934835">
        <w:t xml:space="preserve"> at the place, where ASIP Meister is started. So execute ASIP Meister inside your project directory (</w:t>
      </w:r>
      <w:r w:rsidR="004C1847">
        <w:rPr>
          <w:rStyle w:val="keywordsChar"/>
        </w:rPr>
        <w:t>browstd32</w:t>
      </w:r>
      <w:r w:rsidRPr="00934835">
        <w:t xml:space="preserve"> in this example)! It is very important, that you always start ASIP Meister in your current project directory. Otherwise, the other scripts will not find the meister subdirectory or even worse: they work with an old version of the meister directory. The </w:t>
      </w:r>
      <w:r w:rsidR="00B03415">
        <w:t>directory “</w:t>
      </w:r>
      <w:r w:rsidRPr="00B03415">
        <w:rPr>
          <w:i/>
          <w:iCs/>
        </w:rPr>
        <w:t>meister</w:t>
      </w:r>
      <w:r w:rsidR="00B03415">
        <w:t>”</w:t>
      </w:r>
      <w:r w:rsidRPr="00934835">
        <w:t xml:space="preserve"> contains three subdirectories for the simulation VHDL files</w:t>
      </w:r>
      <w:r w:rsidR="003E3A57">
        <w:t xml:space="preserve"> (</w:t>
      </w:r>
      <w:bookmarkStart w:id="70" w:name="OLE_LINK59"/>
      <w:bookmarkStart w:id="71" w:name="OLE_LINK60"/>
      <w:bookmarkStart w:id="72" w:name="OLE_LINK61"/>
      <w:r w:rsidR="004C1847">
        <w:rPr>
          <w:i/>
          <w:iCs/>
        </w:rPr>
        <w:t>browstd32</w:t>
      </w:r>
      <w:r w:rsidR="003E3A57" w:rsidRPr="003E3A57">
        <w:rPr>
          <w:i/>
          <w:iCs/>
        </w:rPr>
        <w:t>.sim</w:t>
      </w:r>
      <w:bookmarkEnd w:id="70"/>
      <w:bookmarkEnd w:id="71"/>
      <w:bookmarkEnd w:id="72"/>
      <w:r w:rsidR="003E3A57">
        <w:t>)</w:t>
      </w:r>
      <w:r w:rsidRPr="00934835">
        <w:t>, the synthesis VHDL files</w:t>
      </w:r>
      <w:r w:rsidR="003E3A57">
        <w:t xml:space="preserve"> (</w:t>
      </w:r>
      <w:r w:rsidR="004C1847">
        <w:rPr>
          <w:i/>
          <w:iCs/>
        </w:rPr>
        <w:t>browstd32</w:t>
      </w:r>
      <w:r w:rsidR="003E3A57" w:rsidRPr="003E3A57">
        <w:rPr>
          <w:i/>
          <w:iCs/>
        </w:rPr>
        <w:t>.s</w:t>
      </w:r>
      <w:r w:rsidR="003E3A57">
        <w:rPr>
          <w:i/>
          <w:iCs/>
        </w:rPr>
        <w:t>yn</w:t>
      </w:r>
      <w:r w:rsidR="003E3A57">
        <w:t>)</w:t>
      </w:r>
      <w:r w:rsidRPr="00934835">
        <w:t xml:space="preserve"> and the software description </w:t>
      </w:r>
      <w:r w:rsidR="003E3A57">
        <w:t>(</w:t>
      </w:r>
      <w:r w:rsidR="004C1847">
        <w:rPr>
          <w:i/>
          <w:iCs/>
        </w:rPr>
        <w:t>browstd32</w:t>
      </w:r>
      <w:r w:rsidR="003E3A57" w:rsidRPr="003E3A57">
        <w:rPr>
          <w:i/>
          <w:iCs/>
        </w:rPr>
        <w:t>.s</w:t>
      </w:r>
      <w:r w:rsidR="003E3A57">
        <w:rPr>
          <w:i/>
          <w:iCs/>
        </w:rPr>
        <w:t>w</w:t>
      </w:r>
      <w:r w:rsidR="003E3A57">
        <w:t xml:space="preserve">) </w:t>
      </w:r>
      <w:r w:rsidRPr="00934835">
        <w:t>respectively</w:t>
      </w:r>
      <w:r w:rsidR="003E3A57">
        <w:t xml:space="preserve"> for the project “</w:t>
      </w:r>
      <w:r w:rsidR="004C1847">
        <w:rPr>
          <w:i/>
          <w:iCs/>
        </w:rPr>
        <w:t>browstd32</w:t>
      </w:r>
      <w:r w:rsidR="003E3A57">
        <w:t>”</w:t>
      </w:r>
      <w:r w:rsidR="00BC674B">
        <w:t>. Some add</w:t>
      </w:r>
      <w:r w:rsidR="00BC674B">
        <w:t>i</w:t>
      </w:r>
      <w:r w:rsidR="00BC674B">
        <w:t>tional</w:t>
      </w:r>
      <w:r w:rsidRPr="00934835">
        <w:t xml:space="preserve"> files </w:t>
      </w:r>
      <w:proofErr w:type="gramStart"/>
      <w:r w:rsidRPr="00934835">
        <w:t>are placed</w:t>
      </w:r>
      <w:proofErr w:type="gramEnd"/>
      <w:r w:rsidRPr="00934835">
        <w:t xml:space="preserve"> inside the meister directory itself. The most important file here is the “</w:t>
      </w:r>
      <w:r w:rsidR="004C1847">
        <w:rPr>
          <w:i/>
          <w:iCs/>
        </w:rPr>
        <w:t>browstd32</w:t>
      </w:r>
      <w:r w:rsidRPr="003E3A57">
        <w:rPr>
          <w:i/>
          <w:iCs/>
        </w:rPr>
        <w:t>.des</w:t>
      </w:r>
      <w:r w:rsidRPr="00934835">
        <w:t xml:space="preserve">” file. This file contains all </w:t>
      </w:r>
      <w:r w:rsidR="003E3A57" w:rsidRPr="00934835">
        <w:t xml:space="preserve">information </w:t>
      </w:r>
      <w:r w:rsidR="003E3A57">
        <w:t>that</w:t>
      </w:r>
      <w:r w:rsidRPr="00934835">
        <w:t xml:space="preserve"> is </w:t>
      </w:r>
      <w:r w:rsidR="003E3A57">
        <w:t>required</w:t>
      </w:r>
      <w:r w:rsidRPr="00934835">
        <w:t xml:space="preserve"> to create a binary file out of an assembly file, i.e. to assemble an assembly file. This file </w:t>
      </w:r>
      <w:proofErr w:type="gramStart"/>
      <w:r w:rsidRPr="00934835">
        <w:t>can be automatically extended</w:t>
      </w:r>
      <w:proofErr w:type="gramEnd"/>
      <w:r w:rsidRPr="00934835">
        <w:t xml:space="preserve"> with user instructions, as explained in </w:t>
      </w:r>
      <w:r w:rsidRPr="00934835">
        <w:fldChar w:fldCharType="begin"/>
      </w:r>
      <w:r w:rsidRPr="00934835">
        <w:instrText xml:space="preserve"> REF _Ref115856613 \h  \* MERGEFORMAT </w:instrText>
      </w:r>
      <w:r w:rsidRPr="00934835">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4</w:t>
      </w:r>
      <w:r w:rsidRPr="00934835">
        <w:fldChar w:fldCharType="end"/>
      </w:r>
      <w:r w:rsidRPr="00934835">
        <w:t xml:space="preserve">. From the subdirectories, you </w:t>
      </w:r>
      <w:bookmarkStart w:id="73" w:name="OLE_LINK1"/>
      <w:r w:rsidRPr="00934835">
        <w:t xml:space="preserve">will </w:t>
      </w:r>
      <w:bookmarkEnd w:id="73"/>
      <w:r w:rsidRPr="00934835">
        <w:t>mostly need the VHDL files from “</w:t>
      </w:r>
      <w:r w:rsidR="004C1847">
        <w:rPr>
          <w:i/>
          <w:iCs/>
        </w:rPr>
        <w:t>browstd32</w:t>
      </w:r>
      <w:r w:rsidRPr="003E3A57">
        <w:rPr>
          <w:i/>
          <w:iCs/>
        </w:rPr>
        <w:t>.syn</w:t>
      </w:r>
      <w:r w:rsidRPr="00934835">
        <w:t xml:space="preserve">” for simulation in ModelSim as explained in </w:t>
      </w:r>
      <w:r w:rsidRPr="00934835">
        <w:rPr>
          <w:color w:val="0000FF"/>
        </w:rPr>
        <w:t>Chapter </w:t>
      </w:r>
      <w:r w:rsidRPr="00934835">
        <w:fldChar w:fldCharType="begin"/>
      </w:r>
      <w:r w:rsidRPr="00934835">
        <w:instrText xml:space="preserve"> REF _Ref115756285 \w \h  \* MERGEFORMAT </w:instrText>
      </w:r>
      <w:r w:rsidRPr="00934835">
        <w:fldChar w:fldCharType="separate"/>
      </w:r>
      <w:r w:rsidR="00D56C98">
        <w:rPr>
          <w:rFonts w:hint="eastAsia"/>
          <w:cs/>
        </w:rPr>
        <w:t>‎</w:t>
      </w:r>
      <w:r w:rsidR="00D56C98">
        <w:t>5</w:t>
      </w:r>
      <w:r w:rsidRPr="00934835">
        <w:fldChar w:fldCharType="end"/>
      </w:r>
      <w:r w:rsidRPr="00934835">
        <w:t xml:space="preserve"> and for synthesis as explained in </w:t>
      </w:r>
      <w:r w:rsidRPr="00934835">
        <w:rPr>
          <w:color w:val="0000FF"/>
        </w:rPr>
        <w:t>Chapter </w:t>
      </w:r>
      <w:r w:rsidRPr="00934835">
        <w:fldChar w:fldCharType="begin"/>
      </w:r>
      <w:r w:rsidRPr="00934835">
        <w:instrText xml:space="preserve"> REF _Ref115756378 \w \h  \* MERGEFORMAT </w:instrText>
      </w:r>
      <w:r w:rsidRPr="00934835">
        <w:fldChar w:fldCharType="separate"/>
      </w:r>
      <w:r w:rsidR="00D56C98">
        <w:rPr>
          <w:rFonts w:hint="eastAsia"/>
          <w:cs/>
        </w:rPr>
        <w:t>‎</w:t>
      </w:r>
      <w:r w:rsidR="00D56C98">
        <w:t>6</w:t>
      </w:r>
      <w:r w:rsidRPr="00934835">
        <w:fldChar w:fldCharType="end"/>
      </w:r>
      <w:r w:rsidRPr="00934835">
        <w:t>. Inside the “</w:t>
      </w:r>
      <w:r w:rsidR="004C1847">
        <w:rPr>
          <w:i/>
          <w:iCs/>
        </w:rPr>
        <w:t>browstd32</w:t>
      </w:r>
      <w:r w:rsidRPr="003E3A57">
        <w:rPr>
          <w:i/>
          <w:iCs/>
        </w:rPr>
        <w:t>.sw</w:t>
      </w:r>
      <w:r w:rsidRPr="00934835">
        <w:t xml:space="preserve">” directory, which </w:t>
      </w:r>
      <w:proofErr w:type="gramStart"/>
      <w:r w:rsidRPr="00934835">
        <w:t>is needed</w:t>
      </w:r>
      <w:proofErr w:type="gramEnd"/>
      <w:r w:rsidRPr="00934835">
        <w:t xml:space="preserve"> for creating the </w:t>
      </w:r>
      <w:r w:rsidR="001F7595">
        <w:t>GCC</w:t>
      </w:r>
      <w:r w:rsidRPr="00934835">
        <w:t xml:space="preserve"> compiler, you will mostly need the “</w:t>
      </w:r>
      <w:r w:rsidRPr="003E3A57">
        <w:rPr>
          <w:i/>
          <w:iCs/>
        </w:rPr>
        <w:t>instruction_set.arch</w:t>
      </w:r>
      <w:r w:rsidRPr="00934835">
        <w:t xml:space="preserve">” file, as explained in </w:t>
      </w:r>
      <w:r w:rsidRPr="00934835">
        <w:rPr>
          <w:color w:val="0000FF"/>
        </w:rPr>
        <w:t>Chapter </w:t>
      </w:r>
      <w:r w:rsidRPr="00934835">
        <w:fldChar w:fldCharType="begin"/>
      </w:r>
      <w:r w:rsidRPr="00934835">
        <w:instrText xml:space="preserve"> REF _Ref115756948 \w \h  \* MERGEFORMAT </w:instrText>
      </w:r>
      <w:r w:rsidRPr="00934835">
        <w:fldChar w:fldCharType="separate"/>
      </w:r>
      <w:r w:rsidR="00D56C98" w:rsidRPr="00D56C98">
        <w:rPr>
          <w:rFonts w:hint="eastAsia"/>
          <w:color w:val="0000FF"/>
          <w:cs/>
        </w:rPr>
        <w:t>‎</w:t>
      </w:r>
      <w:r w:rsidR="00D56C98">
        <w:t>8.2</w:t>
      </w:r>
      <w:r w:rsidRPr="00934835">
        <w:fldChar w:fldCharType="end"/>
      </w:r>
      <w:r w:rsidRPr="00934835">
        <w:t xml:space="preserve">. This file contains the summary of all assembly instructions that the compiler </w:t>
      </w:r>
      <w:r w:rsidR="005F231E">
        <w:t>will</w:t>
      </w:r>
      <w:r w:rsidRPr="00934835">
        <w:t xml:space="preserve"> support, but sometimes this file has to </w:t>
      </w:r>
      <w:proofErr w:type="gramStart"/>
      <w:r w:rsidRPr="00934835">
        <w:t>be manually edited</w:t>
      </w:r>
      <w:proofErr w:type="gramEnd"/>
      <w:r w:rsidRPr="00934835">
        <w:t xml:space="preserve"> before starting the automatic compiler generation.</w:t>
      </w:r>
    </w:p>
    <w:p w:rsidR="00934835" w:rsidRPr="00934835" w:rsidRDefault="00934835" w:rsidP="00EE325C">
      <w:pPr>
        <w:pStyle w:val="paras"/>
      </w:pPr>
      <w:r w:rsidRPr="00934835">
        <w:t xml:space="preserve">The </w:t>
      </w:r>
      <w:r w:rsidRPr="00934835">
        <w:rPr>
          <w:b/>
        </w:rPr>
        <w:t>“ModelSim”</w:t>
      </w:r>
      <w:r w:rsidRPr="00934835">
        <w:t xml:space="preserve"> directory will contain your ModelSim project for simulating the CPU at VHDL level. ModelSim itself </w:t>
      </w:r>
      <w:proofErr w:type="gramStart"/>
      <w:r w:rsidRPr="00934835">
        <w:t>is explained</w:t>
      </w:r>
      <w:proofErr w:type="gramEnd"/>
      <w:r w:rsidRPr="00934835">
        <w:t xml:space="preserve"> in </w:t>
      </w:r>
      <w:r w:rsidRPr="00934835">
        <w:rPr>
          <w:color w:val="0000FF"/>
        </w:rPr>
        <w:t>Chapter </w:t>
      </w:r>
      <w:r w:rsidRPr="00934835">
        <w:fldChar w:fldCharType="begin"/>
      </w:r>
      <w:r w:rsidRPr="00934835">
        <w:instrText xml:space="preserve"> REF _Ref115697553 \w \h  \* MERGEFORMAT </w:instrText>
      </w:r>
      <w:r w:rsidRPr="00934835">
        <w:fldChar w:fldCharType="separate"/>
      </w:r>
      <w:r w:rsidR="00D56C98">
        <w:rPr>
          <w:rFonts w:hint="eastAsia"/>
          <w:cs/>
        </w:rPr>
        <w:t>‎</w:t>
      </w:r>
      <w:r w:rsidR="00D56C98">
        <w:t>5</w:t>
      </w:r>
      <w:r w:rsidRPr="00934835">
        <w:fldChar w:fldCharType="end"/>
      </w:r>
      <w:r w:rsidRPr="00934835">
        <w:t xml:space="preserve">. It is important, that you start ModelSim inside this </w:t>
      </w:r>
      <w:r w:rsidR="00BC674B">
        <w:t>“</w:t>
      </w:r>
      <w:r w:rsidRPr="00BC674B">
        <w:rPr>
          <w:rStyle w:val="keywordsChar"/>
        </w:rPr>
        <w:t>ModelSim</w:t>
      </w:r>
      <w:r w:rsidR="00BC674B">
        <w:t>”</w:t>
      </w:r>
      <w:r w:rsidRPr="00934835">
        <w:t xml:space="preserve"> directory, as it searches for specific files at the position where it </w:t>
      </w:r>
      <w:proofErr w:type="gramStart"/>
      <w:r w:rsidRPr="00934835">
        <w:t>was started</w:t>
      </w:r>
      <w:proofErr w:type="gramEnd"/>
      <w:r w:rsidRPr="00934835">
        <w:t xml:space="preserve">. There are </w:t>
      </w:r>
      <w:r w:rsidR="003E3A57" w:rsidRPr="003E3A57">
        <w:rPr>
          <w:b/>
          <w:bCs/>
        </w:rPr>
        <w:t>five</w:t>
      </w:r>
      <w:r w:rsidRPr="00934835">
        <w:t xml:space="preserve"> files already placed in this directory</w:t>
      </w:r>
      <w:r w:rsidR="009C1E46">
        <w:t xml:space="preserve"> containing</w:t>
      </w:r>
      <w:r w:rsidRPr="00934835">
        <w:t xml:space="preserve"> the test bench and </w:t>
      </w:r>
      <w:r w:rsidR="009C1E46">
        <w:t>some configuration to monitor</w:t>
      </w:r>
      <w:r w:rsidRPr="00934835">
        <w:t xml:space="preserve"> some CPU internal signals. </w:t>
      </w:r>
      <w:r w:rsidR="007B46AC">
        <w:t>The details (e.g. how to use the</w:t>
      </w:r>
      <w:r w:rsidRPr="00934835">
        <w:t xml:space="preserve">se files) </w:t>
      </w:r>
      <w:proofErr w:type="gramStart"/>
      <w:r w:rsidRPr="00934835">
        <w:t>are explained</w:t>
      </w:r>
      <w:proofErr w:type="gramEnd"/>
      <w:r w:rsidRPr="00934835">
        <w:t xml:space="preserve"> in </w:t>
      </w:r>
      <w:r w:rsidRPr="00934835">
        <w:rPr>
          <w:color w:val="0000FF"/>
        </w:rPr>
        <w:t>Chapter </w:t>
      </w:r>
      <w:r w:rsidRPr="00934835">
        <w:fldChar w:fldCharType="begin"/>
      </w:r>
      <w:r w:rsidRPr="00934835">
        <w:instrText xml:space="preserve"> REF _Ref115697706 \w \h  \* MERGEFORMAT </w:instrText>
      </w:r>
      <w:r w:rsidRPr="00934835">
        <w:fldChar w:fldCharType="separate"/>
      </w:r>
      <w:r w:rsidR="00D56C98" w:rsidRPr="00D56C98">
        <w:rPr>
          <w:rFonts w:hint="eastAsia"/>
          <w:color w:val="0000FF"/>
          <w:cs/>
        </w:rPr>
        <w:t>‎</w:t>
      </w:r>
      <w:r w:rsidR="00D56C98">
        <w:t>5.1</w:t>
      </w:r>
      <w:r w:rsidRPr="00934835">
        <w:fldChar w:fldCharType="end"/>
      </w:r>
      <w:r w:rsidRPr="00934835">
        <w:t>.</w:t>
      </w:r>
    </w:p>
    <w:p w:rsidR="00543EBB" w:rsidRPr="00543EBB" w:rsidRDefault="00934835" w:rsidP="00EE325C">
      <w:pPr>
        <w:pStyle w:val="paras"/>
      </w:pPr>
      <w:r w:rsidRPr="00901557">
        <w:t xml:space="preserve">The </w:t>
      </w:r>
      <w:r>
        <w:rPr>
          <w:b/>
        </w:rPr>
        <w:t>“</w:t>
      </w:r>
      <w:bookmarkStart w:id="74" w:name="OLE_LINK24"/>
      <w:bookmarkStart w:id="75" w:name="OLE_LINK25"/>
      <w:r>
        <w:rPr>
          <w:b/>
        </w:rPr>
        <w:t>ISE_</w:t>
      </w:r>
      <w:bookmarkStart w:id="76" w:name="OLE_LINK14"/>
      <w:bookmarkStart w:id="77" w:name="OLE_LINK15"/>
      <w:r>
        <w:rPr>
          <w:b/>
        </w:rPr>
        <w:t>Framework</w:t>
      </w:r>
      <w:bookmarkEnd w:id="74"/>
      <w:bookmarkEnd w:id="75"/>
      <w:bookmarkEnd w:id="76"/>
      <w:bookmarkEnd w:id="77"/>
      <w:r w:rsidRPr="00901557">
        <w:rPr>
          <w:b/>
        </w:rPr>
        <w:t>”</w:t>
      </w:r>
      <w:r w:rsidRPr="00901557">
        <w:t xml:space="preserve"> directory contains</w:t>
      </w:r>
      <w:r w:rsidR="00543EBB" w:rsidRPr="00543EBB">
        <w:rPr>
          <w:b/>
          <w:bCs/>
        </w:rPr>
        <w:t xml:space="preserve"> </w:t>
      </w:r>
      <w:r w:rsidR="003E3A57" w:rsidRPr="003E3A57">
        <w:t xml:space="preserve">some </w:t>
      </w:r>
      <w:r w:rsidR="003E3A57" w:rsidRPr="00543EBB">
        <w:t xml:space="preserve">predesigned </w:t>
      </w:r>
      <w:r w:rsidR="003E3A57" w:rsidRPr="003E3A57">
        <w:t>framework files that</w:t>
      </w:r>
      <w:r w:rsidR="00543EBB" w:rsidRPr="00543EBB">
        <w:t xml:space="preserve"> are </w:t>
      </w:r>
      <w:r w:rsidR="003E3A57">
        <w:t>required</w:t>
      </w:r>
      <w:r w:rsidR="00543EBB" w:rsidRPr="00543EBB">
        <w:t xml:space="preserve"> for the connection between CPU, Memory, UART, and all other components. </w:t>
      </w:r>
      <w:r w:rsidR="006B4A66">
        <w:t xml:space="preserve">The framework consists of </w:t>
      </w:r>
      <w:r w:rsidR="00543EBB" w:rsidRPr="00543EBB">
        <w:t xml:space="preserve">three types of file and all of them have to </w:t>
      </w:r>
      <w:proofErr w:type="gramStart"/>
      <w:r w:rsidR="00543EBB" w:rsidRPr="00543EBB">
        <w:t>be added</w:t>
      </w:r>
      <w:proofErr w:type="gramEnd"/>
      <w:r w:rsidR="00543EBB" w:rsidRPr="00543EBB">
        <w:t xml:space="preserve"> to the ISE project.</w:t>
      </w:r>
    </w:p>
    <w:p w:rsidR="00543EBB" w:rsidRPr="00543EBB" w:rsidRDefault="00543EBB" w:rsidP="00EE325C">
      <w:pPr>
        <w:pStyle w:val="paras"/>
        <w:numPr>
          <w:ilvl w:val="0"/>
          <w:numId w:val="29"/>
        </w:numPr>
      </w:pPr>
      <w:r w:rsidRPr="00543EBB">
        <w:t xml:space="preserve">The VHDL files describe how all components </w:t>
      </w:r>
      <w:proofErr w:type="gramStart"/>
      <w:r w:rsidRPr="00543EBB">
        <w:t>are connected</w:t>
      </w:r>
      <w:proofErr w:type="gramEnd"/>
      <w:r w:rsidRPr="00543EBB">
        <w:t xml:space="preserve"> together.</w:t>
      </w:r>
    </w:p>
    <w:p w:rsidR="00543EBB" w:rsidRPr="00543EBB" w:rsidRDefault="00543EBB" w:rsidP="00EE325C">
      <w:pPr>
        <w:pStyle w:val="paras"/>
        <w:numPr>
          <w:ilvl w:val="0"/>
          <w:numId w:val="29"/>
        </w:numPr>
      </w:pPr>
      <w:r w:rsidRPr="00543EBB">
        <w:t>The UCF file describes the user constraints (</w:t>
      </w:r>
      <w:r w:rsidR="009C1E46" w:rsidRPr="00543EBB">
        <w:t>e.g</w:t>
      </w:r>
      <w:r w:rsidR="009C1E46">
        <w:t xml:space="preserve">., which I/O pins </w:t>
      </w:r>
      <w:proofErr w:type="gramStart"/>
      <w:r w:rsidR="009C1E46">
        <w:t>should be used</w:t>
      </w:r>
      <w:proofErr w:type="gramEnd"/>
      <w:r w:rsidR="009C1E46">
        <w:t xml:space="preserve"> and</w:t>
      </w:r>
      <w:r w:rsidRPr="00543EBB">
        <w:t xml:space="preserve"> which clock frequency is requested).</w:t>
      </w:r>
    </w:p>
    <w:p w:rsidR="00543EBB" w:rsidRDefault="00543EBB" w:rsidP="00EE325C">
      <w:pPr>
        <w:pStyle w:val="paras"/>
        <w:numPr>
          <w:ilvl w:val="0"/>
          <w:numId w:val="29"/>
        </w:numPr>
      </w:pPr>
      <w:r w:rsidRPr="00543EBB">
        <w:t xml:space="preserve">The BMM file contains a description of the memory buildup for instruction- and data-memory for the CPU. Out of this file </w:t>
      </w:r>
      <w:r w:rsidR="009C1E46">
        <w:t>“</w:t>
      </w:r>
      <w:r w:rsidRPr="009C1E46">
        <w:rPr>
          <w:rStyle w:val="keywordsChar"/>
        </w:rPr>
        <w:t>…_</w:t>
      </w:r>
      <w:proofErr w:type="spellStart"/>
      <w:r w:rsidRPr="009C1E46">
        <w:rPr>
          <w:rStyle w:val="keywordsChar"/>
        </w:rPr>
        <w:t>bd.bmm</w:t>
      </w:r>
      <w:proofErr w:type="spellEnd"/>
      <w:r w:rsidR="009C1E46">
        <w:t>”</w:t>
      </w:r>
      <w:r w:rsidRPr="00543EBB">
        <w:t xml:space="preserve"> file will be generated while implementation and this file </w:t>
      </w:r>
      <w:r w:rsidR="009C1E46">
        <w:t>will be</w:t>
      </w:r>
      <w:r w:rsidRPr="00543EBB">
        <w:t xml:space="preserve"> used to initialize the created bitstream with the applic</w:t>
      </w:r>
      <w:r w:rsidRPr="00543EBB">
        <w:t>a</w:t>
      </w:r>
      <w:r w:rsidRPr="00543EBB">
        <w:t xml:space="preserve">tion data, as explained in </w:t>
      </w:r>
      <w:r w:rsidRPr="00543EBB">
        <w:rPr>
          <w:color w:val="0000FF"/>
        </w:rPr>
        <w:t>Chapter </w:t>
      </w:r>
      <w:r w:rsidRPr="00543EBB">
        <w:fldChar w:fldCharType="begin"/>
      </w:r>
      <w:r w:rsidRPr="00543EBB">
        <w:instrText xml:space="preserve"> REF _Ref146981549 \w \h  \* MERGEFORMAT </w:instrText>
      </w:r>
      <w:r w:rsidRPr="00543EBB">
        <w:fldChar w:fldCharType="separate"/>
      </w:r>
      <w:r w:rsidR="00D56C98" w:rsidRPr="00D56C98">
        <w:rPr>
          <w:rFonts w:hint="eastAsia"/>
          <w:color w:val="0000FF"/>
          <w:cs/>
        </w:rPr>
        <w:t>‎</w:t>
      </w:r>
      <w:r w:rsidR="00D56C98">
        <w:t>6.4</w:t>
      </w:r>
      <w:r w:rsidRPr="00543EBB">
        <w:fldChar w:fldCharType="end"/>
      </w:r>
      <w:r w:rsidRPr="00543EBB">
        <w:t>.</w:t>
      </w:r>
    </w:p>
    <w:p w:rsidR="00934835" w:rsidRDefault="00543EBB" w:rsidP="00EE325C">
      <w:pPr>
        <w:pStyle w:val="paras"/>
        <w:numPr>
          <w:ilvl w:val="0"/>
          <w:numId w:val="29"/>
        </w:numPr>
      </w:pPr>
      <w:r w:rsidRPr="00543EBB">
        <w:rPr>
          <w:b/>
        </w:rPr>
        <w:t>IP cores</w:t>
      </w:r>
      <w:r w:rsidRPr="00543EBB">
        <w:t xml:space="preserve"> </w:t>
      </w:r>
      <w:proofErr w:type="gramStart"/>
      <w:r w:rsidRPr="00543EBB">
        <w:t>are used</w:t>
      </w:r>
      <w:proofErr w:type="gramEnd"/>
      <w:r w:rsidRPr="00543EBB">
        <w:t xml:space="preserve"> within the framework, e.g. memory blocks for instruction- and data-memory or FIFOs for the connection to the LCD. These IP cores are not available as VHDL source code, but instead they are available as pre-synthesized net lists. These </w:t>
      </w:r>
      <w:r w:rsidRPr="00543EBB">
        <w:lastRenderedPageBreak/>
        <w:t xml:space="preserve">files just have to </w:t>
      </w:r>
      <w:proofErr w:type="gramStart"/>
      <w:r w:rsidRPr="00543EBB">
        <w:t>be copied</w:t>
      </w:r>
      <w:proofErr w:type="gramEnd"/>
      <w:r w:rsidRPr="00543EBB">
        <w:t xml:space="preserve"> into the directory of your ISE pr</w:t>
      </w:r>
      <w:r w:rsidR="009C1E46">
        <w:t>oject (no need to actually “</w:t>
      </w:r>
      <w:r w:rsidR="009C1E46" w:rsidRPr="009C1E46">
        <w:rPr>
          <w:rStyle w:val="keywordsChar"/>
        </w:rPr>
        <w:t>add</w:t>
      </w:r>
      <w:r w:rsidR="009C1E46">
        <w:t>”</w:t>
      </w:r>
      <w:r w:rsidRPr="00543EBB">
        <w:t xml:space="preserve"> them to the project) and</w:t>
      </w:r>
      <w:r w:rsidR="009C1E46">
        <w:t xml:space="preserve"> then they will be used in the “</w:t>
      </w:r>
      <w:r w:rsidRPr="009C1E46">
        <w:rPr>
          <w:rStyle w:val="keywordsChar"/>
        </w:rPr>
        <w:t>implementation</w:t>
      </w:r>
      <w:r w:rsidR="009C1E46">
        <w:t>”</w:t>
      </w:r>
      <w:r w:rsidRPr="00543EBB">
        <w:t xml:space="preserve"> step. The needed </w:t>
      </w:r>
      <w:r w:rsidR="009C1E46" w:rsidRPr="00543EBB">
        <w:t>*.</w:t>
      </w:r>
      <w:proofErr w:type="spellStart"/>
      <w:r w:rsidR="009C1E46" w:rsidRPr="00543EBB">
        <w:t>ngc</w:t>
      </w:r>
      <w:proofErr w:type="spellEnd"/>
      <w:r w:rsidR="009C1E46" w:rsidRPr="00543EBB">
        <w:t xml:space="preserve"> </w:t>
      </w:r>
      <w:r w:rsidR="009C1E46">
        <w:t xml:space="preserve">files </w:t>
      </w:r>
      <w:r w:rsidR="00935224">
        <w:t>are available in “</w:t>
      </w:r>
      <w:r w:rsidR="00935224" w:rsidRPr="00935224">
        <w:rPr>
          <w:rStyle w:val="keywordsChar"/>
        </w:rPr>
        <w:t>/home/</w:t>
      </w:r>
      <w:r w:rsidRPr="00935224">
        <w:rPr>
          <w:rStyle w:val="keywordsChar"/>
        </w:rPr>
        <w:t>asip00/</w:t>
      </w:r>
      <w:r w:rsidRPr="00935224">
        <w:rPr>
          <w:rStyle w:val="keywordsChar"/>
        </w:rPr>
        <w:softHyphen/>
        <w:t>ASIPMeisterProjects/</w:t>
      </w:r>
      <w:r w:rsidRPr="00935224">
        <w:rPr>
          <w:rStyle w:val="keywordsChar"/>
        </w:rPr>
        <w:softHyphen/>
        <w:t>TEMPLATE_PROJECT/</w:t>
      </w:r>
      <w:r w:rsidRPr="00935224">
        <w:rPr>
          <w:rStyle w:val="keywordsChar"/>
        </w:rPr>
        <w:softHyphen/>
        <w:t>ISE_Framework/</w:t>
      </w:r>
      <w:r w:rsidRPr="00935224">
        <w:rPr>
          <w:rStyle w:val="keywordsChar"/>
        </w:rPr>
        <w:softHyphen/>
        <w:t>IP_</w:t>
      </w:r>
      <w:r w:rsidRPr="00935224">
        <w:rPr>
          <w:rStyle w:val="keywordsChar"/>
        </w:rPr>
        <w:softHyphen/>
        <w:t>Cores</w:t>
      </w:r>
      <w:r w:rsidR="00935224">
        <w:t>”</w:t>
      </w:r>
      <w:r w:rsidRPr="00543EBB">
        <w:t xml:space="preserve">. Note: The files </w:t>
      </w:r>
      <w:r w:rsidRPr="00543EBB">
        <w:rPr>
          <w:u w:val="single"/>
        </w:rPr>
        <w:t>inside</w:t>
      </w:r>
      <w:r w:rsidRPr="00543EBB">
        <w:t xml:space="preserve"> the IP_Cores directory have to </w:t>
      </w:r>
      <w:proofErr w:type="gramStart"/>
      <w:r w:rsidRPr="00543EBB">
        <w:t>be copied</w:t>
      </w:r>
      <w:proofErr w:type="gramEnd"/>
      <w:r w:rsidRPr="00543EBB">
        <w:t xml:space="preserve"> to your ISE Project Directory. It is not sufficient to copy the full IP_Cores directory!</w:t>
      </w:r>
    </w:p>
    <w:p w:rsidR="005F08EE" w:rsidRPr="005F08EE" w:rsidRDefault="00934835" w:rsidP="00EE325C">
      <w:pPr>
        <w:pStyle w:val="paras"/>
      </w:pPr>
      <w:r w:rsidRPr="00901557">
        <w:t xml:space="preserve">The </w:t>
      </w:r>
      <w:r w:rsidRPr="00901557">
        <w:rPr>
          <w:b/>
        </w:rPr>
        <w:t>“</w:t>
      </w:r>
      <w:r>
        <w:rPr>
          <w:b/>
        </w:rPr>
        <w:t>ISE_</w:t>
      </w:r>
      <w:bookmarkStart w:id="78" w:name="OLE_LINK31"/>
      <w:bookmarkStart w:id="79" w:name="OLE_LINK32"/>
      <w:r>
        <w:rPr>
          <w:b/>
        </w:rPr>
        <w:t>Benchmark</w:t>
      </w:r>
      <w:bookmarkEnd w:id="78"/>
      <w:bookmarkEnd w:id="79"/>
      <w:r w:rsidRPr="00901557">
        <w:rPr>
          <w:b/>
        </w:rPr>
        <w:t>”</w:t>
      </w:r>
      <w:r w:rsidRPr="00901557">
        <w:t xml:space="preserve"> directory contains</w:t>
      </w:r>
      <w:r w:rsidR="005F08EE" w:rsidRPr="005F08EE">
        <w:t xml:space="preserve"> </w:t>
      </w:r>
      <w:r w:rsidR="006B4A66">
        <w:t xml:space="preserve">some predesigned files to benchmark </w:t>
      </w:r>
      <w:r w:rsidR="005F08EE" w:rsidRPr="005F08EE">
        <w:t>on</w:t>
      </w:r>
      <w:r w:rsidR="006B4A66">
        <w:t>ly your CPU</w:t>
      </w:r>
      <w:r w:rsidR="00935224">
        <w:t xml:space="preserve"> more accurately as compared to “</w:t>
      </w:r>
      <w:r w:rsidR="00935224" w:rsidRPr="00935224">
        <w:rPr>
          <w:rStyle w:val="keywordsChar"/>
        </w:rPr>
        <w:t>ISE_Framework</w:t>
      </w:r>
      <w:r w:rsidR="00935224">
        <w:t>”.</w:t>
      </w:r>
      <w:r w:rsidR="005F08EE" w:rsidRPr="005F08EE">
        <w:t xml:space="preserve"> </w:t>
      </w:r>
      <w:r w:rsidR="00935224">
        <w:t>The “</w:t>
      </w:r>
      <w:r w:rsidR="00935224" w:rsidRPr="00935224">
        <w:rPr>
          <w:rStyle w:val="keywordsChar"/>
        </w:rPr>
        <w:t>ISE_Benchmark</w:t>
      </w:r>
      <w:r w:rsidR="00935224">
        <w:t>”</w:t>
      </w:r>
      <w:r w:rsidR="005F08EE" w:rsidRPr="005F08EE">
        <w:t xml:space="preserve"> consists of four files: </w:t>
      </w:r>
      <w:r w:rsidR="00935224">
        <w:t>“</w:t>
      </w:r>
      <w:r w:rsidR="005F08EE" w:rsidRPr="00935224">
        <w:rPr>
          <w:rStyle w:val="keywordsChar"/>
        </w:rPr>
        <w:t>bram_dm.</w:t>
      </w:r>
      <w:r w:rsidR="006B4A66" w:rsidRPr="00935224">
        <w:rPr>
          <w:rStyle w:val="keywordsChar"/>
        </w:rPr>
        <w:t>ngc</w:t>
      </w:r>
      <w:r w:rsidR="00935224">
        <w:t>”</w:t>
      </w:r>
      <w:r w:rsidR="005F08EE" w:rsidRPr="005F08EE">
        <w:t xml:space="preserve">, </w:t>
      </w:r>
      <w:r w:rsidR="00935224">
        <w:t>“</w:t>
      </w:r>
      <w:r w:rsidR="005F08EE" w:rsidRPr="00935224">
        <w:rPr>
          <w:rStyle w:val="keywordsChar"/>
        </w:rPr>
        <w:t>brom_im.</w:t>
      </w:r>
      <w:r w:rsidR="006B4A66" w:rsidRPr="00935224">
        <w:rPr>
          <w:rStyle w:val="keywordsChar"/>
        </w:rPr>
        <w:t>ngc</w:t>
      </w:r>
      <w:r w:rsidR="00935224">
        <w:t>”</w:t>
      </w:r>
      <w:r w:rsidR="005F08EE" w:rsidRPr="005F08EE">
        <w:t xml:space="preserve">, </w:t>
      </w:r>
      <w:r w:rsidR="00935224">
        <w:t>“</w:t>
      </w:r>
      <w:r w:rsidR="005F08EE" w:rsidRPr="00935224">
        <w:rPr>
          <w:rStyle w:val="keywordsChar"/>
        </w:rPr>
        <w:t>dlx_</w:t>
      </w:r>
      <w:bookmarkStart w:id="80" w:name="OLE_LINK65"/>
      <w:bookmarkStart w:id="81" w:name="OLE_LINK66"/>
      <w:r w:rsidR="006B4A66" w:rsidRPr="00935224">
        <w:rPr>
          <w:rStyle w:val="keywordsChar"/>
        </w:rPr>
        <w:t>toplevel</w:t>
      </w:r>
      <w:bookmarkEnd w:id="80"/>
      <w:bookmarkEnd w:id="81"/>
      <w:r w:rsidR="005F08EE" w:rsidRPr="00935224">
        <w:rPr>
          <w:rStyle w:val="keywordsChar"/>
        </w:rPr>
        <w:t>.vhd</w:t>
      </w:r>
      <w:r w:rsidR="00935224">
        <w:t>”</w:t>
      </w:r>
      <w:r w:rsidR="005F08EE" w:rsidRPr="005F08EE">
        <w:t xml:space="preserve">, and </w:t>
      </w:r>
      <w:r w:rsidR="00935224">
        <w:t>“</w:t>
      </w:r>
      <w:r w:rsidR="005F08EE" w:rsidRPr="00935224">
        <w:rPr>
          <w:rStyle w:val="keywordsChar"/>
        </w:rPr>
        <w:t>dlx_</w:t>
      </w:r>
      <w:r w:rsidR="006B4A66" w:rsidRPr="00935224">
        <w:rPr>
          <w:rStyle w:val="keywordsChar"/>
        </w:rPr>
        <w:t xml:space="preserve"> toplevel</w:t>
      </w:r>
      <w:r w:rsidR="005F08EE" w:rsidRPr="00935224">
        <w:rPr>
          <w:rStyle w:val="keywordsChar"/>
        </w:rPr>
        <w:t>.ucf</w:t>
      </w:r>
      <w:r w:rsidR="00935224">
        <w:t>”</w:t>
      </w:r>
      <w:r w:rsidR="006B4A66">
        <w:t>.</w:t>
      </w:r>
      <w:r w:rsidR="005F08EE" w:rsidRPr="005F08EE">
        <w:t xml:space="preserve"> The first two files are BlockRAM netlist files for data and instruction memories. The VHDL file is the top level for the whole project. The UCF file s</w:t>
      </w:r>
      <w:r w:rsidR="00DD7999">
        <w:t>pecifies</w:t>
      </w:r>
      <w:r w:rsidR="005F08EE" w:rsidRPr="005F08EE">
        <w:t xml:space="preserve"> the timing co</w:t>
      </w:r>
      <w:r w:rsidR="005F08EE" w:rsidRPr="005F08EE">
        <w:t>n</w:t>
      </w:r>
      <w:r w:rsidR="005F08EE" w:rsidRPr="005F08EE">
        <w:t>straints and pins location for the design (in this step, we specify only the clock and reset constraints).</w:t>
      </w:r>
    </w:p>
    <w:p w:rsidR="0076533A" w:rsidRPr="00901557" w:rsidRDefault="0076533A" w:rsidP="00EE325C">
      <w:pPr>
        <w:pStyle w:val="paras"/>
      </w:pPr>
      <w:bookmarkStart w:id="82" w:name="_MON_1223897474"/>
      <w:bookmarkStart w:id="83" w:name="_MON_1238347585"/>
      <w:bookmarkEnd w:id="82"/>
      <w:bookmarkEnd w:id="83"/>
      <w:r w:rsidRPr="00901557">
        <w:t xml:space="preserve">Inside your </w:t>
      </w:r>
      <w:r w:rsidRPr="00901557">
        <w:rPr>
          <w:b/>
        </w:rPr>
        <w:t>project directory</w:t>
      </w:r>
      <w:r w:rsidRPr="00901557">
        <w:t xml:space="preserve"> (“</w:t>
      </w:r>
      <w:r w:rsidR="004C1847">
        <w:t>browstd32</w:t>
      </w:r>
      <w:r w:rsidRPr="00901557">
        <w:t xml:space="preserve">” in the example from </w:t>
      </w:r>
      <w:r w:rsidR="0070408B">
        <w:fldChar w:fldCharType="begin"/>
      </w:r>
      <w:r w:rsidR="0070408B">
        <w:instrText xml:space="preserve"> REF _Ref115856557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3</w:t>
      </w:r>
      <w:r w:rsidR="0070408B">
        <w:fldChar w:fldCharType="end"/>
      </w:r>
      <w:r w:rsidRPr="00901557">
        <w:t xml:space="preserve">) are some local files that </w:t>
      </w:r>
      <w:proofErr w:type="gramStart"/>
      <w:r w:rsidRPr="00901557">
        <w:t>are explained</w:t>
      </w:r>
      <w:proofErr w:type="gramEnd"/>
      <w:r w:rsidRPr="00901557">
        <w:t xml:space="preserve"> in </w:t>
      </w:r>
      <w:r w:rsidR="0070408B">
        <w:fldChar w:fldCharType="begin"/>
      </w:r>
      <w:r w:rsidR="0070408B">
        <w:instrText xml:space="preserve"> REF _Ref115856613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4</w:t>
      </w:r>
      <w:r w:rsidR="0070408B">
        <w:fldChar w:fldCharType="end"/>
      </w:r>
      <w:bookmarkStart w:id="84" w:name="OLE_LINK26"/>
      <w:bookmarkStart w:id="85" w:name="OLE_LINK27"/>
      <w:r w:rsidRPr="00901557">
        <w:t>.</w:t>
      </w:r>
      <w:bookmarkEnd w:id="84"/>
      <w:bookmarkEnd w:id="8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83"/>
        <w:gridCol w:w="6997"/>
      </w:tblGrid>
      <w:tr w:rsidR="0076533A" w:rsidRPr="00901557">
        <w:trPr>
          <w:cantSplit/>
          <w:tblHeader/>
        </w:trPr>
        <w:tc>
          <w:tcPr>
            <w:tcW w:w="228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rPr>
            </w:pPr>
            <w:r w:rsidRPr="00901557">
              <w:rPr>
                <w:b/>
              </w:rPr>
              <w:t>Filename</w:t>
            </w:r>
          </w:p>
        </w:tc>
        <w:tc>
          <w:tcPr>
            <w:tcW w:w="6997"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tc>
          <w:tcPr>
            <w:tcW w:w="2283" w:type="dxa"/>
            <w:tcBorders>
              <w:top w:val="single" w:sz="12" w:space="0" w:color="auto"/>
            </w:tcBorders>
            <w:vAlign w:val="center"/>
          </w:tcPr>
          <w:p w:rsidR="0076533A" w:rsidRPr="00901557" w:rsidRDefault="004C1847">
            <w:pPr>
              <w:pStyle w:val="atext"/>
              <w:keepLines/>
              <w:spacing w:before="40" w:after="40"/>
              <w:jc w:val="left"/>
            </w:pPr>
            <w:r>
              <w:t>browstd32.pdb</w:t>
            </w:r>
          </w:p>
        </w:tc>
        <w:tc>
          <w:tcPr>
            <w:tcW w:w="6997" w:type="dxa"/>
            <w:tcBorders>
              <w:top w:val="single" w:sz="12" w:space="0" w:color="auto"/>
            </w:tcBorders>
          </w:tcPr>
          <w:p w:rsidR="0076533A" w:rsidRPr="00901557" w:rsidRDefault="0076533A">
            <w:pPr>
              <w:pStyle w:val="atext"/>
              <w:keepLines/>
              <w:spacing w:before="40" w:after="40"/>
            </w:pPr>
            <w:r w:rsidRPr="00901557">
              <w:t>The ASIP Meister project file, i.e. your CPU design. If you use this filename as parameter when starting ASIP Meister then the design will immediately be loaded. It is important that you always start ASIP Meister inside your current project directory, as otherwise the meister directory will be created at the wrong place, i.e. at a place where the scripts don’t expect it.</w:t>
            </w:r>
          </w:p>
        </w:tc>
      </w:tr>
      <w:tr w:rsidR="0076533A" w:rsidRPr="00901557">
        <w:tc>
          <w:tcPr>
            <w:tcW w:w="2283" w:type="dxa"/>
            <w:vAlign w:val="center"/>
          </w:tcPr>
          <w:p w:rsidR="0076533A" w:rsidRPr="00901557" w:rsidRDefault="0076533A">
            <w:pPr>
              <w:pStyle w:val="atext"/>
              <w:spacing w:before="40" w:after="40"/>
              <w:jc w:val="left"/>
            </w:pPr>
            <w:bookmarkStart w:id="86" w:name="OLE_LINK28"/>
            <w:bookmarkStart w:id="87" w:name="OLE_LINK29"/>
            <w:r w:rsidRPr="00901557">
              <w:t>env_settings</w:t>
            </w:r>
            <w:bookmarkEnd w:id="86"/>
            <w:bookmarkEnd w:id="87"/>
          </w:p>
        </w:tc>
        <w:tc>
          <w:tcPr>
            <w:tcW w:w="6997" w:type="dxa"/>
          </w:tcPr>
          <w:p w:rsidR="0076533A" w:rsidRPr="00901557" w:rsidRDefault="0076533A" w:rsidP="00935224">
            <w:pPr>
              <w:pStyle w:val="atext"/>
              <w:spacing w:before="40" w:after="40"/>
            </w:pPr>
            <w:r w:rsidRPr="00901557">
              <w:t xml:space="preserve">This file contains all settings for your project. Every script that you call evaluates this file, so you have to take care that the information in this file is </w:t>
            </w:r>
            <w:r w:rsidR="00A44F67" w:rsidRPr="00901557">
              <w:t>correct</w:t>
            </w:r>
            <w:r w:rsidRPr="00901557">
              <w:t xml:space="preserve">. After you create a new project directory, your first task is to adapt this file. </w:t>
            </w:r>
            <w:r w:rsidR="00935224">
              <w:t>T</w:t>
            </w:r>
            <w:r w:rsidRPr="00901557">
              <w:t xml:space="preserve">he entries in this file </w:t>
            </w:r>
            <w:proofErr w:type="gramStart"/>
            <w:r w:rsidRPr="00901557">
              <w:t>will be explained</w:t>
            </w:r>
            <w:proofErr w:type="gramEnd"/>
            <w:r w:rsidR="00935224">
              <w:t xml:space="preserve"> in</w:t>
            </w:r>
            <w:r w:rsidR="00935224" w:rsidRPr="00901557">
              <w:t xml:space="preserve"> the </w:t>
            </w:r>
            <w:r w:rsidR="00935224" w:rsidRPr="00901557">
              <w:rPr>
                <w:color w:val="0000FF"/>
              </w:rPr>
              <w:fldChar w:fldCharType="begin"/>
            </w:r>
            <w:r w:rsidR="00935224" w:rsidRPr="00901557">
              <w:rPr>
                <w:color w:val="0000FF"/>
              </w:rPr>
              <w:instrText xml:space="preserve"> REF _Ref115856626 \h  \* MERGEFORMAT </w:instrText>
            </w:r>
            <w:r w:rsidR="00935224" w:rsidRPr="00901557">
              <w:rPr>
                <w:color w:val="0000FF"/>
              </w:rPr>
            </w:r>
            <w:r w:rsidR="00935224" w:rsidRPr="00901557">
              <w:rPr>
                <w:color w:val="0000FF"/>
              </w:rPr>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5</w:t>
            </w:r>
            <w:r w:rsidR="00935224" w:rsidRPr="00901557">
              <w:rPr>
                <w:color w:val="0000FF"/>
              </w:rPr>
              <w:fldChar w:fldCharType="end"/>
            </w:r>
            <w:r w:rsidRPr="00901557">
              <w:t xml:space="preserve">. The first 3 settings are the most important ones; the other settings </w:t>
            </w:r>
            <w:proofErr w:type="gramStart"/>
            <w:r w:rsidRPr="00901557">
              <w:t>will rarely be changed</w:t>
            </w:r>
            <w:proofErr w:type="gramEnd"/>
            <w:r w:rsidRPr="00901557">
              <w:t>.</w:t>
            </w:r>
          </w:p>
        </w:tc>
      </w:tr>
    </w:tbl>
    <w:p w:rsidR="0076533A" w:rsidRPr="00901557" w:rsidRDefault="00C56855" w:rsidP="00C56855">
      <w:pPr>
        <w:pStyle w:val="Caption"/>
        <w:rPr>
          <w:lang w:val="en-US"/>
        </w:rPr>
      </w:pPr>
      <w:bookmarkStart w:id="88" w:name="Fig24"/>
      <w:bookmarkStart w:id="89" w:name="_Ref115856613"/>
      <w:bookmarkStart w:id="90" w:name="_Toc497529861"/>
      <w:bookmarkEnd w:id="88"/>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4</w:t>
      </w:r>
      <w:r w:rsidR="00BA2079">
        <w:fldChar w:fldCharType="end"/>
      </w:r>
      <w:r>
        <w:t>:</w:t>
      </w:r>
      <w:bookmarkEnd w:id="89"/>
      <w:r w:rsidR="00B76A62">
        <w:rPr>
          <w:lang w:val="en-US"/>
        </w:rPr>
        <w:t xml:space="preserve"> </w:t>
      </w:r>
      <w:r w:rsidR="0076533A" w:rsidRPr="00901557">
        <w:rPr>
          <w:lang w:val="en-US"/>
        </w:rPr>
        <w:t xml:space="preserve">The </w:t>
      </w:r>
      <w:r w:rsidR="00654476">
        <w:rPr>
          <w:lang w:val="en-US"/>
        </w:rPr>
        <w:t>Files in a Project D</w:t>
      </w:r>
      <w:r w:rsidR="0076533A" w:rsidRPr="00901557">
        <w:rPr>
          <w:lang w:val="en-US"/>
        </w:rPr>
        <w:t>irectory</w:t>
      </w:r>
      <w:bookmarkEnd w:id="90"/>
    </w:p>
    <w:p w:rsidR="00527E12" w:rsidRDefault="00527E12">
      <w:pPr>
        <w:rPr>
          <w:rFonts w:ascii="Times" w:hAnsi="Times"/>
        </w:rPr>
      </w:pPr>
      <w:r>
        <w:br w:type="page"/>
      </w:r>
    </w:p>
    <w:p w:rsidR="0076533A" w:rsidRPr="00901557" w:rsidRDefault="00934835" w:rsidP="00EE325C">
      <w:pPr>
        <w:pStyle w:val="paras"/>
      </w:pPr>
      <w:r w:rsidRPr="00901557">
        <w:lastRenderedPageBreak/>
        <w:t>The settings</w:t>
      </w:r>
      <w:r w:rsidR="00843BF6">
        <w:t xml:space="preserve"> and paths</w:t>
      </w:r>
      <w:r w:rsidRPr="00901557">
        <w:t xml:space="preserve"> for your project directory </w:t>
      </w:r>
      <w:proofErr w:type="gramStart"/>
      <w:r>
        <w:t xml:space="preserve">should be properly </w:t>
      </w:r>
      <w:r w:rsidR="00843BF6">
        <w:t>configured</w:t>
      </w:r>
      <w:proofErr w:type="gramEnd"/>
      <w:r>
        <w:t xml:space="preserve"> in the file “</w:t>
      </w:r>
      <w:r w:rsidRPr="00843BF6">
        <w:rPr>
          <w:b/>
          <w:bCs/>
        </w:rPr>
        <w:t>env_settings</w:t>
      </w:r>
      <w:r>
        <w:t>” as</w:t>
      </w:r>
      <w:r w:rsidRPr="00901557">
        <w:t xml:space="preserve"> explained in </w:t>
      </w:r>
      <w:r>
        <w:fldChar w:fldCharType="begin"/>
      </w:r>
      <w:r>
        <w:instrText xml:space="preserve"> REF _Ref115856626 \h  \* MERGEFORMAT </w:instrText>
      </w:r>
      <w:r>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5</w:t>
      </w:r>
      <w:r>
        <w:fldChar w:fldCharType="end"/>
      </w:r>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227"/>
        <w:gridCol w:w="6053"/>
      </w:tblGrid>
      <w:tr w:rsidR="0076533A" w:rsidRPr="00901557">
        <w:trPr>
          <w:cantSplit/>
          <w:tblHeader/>
        </w:trPr>
        <w:tc>
          <w:tcPr>
            <w:tcW w:w="3227"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rPr>
            </w:pPr>
            <w:bookmarkStart w:id="91" w:name="OLE_LINK104"/>
            <w:bookmarkStart w:id="92" w:name="OLE_LINK107"/>
            <w:r w:rsidRPr="00901557">
              <w:rPr>
                <w:b/>
              </w:rPr>
              <w:t>Setting</w:t>
            </w:r>
          </w:p>
        </w:tc>
        <w:tc>
          <w:tcPr>
            <w:tcW w:w="6053"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trPr>
          <w:cantSplit/>
        </w:trPr>
        <w:tc>
          <w:tcPr>
            <w:tcW w:w="3227"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PROJECT_NAME = </w:t>
            </w:r>
            <w:r w:rsidR="004C1847">
              <w:t>browstd32</w:t>
            </w:r>
          </w:p>
        </w:tc>
        <w:tc>
          <w:tcPr>
            <w:tcW w:w="6053" w:type="dxa"/>
            <w:tcBorders>
              <w:top w:val="single" w:sz="12" w:space="0" w:color="auto"/>
            </w:tcBorders>
          </w:tcPr>
          <w:p w:rsidR="0076533A" w:rsidRPr="00901557" w:rsidRDefault="0076533A" w:rsidP="003C0BFC">
            <w:pPr>
              <w:pStyle w:val="atext"/>
              <w:widowControl w:val="0"/>
              <w:spacing w:before="40" w:after="40"/>
            </w:pPr>
            <w:r w:rsidRPr="00901557">
              <w:t>This is the name of your project directory (“</w:t>
            </w:r>
            <w:r w:rsidR="004C1847">
              <w:rPr>
                <w:i/>
                <w:iCs/>
              </w:rPr>
              <w:t>browstd32</w:t>
            </w:r>
            <w:r w:rsidRPr="00901557">
              <w:t xml:space="preserve">” in </w:t>
            </w:r>
            <w:r w:rsidR="0070408B">
              <w:fldChar w:fldCharType="begin"/>
            </w:r>
            <w:r w:rsidR="0070408B">
              <w:instrText xml:space="preserve"> REF _Ref115856557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3</w:t>
            </w:r>
            <w:r w:rsidR="0070408B">
              <w:fldChar w:fldCharType="end"/>
            </w:r>
            <w:r w:rsidRPr="00901557">
              <w:t xml:space="preserve"> or for example “</w:t>
            </w:r>
            <w:r w:rsidRPr="00850DBD">
              <w:rPr>
                <w:i/>
                <w:iCs/>
              </w:rPr>
              <w:t>AnotherProject</w:t>
            </w:r>
            <w:r w:rsidRPr="00901557">
              <w:t xml:space="preserve">” in </w:t>
            </w:r>
            <w:r w:rsidR="0070408B">
              <w:fldChar w:fldCharType="begin"/>
            </w:r>
            <w:r w:rsidR="0070408B">
              <w:instrText xml:space="preserve"> REF _Ref115856533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1</w:t>
            </w:r>
            <w:r w:rsidR="0070408B">
              <w:fldChar w:fldCharType="end"/>
            </w:r>
            <w:r w:rsidRPr="00901557">
              <w:t xml:space="preserve">). Whenever you create a new project with a new directory, then you have to adapt this </w:t>
            </w:r>
            <w:r w:rsidR="003C0BFC">
              <w:t>parameter</w:t>
            </w:r>
            <w:r w:rsidRPr="00901557">
              <w:t>.</w:t>
            </w:r>
          </w:p>
        </w:tc>
      </w:tr>
      <w:tr w:rsidR="007B0275" w:rsidRPr="00901557" w:rsidTr="003F5B4B">
        <w:trPr>
          <w:cantSplit/>
        </w:trPr>
        <w:tc>
          <w:tcPr>
            <w:tcW w:w="3227" w:type="dxa"/>
            <w:vAlign w:val="center"/>
          </w:tcPr>
          <w:p w:rsidR="007B0275" w:rsidRPr="00901557" w:rsidRDefault="007B0275" w:rsidP="003F5B4B">
            <w:pPr>
              <w:pStyle w:val="atext"/>
              <w:widowControl w:val="0"/>
              <w:spacing w:before="40" w:after="40"/>
              <w:jc w:val="left"/>
            </w:pPr>
            <w:r w:rsidRPr="00901557">
              <w:t xml:space="preserve">CPU_NAME = </w:t>
            </w:r>
            <w:r w:rsidR="004C1847">
              <w:t>browstd32</w:t>
            </w:r>
          </w:p>
        </w:tc>
        <w:tc>
          <w:tcPr>
            <w:tcW w:w="6053" w:type="dxa"/>
          </w:tcPr>
          <w:p w:rsidR="007B0275" w:rsidRPr="00901557" w:rsidRDefault="007B0275" w:rsidP="003C0BFC">
            <w:pPr>
              <w:pStyle w:val="atext"/>
              <w:widowControl w:val="0"/>
              <w:spacing w:before="40" w:after="40"/>
            </w:pPr>
            <w:r w:rsidRPr="00901557">
              <w:t>This is the name of the ASIP Meister project file (“</w:t>
            </w:r>
            <w:r w:rsidR="004C1847">
              <w:rPr>
                <w:i/>
                <w:iCs/>
              </w:rPr>
              <w:t>browstd32.pdb</w:t>
            </w:r>
            <w:r w:rsidRPr="00901557">
              <w:t xml:space="preserve">” in </w:t>
            </w:r>
            <w:r w:rsidR="0070408B">
              <w:fldChar w:fldCharType="begin"/>
            </w:r>
            <w:r w:rsidR="0070408B">
              <w:instrText xml:space="preserve"> REF _Ref115856557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3</w:t>
            </w:r>
            <w:r w:rsidR="0070408B">
              <w:fldChar w:fldCharType="end"/>
            </w:r>
            <w:r w:rsidRPr="00901557">
              <w:t xml:space="preserve">). </w:t>
            </w:r>
            <w:r w:rsidR="003C0BFC">
              <w:t>As the names of</w:t>
            </w:r>
            <w:r w:rsidR="003C0BFC" w:rsidRPr="00901557">
              <w:t xml:space="preserve"> </w:t>
            </w:r>
            <w:r w:rsidR="003C0BFC">
              <w:t>sub</w:t>
            </w:r>
            <w:r w:rsidR="003C0BFC" w:rsidRPr="00901557">
              <w:t>director</w:t>
            </w:r>
            <w:r w:rsidR="003C0BFC">
              <w:t xml:space="preserve">ies </w:t>
            </w:r>
            <w:r w:rsidR="003C0BFC" w:rsidRPr="00901557">
              <w:t>inside the “</w:t>
            </w:r>
            <w:r w:rsidR="003C0BFC" w:rsidRPr="00850DBD">
              <w:rPr>
                <w:i/>
                <w:iCs/>
              </w:rPr>
              <w:t>meister</w:t>
            </w:r>
            <w:r w:rsidR="003C0BFC" w:rsidRPr="00901557">
              <w:t>” directory depend on the name of the ASIP Meister project file.</w:t>
            </w:r>
            <w:r w:rsidR="003C0BFC">
              <w:t xml:space="preserve"> </w:t>
            </w:r>
            <w:r w:rsidRPr="00901557">
              <w:t xml:space="preserve">You need to change this value, </w:t>
            </w:r>
            <w:r w:rsidR="00850DBD">
              <w:t xml:space="preserve">according to the </w:t>
            </w:r>
            <w:r w:rsidRPr="00901557">
              <w:t>ASIP Meister project</w:t>
            </w:r>
            <w:r w:rsidR="00850DBD">
              <w:t xml:space="preserve"> name</w:t>
            </w:r>
            <w:r w:rsidRPr="00901557">
              <w:t xml:space="preserve"> </w:t>
            </w:r>
            <w:r w:rsidR="00850DBD" w:rsidRPr="00901557">
              <w:t>in</w:t>
            </w:r>
            <w:r w:rsidR="003C0BFC">
              <w:t xml:space="preserve"> the </w:t>
            </w:r>
            <w:r w:rsidR="003C0BFC" w:rsidRPr="00901557">
              <w:t>project</w:t>
            </w:r>
            <w:r w:rsidR="003C0BFC">
              <w:t xml:space="preserve"> directory</w:t>
            </w:r>
            <w:r w:rsidRPr="00901557">
              <w:t xml:space="preserve">. </w:t>
            </w:r>
          </w:p>
        </w:tc>
      </w:tr>
      <w:tr w:rsidR="0076533A" w:rsidRPr="00901557">
        <w:trPr>
          <w:cantSplit/>
        </w:trPr>
        <w:tc>
          <w:tcPr>
            <w:tcW w:w="3227" w:type="dxa"/>
            <w:vAlign w:val="center"/>
          </w:tcPr>
          <w:p w:rsidR="0076533A" w:rsidRPr="00816AEA" w:rsidRDefault="0076533A" w:rsidP="00957709">
            <w:pPr>
              <w:pStyle w:val="atext"/>
              <w:widowControl w:val="0"/>
              <w:spacing w:before="40" w:after="40"/>
              <w:jc w:val="left"/>
              <w:rPr>
                <w:lang w:val="de-DE"/>
              </w:rPr>
            </w:pPr>
            <w:r w:rsidRPr="00816AEA">
              <w:rPr>
                <w:lang w:val="de-DE"/>
              </w:rPr>
              <w:t>DLXSIM_DIR = /</w:t>
            </w:r>
            <w:r w:rsidR="00957709">
              <w:rPr>
                <w:lang w:val="de-DE"/>
              </w:rPr>
              <w:t>Software</w:t>
            </w:r>
            <w:r w:rsidRPr="00816AEA">
              <w:rPr>
                <w:lang w:val="de-DE"/>
              </w:rPr>
              <w:t>/</w:t>
            </w:r>
            <w:r w:rsidR="00C87C45">
              <w:rPr>
                <w:lang w:val="de-DE"/>
              </w:rPr>
              <w:t>epp2</w:t>
            </w:r>
            <w:r w:rsidRPr="00816AEA">
              <w:rPr>
                <w:lang w:val="de-DE"/>
              </w:rPr>
              <w:t>/dlxsim</w:t>
            </w:r>
          </w:p>
        </w:tc>
        <w:tc>
          <w:tcPr>
            <w:tcW w:w="6053" w:type="dxa"/>
          </w:tcPr>
          <w:p w:rsidR="0076533A" w:rsidRPr="00901557" w:rsidRDefault="003C0BFC" w:rsidP="003C0BFC">
            <w:pPr>
              <w:pStyle w:val="atext"/>
              <w:widowControl w:val="0"/>
              <w:spacing w:before="40" w:after="40"/>
            </w:pPr>
            <w:r>
              <w:t xml:space="preserve">This is the </w:t>
            </w:r>
            <w:r w:rsidR="0076533A" w:rsidRPr="00901557">
              <w:t xml:space="preserve">full </w:t>
            </w:r>
            <w:r>
              <w:t xml:space="preserve">path to the </w:t>
            </w:r>
            <w:r w:rsidR="0076533A" w:rsidRPr="00901557">
              <w:t>dlxsim simulator</w:t>
            </w:r>
            <w:r>
              <w:t xml:space="preserve"> directory</w:t>
            </w:r>
            <w:r w:rsidR="0076533A" w:rsidRPr="00901557">
              <w:t xml:space="preserve">, as explained in </w:t>
            </w:r>
            <w:r w:rsidR="0076533A" w:rsidRPr="00901557">
              <w:rPr>
                <w:color w:val="0000FF"/>
              </w:rPr>
              <w:t>Chapter </w:t>
            </w:r>
            <w:r w:rsidR="0070408B">
              <w:fldChar w:fldCharType="begin"/>
            </w:r>
            <w:r w:rsidR="0070408B">
              <w:instrText xml:space="preserve"> REF _Ref115765718 \w \h  \* MERGEFORMAT </w:instrText>
            </w:r>
            <w:r w:rsidR="0070408B">
              <w:fldChar w:fldCharType="separate"/>
            </w:r>
            <w:r w:rsidR="00D56C98" w:rsidRPr="00D56C98">
              <w:rPr>
                <w:rFonts w:hint="eastAsia"/>
                <w:color w:val="0000FF"/>
                <w:cs/>
              </w:rPr>
              <w:t>‎</w:t>
            </w:r>
            <w:r w:rsidR="00D56C98">
              <w:t>3.3</w:t>
            </w:r>
            <w:r w:rsidR="0070408B">
              <w:fldChar w:fldCharType="end"/>
            </w:r>
            <w:r w:rsidR="0076533A" w:rsidRPr="00901557">
              <w:t>. If you want to use a modified version of dlxsim, then you can just copy this directory into your home, make your changes and adapt this setting to use your modified version.</w:t>
            </w:r>
          </w:p>
        </w:tc>
      </w:tr>
      <w:tr w:rsidR="007B0275" w:rsidRPr="00901557">
        <w:trPr>
          <w:cantSplit/>
        </w:trPr>
        <w:tc>
          <w:tcPr>
            <w:tcW w:w="3227" w:type="dxa"/>
            <w:vAlign w:val="center"/>
          </w:tcPr>
          <w:p w:rsidR="007B0275" w:rsidRPr="00901557" w:rsidRDefault="007B0275" w:rsidP="00793A5F">
            <w:pPr>
              <w:pStyle w:val="atext"/>
              <w:widowControl w:val="0"/>
              <w:spacing w:before="40" w:after="40"/>
              <w:jc w:val="left"/>
            </w:pPr>
            <w:r>
              <w:t xml:space="preserve">ISE_NAME = </w:t>
            </w:r>
            <w:r w:rsidRPr="00901557">
              <w:t>ISE_</w:t>
            </w:r>
            <w:r w:rsidR="00850DBD">
              <w:t>Framework</w:t>
            </w:r>
          </w:p>
        </w:tc>
        <w:tc>
          <w:tcPr>
            <w:tcW w:w="6053" w:type="dxa"/>
          </w:tcPr>
          <w:p w:rsidR="007B0275" w:rsidRPr="00901557" w:rsidRDefault="007B0275" w:rsidP="007B0275">
            <w:pPr>
              <w:pStyle w:val="atext"/>
              <w:widowControl w:val="0"/>
              <w:spacing w:before="40" w:after="40"/>
            </w:pPr>
            <w:r>
              <w:t xml:space="preserve">This is the name for your ISE project where you can </w:t>
            </w:r>
            <w:r w:rsidRPr="00901557">
              <w:t xml:space="preserve">synthesize your CPU for the hardware platform, as explained in </w:t>
            </w:r>
            <w:r w:rsidRPr="00901557">
              <w:rPr>
                <w:color w:val="0000FF"/>
              </w:rPr>
              <w:t>Chapter </w:t>
            </w:r>
            <w:r w:rsidR="0070408B">
              <w:fldChar w:fldCharType="begin"/>
            </w:r>
            <w:r w:rsidR="0070408B">
              <w:instrText xml:space="preserve"> REF _Ref115756378 \w \h  \* MERGEFORMAT </w:instrText>
            </w:r>
            <w:r w:rsidR="0070408B">
              <w:fldChar w:fldCharType="separate"/>
            </w:r>
            <w:r w:rsidR="00D56C98">
              <w:rPr>
                <w:rFonts w:hint="eastAsia"/>
                <w:cs/>
              </w:rPr>
              <w:t>‎</w:t>
            </w:r>
            <w:r w:rsidR="00D56C98">
              <w:t>6</w:t>
            </w:r>
            <w:r w:rsidR="0070408B">
              <w:fldChar w:fldCharType="end"/>
            </w:r>
            <w:r w:rsidRPr="00901557">
              <w:t xml:space="preserve">. This directory setting </w:t>
            </w:r>
            <w:proofErr w:type="gramStart"/>
            <w:r w:rsidRPr="00901557">
              <w:t>is used</w:t>
            </w:r>
            <w:proofErr w:type="gramEnd"/>
            <w:r w:rsidRPr="00901557">
              <w:t xml:space="preserve"> to combine the synthesis result with an application,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D56C98" w:rsidRPr="00D56C98">
              <w:rPr>
                <w:rFonts w:hint="eastAsia"/>
                <w:color w:val="0000FF"/>
                <w:cs/>
              </w:rPr>
              <w:t>‎</w:t>
            </w:r>
            <w:r w:rsidR="00D56C98">
              <w:t>6.4</w:t>
            </w:r>
            <w:r w:rsidR="0070408B">
              <w:fldChar w:fldCharType="end"/>
            </w:r>
            <w:r w:rsidRPr="00901557">
              <w:t>.</w:t>
            </w:r>
          </w:p>
        </w:tc>
      </w:tr>
      <w:tr w:rsidR="007B0275" w:rsidRPr="00901557">
        <w:trPr>
          <w:cantSplit/>
        </w:trPr>
        <w:tc>
          <w:tcPr>
            <w:tcW w:w="3227" w:type="dxa"/>
            <w:vAlign w:val="center"/>
          </w:tcPr>
          <w:p w:rsidR="007B0275" w:rsidRPr="00901557" w:rsidRDefault="007B0275">
            <w:pPr>
              <w:pStyle w:val="atext"/>
              <w:widowControl w:val="0"/>
              <w:spacing w:before="40" w:after="40"/>
              <w:jc w:val="left"/>
            </w:pPr>
            <w:r w:rsidRPr="00901557">
              <w:t>ASIPMEISTER_PROJECTS_</w:t>
            </w:r>
            <w:r w:rsidRPr="00901557">
              <w:br/>
              <w:t>DIR = ~/ASIPMeisterProjects</w:t>
            </w:r>
          </w:p>
        </w:tc>
        <w:tc>
          <w:tcPr>
            <w:tcW w:w="6053" w:type="dxa"/>
          </w:tcPr>
          <w:p w:rsidR="007B0275" w:rsidRPr="00901557" w:rsidRDefault="007B0275">
            <w:pPr>
              <w:pStyle w:val="atext"/>
              <w:widowControl w:val="0"/>
              <w:spacing w:before="40" w:after="40"/>
            </w:pPr>
            <w:r w:rsidRPr="00901557">
              <w:t>This is the directory name for all your ASIP Meister projects, e.g. “</w:t>
            </w:r>
            <w:r w:rsidRPr="00850DBD">
              <w:rPr>
                <w:i/>
                <w:iCs/>
              </w:rPr>
              <w:t>ASIPMeisterProjects</w:t>
            </w:r>
            <w:r w:rsidRPr="00901557">
              <w:t xml:space="preserve">” </w:t>
            </w:r>
            <w:r w:rsidR="003C0BFC">
              <w:t xml:space="preserve">as explained </w:t>
            </w:r>
            <w:r w:rsidRPr="00901557">
              <w:t xml:space="preserve">in </w:t>
            </w:r>
            <w:r w:rsidR="0070408B">
              <w:fldChar w:fldCharType="begin"/>
            </w:r>
            <w:r w:rsidR="0070408B">
              <w:instrText xml:space="preserve"> REF _Ref115856533 \h  \* MERGEFORMAT </w:instrText>
            </w:r>
            <w:r w:rsidR="0070408B">
              <w:fldChar w:fldCharType="separate"/>
            </w:r>
            <w:r w:rsidR="00D56C98" w:rsidRPr="00D56C98">
              <w:rPr>
                <w:color w:val="0000FF"/>
              </w:rPr>
              <w:t>Figure </w:t>
            </w:r>
            <w:r w:rsidR="00D56C98">
              <w:rPr>
                <w:noProof/>
                <w:cs/>
              </w:rPr>
              <w:t>‎</w:t>
            </w:r>
            <w:r w:rsidR="00D56C98">
              <w:rPr>
                <w:noProof/>
              </w:rPr>
              <w:t>2</w:t>
            </w:r>
            <w:r w:rsidR="00D56C98" w:rsidRPr="00901557">
              <w:rPr>
                <w:noProof/>
              </w:rPr>
              <w:noBreakHyphen/>
            </w:r>
            <w:r w:rsidR="00D56C98">
              <w:rPr>
                <w:noProof/>
              </w:rPr>
              <w:t>1</w:t>
            </w:r>
            <w:r w:rsidR="0070408B">
              <w:fldChar w:fldCharType="end"/>
            </w:r>
            <w:r w:rsidRPr="00901557">
              <w:t>.</w:t>
            </w:r>
          </w:p>
        </w:tc>
      </w:tr>
      <w:tr w:rsidR="007B0275" w:rsidRPr="00901557">
        <w:trPr>
          <w:cantSplit/>
        </w:trPr>
        <w:tc>
          <w:tcPr>
            <w:tcW w:w="3227" w:type="dxa"/>
            <w:vAlign w:val="center"/>
          </w:tcPr>
          <w:p w:rsidR="007B0275" w:rsidRPr="00901557" w:rsidRDefault="007B0275">
            <w:pPr>
              <w:pStyle w:val="atext"/>
              <w:widowControl w:val="0"/>
              <w:spacing w:before="40" w:after="40"/>
              <w:jc w:val="left"/>
            </w:pPr>
            <w:r w:rsidRPr="00901557">
              <w:t>PROJECT_DIR = ${ASIPMEISTER_PROJECTS_DIR}/${PROJECT_NAME}</w:t>
            </w:r>
          </w:p>
        </w:tc>
        <w:tc>
          <w:tcPr>
            <w:tcW w:w="6053" w:type="dxa"/>
          </w:tcPr>
          <w:p w:rsidR="007B0275" w:rsidRPr="00901557" w:rsidRDefault="007B0275">
            <w:pPr>
              <w:pStyle w:val="atext"/>
              <w:widowControl w:val="0"/>
              <w:spacing w:before="40" w:after="40"/>
            </w:pPr>
            <w:r w:rsidRPr="00901557">
              <w:t xml:space="preserve">This is the full directory name for your current project. You </w:t>
            </w:r>
            <w:r w:rsidR="00793A5F" w:rsidRPr="00901557">
              <w:t>do not</w:t>
            </w:r>
            <w:r w:rsidRPr="00901557">
              <w:t xml:space="preserve"> need to change this. The only thing you need to do is to change the settings for the project name, as mentioned above.</w:t>
            </w:r>
          </w:p>
        </w:tc>
      </w:tr>
      <w:tr w:rsidR="007B0275" w:rsidRPr="00901557">
        <w:trPr>
          <w:cantSplit/>
        </w:trPr>
        <w:tc>
          <w:tcPr>
            <w:tcW w:w="3227" w:type="dxa"/>
            <w:vAlign w:val="center"/>
          </w:tcPr>
          <w:p w:rsidR="007B0275" w:rsidRPr="00816AEA" w:rsidRDefault="007B0275">
            <w:pPr>
              <w:pStyle w:val="atext"/>
              <w:widowControl w:val="0"/>
              <w:spacing w:before="40" w:after="40"/>
              <w:jc w:val="left"/>
              <w:rPr>
                <w:lang w:val="de-DE"/>
              </w:rPr>
            </w:pPr>
            <w:r w:rsidRPr="00816AEA">
              <w:rPr>
                <w:lang w:val="de-DE"/>
              </w:rPr>
              <w:t>MEISTER_DIR = ${PROJECT_DIR}/meister</w:t>
            </w:r>
          </w:p>
        </w:tc>
        <w:tc>
          <w:tcPr>
            <w:tcW w:w="6053" w:type="dxa"/>
          </w:tcPr>
          <w:p w:rsidR="007B0275" w:rsidRPr="00901557" w:rsidRDefault="007B0275">
            <w:pPr>
              <w:pStyle w:val="atext"/>
              <w:widowControl w:val="0"/>
              <w:spacing w:before="40" w:after="40"/>
            </w:pPr>
            <w:proofErr w:type="gramStart"/>
            <w:r w:rsidRPr="00901557">
              <w:t>The full directory name of the “</w:t>
            </w:r>
            <w:r w:rsidRPr="00850DBD">
              <w:rPr>
                <w:i/>
                <w:iCs/>
              </w:rPr>
              <w:t>meister</w:t>
            </w:r>
            <w:r w:rsidRPr="00901557">
              <w:t>” sub</w:t>
            </w:r>
            <w:r w:rsidR="007B46AC">
              <w:t>directory</w:t>
            </w:r>
            <w:r w:rsidRPr="00901557">
              <w:t>.</w:t>
            </w:r>
            <w:proofErr w:type="gramEnd"/>
            <w:r w:rsidRPr="00901557">
              <w:t xml:space="preserve"> You do not have to change this value.</w:t>
            </w:r>
          </w:p>
        </w:tc>
      </w:tr>
      <w:tr w:rsidR="007B0275" w:rsidRPr="00901557">
        <w:trPr>
          <w:cantSplit/>
        </w:trPr>
        <w:tc>
          <w:tcPr>
            <w:tcW w:w="3227" w:type="dxa"/>
            <w:vAlign w:val="center"/>
          </w:tcPr>
          <w:p w:rsidR="007B0275" w:rsidRPr="00901557" w:rsidRDefault="007B0275">
            <w:pPr>
              <w:pStyle w:val="atext"/>
              <w:widowControl w:val="0"/>
              <w:spacing w:before="40" w:after="40"/>
              <w:jc w:val="left"/>
            </w:pPr>
            <w:r w:rsidRPr="00901557">
              <w:t>MODELSIM_DIR = ${PROJECT_DIR}/ModelSim</w:t>
            </w:r>
          </w:p>
        </w:tc>
        <w:tc>
          <w:tcPr>
            <w:tcW w:w="6053" w:type="dxa"/>
          </w:tcPr>
          <w:p w:rsidR="007B0275" w:rsidRPr="00901557" w:rsidRDefault="007B0275" w:rsidP="00C759E8">
            <w:pPr>
              <w:pStyle w:val="atext"/>
              <w:widowControl w:val="0"/>
              <w:spacing w:before="40" w:after="40"/>
            </w:pPr>
            <w:proofErr w:type="gramStart"/>
            <w:r w:rsidRPr="00901557">
              <w:t xml:space="preserve">The full directory name of the </w:t>
            </w:r>
            <w:r w:rsidR="00850DBD">
              <w:t>“</w:t>
            </w:r>
            <w:r w:rsidRPr="00850DBD">
              <w:rPr>
                <w:i/>
                <w:iCs/>
              </w:rPr>
              <w:t>ModelSim</w:t>
            </w:r>
            <w:r w:rsidR="00850DBD">
              <w:t>”</w:t>
            </w:r>
            <w:r w:rsidRPr="00901557">
              <w:t xml:space="preserve"> directory.</w:t>
            </w:r>
            <w:proofErr w:type="gramEnd"/>
            <w:r w:rsidRPr="00901557">
              <w:t xml:space="preserve"> When compiling an application, as explained in</w:t>
            </w:r>
            <w:r w:rsidR="00C759E8">
              <w:t xml:space="preserve"> </w:t>
            </w:r>
            <w:hyperlink w:anchor="Fig22" w:history="1">
              <w:r w:rsidR="00C759E8" w:rsidRPr="009360EE">
                <w:rPr>
                  <w:color w:val="0000FF"/>
                </w:rPr>
                <w:t>Figure</w:t>
              </w:r>
              <w:r w:rsidR="00C759E8" w:rsidRPr="009360EE">
                <w:t xml:space="preserve"> 2-2</w:t>
              </w:r>
            </w:hyperlink>
            <w:r w:rsidR="00C759E8">
              <w:t>,</w:t>
            </w:r>
            <w:r w:rsidRPr="00901557">
              <w:t xml:space="preserve"> the created </w:t>
            </w:r>
            <w:r w:rsidR="00C759E8">
              <w:t>“</w:t>
            </w:r>
            <w:r w:rsidR="00C759E8" w:rsidRPr="00C759E8">
              <w:rPr>
                <w:rStyle w:val="keywordsChar"/>
              </w:rPr>
              <w:t>TestData.DM</w:t>
            </w:r>
            <w:r w:rsidR="00C759E8">
              <w:t>” &amp; “</w:t>
            </w:r>
            <w:r w:rsidR="00C759E8" w:rsidRPr="00C759E8">
              <w:rPr>
                <w:rStyle w:val="keywordsChar"/>
              </w:rPr>
              <w:t>TestData.IM</w:t>
            </w:r>
            <w:r w:rsidR="00C759E8">
              <w:t>”</w:t>
            </w:r>
            <w:r w:rsidRPr="00901557">
              <w:t xml:space="preserve"> </w:t>
            </w:r>
            <w:proofErr w:type="gramStart"/>
            <w:r w:rsidRPr="00901557">
              <w:t>will automatically be copied</w:t>
            </w:r>
            <w:proofErr w:type="gramEnd"/>
            <w:r w:rsidRPr="00901557">
              <w:t xml:space="preserve"> to this directory.</w:t>
            </w:r>
          </w:p>
        </w:tc>
      </w:tr>
      <w:tr w:rsidR="007B0275" w:rsidRPr="00901557">
        <w:trPr>
          <w:cantSplit/>
        </w:trPr>
        <w:tc>
          <w:tcPr>
            <w:tcW w:w="3227" w:type="dxa"/>
            <w:vAlign w:val="center"/>
          </w:tcPr>
          <w:p w:rsidR="007B0275" w:rsidRPr="00901557" w:rsidRDefault="007B0275" w:rsidP="007B0275">
            <w:pPr>
              <w:pStyle w:val="atext"/>
              <w:widowControl w:val="0"/>
              <w:spacing w:before="40" w:after="40"/>
              <w:jc w:val="left"/>
            </w:pPr>
            <w:r w:rsidRPr="00901557">
              <w:t>ISE_DIR = ${PROJECT_</w:t>
            </w:r>
            <w:r>
              <w:br/>
            </w:r>
            <w:r w:rsidRPr="00901557">
              <w:t>DIR}</w:t>
            </w:r>
            <w:r>
              <w:t>/${ISE_NAME }</w:t>
            </w:r>
          </w:p>
        </w:tc>
        <w:tc>
          <w:tcPr>
            <w:tcW w:w="6053" w:type="dxa"/>
          </w:tcPr>
          <w:p w:rsidR="007B0275" w:rsidRPr="00901557" w:rsidRDefault="007B0275" w:rsidP="007B0275">
            <w:pPr>
              <w:pStyle w:val="atext"/>
              <w:widowControl w:val="0"/>
              <w:spacing w:before="40" w:after="40"/>
            </w:pPr>
            <w:proofErr w:type="gramStart"/>
            <w:r w:rsidRPr="00901557">
              <w:t xml:space="preserve">The full directory name of the </w:t>
            </w:r>
            <w:r>
              <w:t>ISE project</w:t>
            </w:r>
            <w:r w:rsidRPr="00901557">
              <w:t>.</w:t>
            </w:r>
            <w:proofErr w:type="gramEnd"/>
            <w:r w:rsidRPr="00901557">
              <w:t xml:space="preserve"> You do not have to change this value.</w:t>
            </w:r>
          </w:p>
        </w:tc>
      </w:tr>
      <w:tr w:rsidR="007B0275" w:rsidRPr="00901557">
        <w:trPr>
          <w:cantSplit/>
        </w:trPr>
        <w:tc>
          <w:tcPr>
            <w:tcW w:w="3227" w:type="dxa"/>
            <w:vAlign w:val="center"/>
          </w:tcPr>
          <w:p w:rsidR="007B0275" w:rsidRPr="00816AEA" w:rsidRDefault="007B0275" w:rsidP="00957709">
            <w:pPr>
              <w:pStyle w:val="atext"/>
              <w:widowControl w:val="0"/>
              <w:spacing w:before="40" w:after="40"/>
              <w:jc w:val="left"/>
              <w:rPr>
                <w:lang w:val="de-DE"/>
              </w:rPr>
            </w:pPr>
            <w:bookmarkStart w:id="93" w:name="_Hlk497411458"/>
            <w:r w:rsidRPr="00816AEA">
              <w:rPr>
                <w:lang w:val="de-DE"/>
              </w:rPr>
              <w:t>MKIMG_DIR = /</w:t>
            </w:r>
            <w:r w:rsidR="00957709">
              <w:rPr>
                <w:lang w:val="de-DE"/>
              </w:rPr>
              <w:t>Software</w:t>
            </w:r>
            <w:r w:rsidRPr="00816AEA">
              <w:rPr>
                <w:lang w:val="de-DE"/>
              </w:rPr>
              <w:t>/</w:t>
            </w:r>
            <w:r w:rsidR="00C87C45">
              <w:rPr>
                <w:lang w:val="de-DE"/>
              </w:rPr>
              <w:t>epp2</w:t>
            </w:r>
            <w:r w:rsidRPr="00816AEA">
              <w:rPr>
                <w:lang w:val="de-DE"/>
              </w:rPr>
              <w:t>/mkimg</w:t>
            </w:r>
          </w:p>
        </w:tc>
        <w:tc>
          <w:tcPr>
            <w:tcW w:w="6053" w:type="dxa"/>
          </w:tcPr>
          <w:p w:rsidR="007B0275" w:rsidRPr="00901557" w:rsidRDefault="007B0275" w:rsidP="00C759E8">
            <w:pPr>
              <w:pStyle w:val="atext"/>
              <w:widowControl w:val="0"/>
              <w:spacing w:before="40" w:after="40"/>
            </w:pPr>
            <w:r w:rsidRPr="00901557">
              <w:t xml:space="preserve">The full directory name for the different </w:t>
            </w:r>
            <w:r w:rsidR="00850DBD">
              <w:t>“</w:t>
            </w:r>
            <w:r w:rsidR="00850DBD" w:rsidRPr="00850DBD">
              <w:rPr>
                <w:i/>
                <w:iCs/>
              </w:rPr>
              <w:t>Makefile</w:t>
            </w:r>
            <w:r w:rsidR="00850DBD">
              <w:t>”</w:t>
            </w:r>
            <w:r w:rsidRPr="00901557">
              <w:t xml:space="preserve"> scripts, as explained in </w:t>
            </w:r>
            <w:hyperlink w:anchor="Fig22" w:history="1">
              <w:r w:rsidR="00C759E8" w:rsidRPr="009360EE">
                <w:rPr>
                  <w:color w:val="0000FF"/>
                </w:rPr>
                <w:t xml:space="preserve">Figure </w:t>
              </w:r>
              <w:r w:rsidR="00C759E8" w:rsidRPr="00654476">
                <w:t>2-2</w:t>
              </w:r>
            </w:hyperlink>
            <w:r w:rsidRPr="00901557">
              <w:t xml:space="preserve">. </w:t>
            </w:r>
            <w:r w:rsidR="00C759E8">
              <w:t>Usually, y</w:t>
            </w:r>
            <w:r w:rsidRPr="00901557">
              <w:t>ou do not have to change this value.</w:t>
            </w:r>
          </w:p>
        </w:tc>
      </w:tr>
      <w:tr w:rsidR="007B0275" w:rsidRPr="00901557">
        <w:trPr>
          <w:cantSplit/>
        </w:trPr>
        <w:tc>
          <w:tcPr>
            <w:tcW w:w="3227" w:type="dxa"/>
            <w:vAlign w:val="center"/>
          </w:tcPr>
          <w:p w:rsidR="007B0275" w:rsidRPr="00901557" w:rsidRDefault="007B0275">
            <w:pPr>
              <w:pStyle w:val="atext"/>
              <w:widowControl w:val="0"/>
              <w:spacing w:before="40" w:after="40"/>
              <w:jc w:val="left"/>
            </w:pPr>
            <w:bookmarkStart w:id="94" w:name="_Hlk497411355"/>
            <w:bookmarkEnd w:id="93"/>
            <w:r w:rsidRPr="00901557">
              <w:t xml:space="preserve">COMPILER_NAME = </w:t>
            </w:r>
            <w:r w:rsidR="00C87C45" w:rsidRPr="00C87C45">
              <w:t>brownie32-elf-gcc</w:t>
            </w:r>
          </w:p>
        </w:tc>
        <w:tc>
          <w:tcPr>
            <w:tcW w:w="6053" w:type="dxa"/>
          </w:tcPr>
          <w:p w:rsidR="007B0275" w:rsidRPr="00901557" w:rsidRDefault="007B0275" w:rsidP="00722566">
            <w:pPr>
              <w:pStyle w:val="atext"/>
              <w:widowControl w:val="0"/>
              <w:spacing w:before="40" w:after="40"/>
            </w:pPr>
            <w:proofErr w:type="gramStart"/>
            <w:r w:rsidRPr="00901557">
              <w:t>The name of the compiler</w:t>
            </w:r>
            <w:r w:rsidR="003F5B4B" w:rsidRPr="00901557">
              <w:t xml:space="preserve"> binary</w:t>
            </w:r>
            <w:r w:rsidRPr="00901557">
              <w:t>.</w:t>
            </w:r>
            <w:proofErr w:type="gramEnd"/>
            <w:r w:rsidRPr="00901557">
              <w:t xml:space="preserve"> </w:t>
            </w:r>
          </w:p>
        </w:tc>
      </w:tr>
      <w:tr w:rsidR="00C87C45" w:rsidRPr="00901557">
        <w:trPr>
          <w:cantSplit/>
        </w:trPr>
        <w:tc>
          <w:tcPr>
            <w:tcW w:w="3227" w:type="dxa"/>
            <w:vAlign w:val="center"/>
          </w:tcPr>
          <w:p w:rsidR="00C87C45" w:rsidRPr="00901557" w:rsidRDefault="00C87C45" w:rsidP="00C87C45">
            <w:pPr>
              <w:pStyle w:val="atext"/>
              <w:widowControl w:val="0"/>
              <w:spacing w:before="40" w:after="40"/>
              <w:jc w:val="left"/>
            </w:pPr>
            <w:bookmarkStart w:id="95" w:name="_Hlk497411429"/>
            <w:bookmarkEnd w:id="94"/>
            <w:r>
              <w:lastRenderedPageBreak/>
              <w:t>ASSEMB</w:t>
            </w:r>
            <w:r w:rsidRPr="00901557">
              <w:t xml:space="preserve">LER_NAME = </w:t>
            </w:r>
            <w:r w:rsidRPr="00C87C45">
              <w:t>brownie32-elf-</w:t>
            </w:r>
            <w:r>
              <w:t>as</w:t>
            </w:r>
          </w:p>
        </w:tc>
        <w:tc>
          <w:tcPr>
            <w:tcW w:w="6053" w:type="dxa"/>
          </w:tcPr>
          <w:p w:rsidR="00C87C45" w:rsidRPr="00901557" w:rsidRDefault="00C87C45" w:rsidP="00722566">
            <w:pPr>
              <w:pStyle w:val="atext"/>
              <w:widowControl w:val="0"/>
              <w:spacing w:before="40" w:after="40"/>
            </w:pPr>
            <w:proofErr w:type="gramStart"/>
            <w:r w:rsidRPr="00901557">
              <w:t xml:space="preserve">The name of the </w:t>
            </w:r>
            <w:r w:rsidR="00722566">
              <w:t>assembler</w:t>
            </w:r>
            <w:r w:rsidRPr="00901557">
              <w:t xml:space="preserve"> binary.</w:t>
            </w:r>
            <w:proofErr w:type="gramEnd"/>
            <w:r w:rsidRPr="00901557">
              <w:t xml:space="preserve"> </w:t>
            </w:r>
          </w:p>
        </w:tc>
      </w:tr>
      <w:bookmarkEnd w:id="95"/>
      <w:tr w:rsidR="00722566" w:rsidRPr="00901557">
        <w:trPr>
          <w:cantSplit/>
        </w:trPr>
        <w:tc>
          <w:tcPr>
            <w:tcW w:w="3227" w:type="dxa"/>
            <w:vAlign w:val="center"/>
          </w:tcPr>
          <w:p w:rsidR="00722566" w:rsidRPr="00901557" w:rsidRDefault="00722566" w:rsidP="00722566">
            <w:pPr>
              <w:pStyle w:val="atext"/>
              <w:widowControl w:val="0"/>
              <w:spacing w:before="40" w:after="40"/>
              <w:jc w:val="left"/>
            </w:pPr>
            <w:r>
              <w:t>LINK</w:t>
            </w:r>
            <w:r w:rsidRPr="00901557">
              <w:t xml:space="preserve">ER_NAME = </w:t>
            </w:r>
            <w:r w:rsidRPr="00C87C45">
              <w:t>brownie32-elf-</w:t>
            </w:r>
            <w:r>
              <w:t>ld</w:t>
            </w:r>
          </w:p>
        </w:tc>
        <w:tc>
          <w:tcPr>
            <w:tcW w:w="6053" w:type="dxa"/>
          </w:tcPr>
          <w:p w:rsidR="00722566" w:rsidRPr="00901557" w:rsidRDefault="00722566" w:rsidP="00722566">
            <w:pPr>
              <w:pStyle w:val="atext"/>
              <w:widowControl w:val="0"/>
              <w:spacing w:before="40" w:after="40"/>
            </w:pPr>
            <w:proofErr w:type="gramStart"/>
            <w:r w:rsidRPr="00901557">
              <w:t xml:space="preserve">The name of the </w:t>
            </w:r>
            <w:r>
              <w:t>linker</w:t>
            </w:r>
            <w:r w:rsidRPr="00901557">
              <w:t xml:space="preserve"> </w:t>
            </w:r>
            <w:bookmarkStart w:id="96" w:name="OLE_LINK98"/>
            <w:bookmarkStart w:id="97" w:name="OLE_LINK99"/>
            <w:bookmarkStart w:id="98" w:name="OLE_LINK100"/>
            <w:r w:rsidRPr="00901557">
              <w:t>binary</w:t>
            </w:r>
            <w:bookmarkEnd w:id="96"/>
            <w:bookmarkEnd w:id="97"/>
            <w:bookmarkEnd w:id="98"/>
            <w:r w:rsidRPr="00901557">
              <w:t>.</w:t>
            </w:r>
            <w:proofErr w:type="gramEnd"/>
            <w:r w:rsidRPr="00901557">
              <w:t xml:space="preserve"> </w:t>
            </w:r>
          </w:p>
        </w:tc>
      </w:tr>
      <w:tr w:rsidR="00722566" w:rsidRPr="00901557">
        <w:trPr>
          <w:cantSplit/>
        </w:trPr>
        <w:tc>
          <w:tcPr>
            <w:tcW w:w="3227" w:type="dxa"/>
            <w:vAlign w:val="center"/>
          </w:tcPr>
          <w:p w:rsidR="00722566" w:rsidRPr="00816AEA" w:rsidRDefault="00722566" w:rsidP="007768E7">
            <w:pPr>
              <w:pStyle w:val="atext"/>
              <w:widowControl w:val="0"/>
              <w:spacing w:before="40" w:after="40"/>
              <w:jc w:val="left"/>
              <w:rPr>
                <w:lang w:val="de-DE"/>
              </w:rPr>
            </w:pPr>
            <w:r>
              <w:rPr>
                <w:lang w:val="de-DE"/>
              </w:rPr>
              <w:t>COMPILER</w:t>
            </w:r>
            <w:r w:rsidRPr="00816AEA">
              <w:rPr>
                <w:lang w:val="de-DE"/>
              </w:rPr>
              <w:t xml:space="preserve">_DIR = </w:t>
            </w:r>
            <w:r w:rsidRPr="00722566">
              <w:rPr>
                <w:lang w:val="de-DE"/>
              </w:rPr>
              <w:t>${MEISTER_DIR}/{CPU_NAME}.swgen/bin</w:t>
            </w:r>
          </w:p>
        </w:tc>
        <w:tc>
          <w:tcPr>
            <w:tcW w:w="6053" w:type="dxa"/>
          </w:tcPr>
          <w:p w:rsidR="00722566" w:rsidRPr="00901557" w:rsidRDefault="00722566" w:rsidP="00722566">
            <w:pPr>
              <w:pStyle w:val="atext"/>
              <w:widowControl w:val="0"/>
              <w:spacing w:before="40" w:after="40"/>
            </w:pPr>
            <w:proofErr w:type="gramStart"/>
            <w:r w:rsidRPr="00901557">
              <w:t xml:space="preserve">The full directory name for the </w:t>
            </w:r>
            <w:r>
              <w:t>customized compiler for customized CPU, which is located in the “meister” directory in the current project.</w:t>
            </w:r>
            <w:proofErr w:type="gramEnd"/>
          </w:p>
        </w:tc>
      </w:tr>
      <w:tr w:rsidR="00722566" w:rsidRPr="00901557">
        <w:trPr>
          <w:cantSplit/>
        </w:trPr>
        <w:tc>
          <w:tcPr>
            <w:tcW w:w="3227" w:type="dxa"/>
            <w:vAlign w:val="center"/>
          </w:tcPr>
          <w:p w:rsidR="00722566" w:rsidRDefault="00722566" w:rsidP="007768E7">
            <w:pPr>
              <w:pStyle w:val="atext"/>
              <w:widowControl w:val="0"/>
              <w:spacing w:before="40" w:after="40"/>
              <w:jc w:val="left"/>
              <w:rPr>
                <w:lang w:val="de-DE"/>
              </w:rPr>
            </w:pPr>
            <w:r w:rsidRPr="00722566">
              <w:rPr>
                <w:lang w:val="de-DE"/>
              </w:rPr>
              <w:t>PATH=${MEISTER_DIR}/${CPU_NAME}.swgen/bin:$PATH</w:t>
            </w:r>
          </w:p>
        </w:tc>
        <w:tc>
          <w:tcPr>
            <w:tcW w:w="6053" w:type="dxa"/>
          </w:tcPr>
          <w:p w:rsidR="00722566" w:rsidRPr="00901557" w:rsidRDefault="00722566" w:rsidP="00C56855">
            <w:pPr>
              <w:pStyle w:val="atext"/>
              <w:keepNext/>
              <w:widowControl w:val="0"/>
              <w:spacing w:before="40" w:after="40"/>
            </w:pPr>
            <w:r>
              <w:t xml:space="preserve">Add the compiler </w:t>
            </w:r>
            <w:r w:rsidRPr="00901557">
              <w:t>binary</w:t>
            </w:r>
            <w:r>
              <w:t xml:space="preserve"> location in the PATH environmental variable.</w:t>
            </w:r>
          </w:p>
        </w:tc>
      </w:tr>
    </w:tbl>
    <w:p w:rsidR="0076533A" w:rsidRPr="00901557" w:rsidRDefault="00C56855" w:rsidP="00C56855">
      <w:pPr>
        <w:pStyle w:val="Caption"/>
        <w:rPr>
          <w:lang w:val="en-US"/>
        </w:rPr>
      </w:pPr>
      <w:bookmarkStart w:id="99" w:name="Fig25"/>
      <w:bookmarkStart w:id="100" w:name="_Ref115856626"/>
      <w:bookmarkStart w:id="101" w:name="_Toc497529862"/>
      <w:bookmarkEnd w:id="91"/>
      <w:bookmarkEnd w:id="92"/>
      <w:bookmarkEnd w:id="99"/>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5</w:t>
      </w:r>
      <w:r w:rsidR="00BA2079">
        <w:fldChar w:fldCharType="end"/>
      </w:r>
      <w:r>
        <w:t>:</w:t>
      </w:r>
      <w:bookmarkEnd w:id="100"/>
      <w:r w:rsidR="00B76A62">
        <w:rPr>
          <w:lang w:val="en-US"/>
        </w:rPr>
        <w:t xml:space="preserve"> The Configurable Settings for an ASIP Meister P</w:t>
      </w:r>
      <w:r w:rsidR="0076533A" w:rsidRPr="00901557">
        <w:rPr>
          <w:lang w:val="en-US"/>
        </w:rPr>
        <w:t>roject</w:t>
      </w:r>
      <w:bookmarkEnd w:id="101"/>
    </w:p>
    <w:p w:rsidR="0076533A" w:rsidRPr="00901557" w:rsidRDefault="0076533A">
      <w:pPr>
        <w:pStyle w:val="atext"/>
        <w:spacing w:before="0"/>
      </w:pPr>
    </w:p>
    <w:p w:rsidR="0076533A" w:rsidRPr="00901557" w:rsidRDefault="0076533A">
      <w:pPr>
        <w:pStyle w:val="Heading1"/>
      </w:pPr>
      <w:bookmarkStart w:id="102" w:name="_Toc497612569"/>
      <w:r w:rsidRPr="00901557">
        <w:lastRenderedPageBreak/>
        <w:t>Dlxsim</w:t>
      </w:r>
      <w:bookmarkEnd w:id="102"/>
    </w:p>
    <w:p w:rsidR="0076533A" w:rsidRPr="00901557" w:rsidRDefault="0076533A" w:rsidP="00722566">
      <w:pPr>
        <w:pStyle w:val="zusammenfassung"/>
      </w:pPr>
      <w:r w:rsidRPr="00901557">
        <w:t xml:space="preserve">Dlxsim [DLX-Package] is an instruction accurate simulator for DLX assembly code. In this </w:t>
      </w:r>
      <w:r w:rsidR="00A44F67" w:rsidRPr="00901557">
        <w:t>laboratory,</w:t>
      </w:r>
      <w:r w:rsidRPr="00901557">
        <w:t xml:space="preserve"> we will use a modified version of dlxsim, which </w:t>
      </w:r>
      <w:proofErr w:type="gramStart"/>
      <w:r w:rsidRPr="00901557">
        <w:t>is changed</w:t>
      </w:r>
      <w:proofErr w:type="gramEnd"/>
      <w:r w:rsidRPr="00901557">
        <w:t xml:space="preserve"> in such a way, that it is behaving like the ASIP Meister specific implementation of the </w:t>
      </w:r>
      <w:bookmarkStart w:id="103" w:name="OLE_LINK101"/>
      <w:r w:rsidR="00722566">
        <w:t>Brownie</w:t>
      </w:r>
      <w:r w:rsidRPr="00901557">
        <w:t xml:space="preserve"> </w:t>
      </w:r>
      <w:bookmarkEnd w:id="103"/>
      <w:r w:rsidR="00722566">
        <w:t xml:space="preserve">STD 32 </w:t>
      </w:r>
      <w:r w:rsidRPr="00901557">
        <w:t xml:space="preserve">Processor, which will be created and used in the later steps of the laboratory. In the first </w:t>
      </w:r>
      <w:r w:rsidR="00A44F67" w:rsidRPr="00901557">
        <w:t>subchapter,</w:t>
      </w:r>
      <w:r w:rsidRPr="00901557">
        <w:t xml:space="preserve"> some basic ideas about the </w:t>
      </w:r>
      <w:r w:rsidR="00722566">
        <w:t>Brownie</w:t>
      </w:r>
      <w:r w:rsidR="00722566" w:rsidRPr="00901557">
        <w:t xml:space="preserve"> </w:t>
      </w:r>
      <w:r w:rsidRPr="00901557">
        <w:t xml:space="preserve">architecture and the </w:t>
      </w:r>
      <w:r w:rsidR="00722566">
        <w:t>Brownie</w:t>
      </w:r>
      <w:r w:rsidR="00722566" w:rsidRPr="00901557">
        <w:t xml:space="preserve"> </w:t>
      </w:r>
      <w:r w:rsidRPr="00901557">
        <w:t xml:space="preserve">instruction set </w:t>
      </w:r>
      <w:proofErr w:type="gramStart"/>
      <w:r w:rsidRPr="00901557">
        <w:t>will be intr</w:t>
      </w:r>
      <w:r w:rsidRPr="00901557">
        <w:t>o</w:t>
      </w:r>
      <w:r w:rsidRPr="00901557">
        <w:t>duced</w:t>
      </w:r>
      <w:proofErr w:type="gramEnd"/>
      <w:r w:rsidRPr="00901557">
        <w:t xml:space="preserve">. Afterwards the basic usage of dlxsim </w:t>
      </w:r>
      <w:proofErr w:type="gramStart"/>
      <w:r w:rsidRPr="00901557">
        <w:t>will be explained</w:t>
      </w:r>
      <w:proofErr w:type="gramEnd"/>
      <w:r w:rsidRPr="00901557">
        <w:t xml:space="preserve">. In the last </w:t>
      </w:r>
      <w:r w:rsidR="00A44F67" w:rsidRPr="00901557">
        <w:t>subchapter,</w:t>
      </w:r>
      <w:r w:rsidRPr="00901557">
        <w:t xml:space="preserve"> it </w:t>
      </w:r>
      <w:proofErr w:type="gramStart"/>
      <w:r w:rsidRPr="00901557">
        <w:t>is shown</w:t>
      </w:r>
      <w:proofErr w:type="gramEnd"/>
      <w:r w:rsidRPr="00901557">
        <w:t xml:space="preserve"> how dlxsim can be extended to support new assembly instructions, which will be added to the </w:t>
      </w:r>
      <w:r w:rsidR="00722566">
        <w:t>Brownie</w:t>
      </w:r>
      <w:r w:rsidR="00722566" w:rsidRPr="00901557">
        <w:t xml:space="preserve"> </w:t>
      </w:r>
      <w:r w:rsidRPr="00901557">
        <w:t>processor with ASIP Meister.</w:t>
      </w:r>
    </w:p>
    <w:p w:rsidR="0076533A" w:rsidRPr="00901557" w:rsidRDefault="00722566" w:rsidP="00722566">
      <w:pPr>
        <w:pStyle w:val="Heading2"/>
      </w:pPr>
      <w:bookmarkStart w:id="104" w:name="_Ref118202332"/>
      <w:bookmarkStart w:id="105" w:name="_Toc497612570"/>
      <w:r>
        <w:t>Brownie</w:t>
      </w:r>
      <w:r w:rsidRPr="00901557">
        <w:t xml:space="preserve"> </w:t>
      </w:r>
      <w:r>
        <w:t>STD 32 A</w:t>
      </w:r>
      <w:r w:rsidR="0076533A" w:rsidRPr="00901557">
        <w:t>rchitecture</w:t>
      </w:r>
      <w:bookmarkEnd w:id="104"/>
      <w:bookmarkEnd w:id="105"/>
    </w:p>
    <w:p w:rsidR="002F3F45" w:rsidRPr="000E0963" w:rsidRDefault="007E01A7" w:rsidP="00EE325C">
      <w:pPr>
        <w:pStyle w:val="paras"/>
      </w:pPr>
      <w:r>
        <w:t>Brownie STD</w:t>
      </w:r>
      <w:r w:rsidR="00343ACA">
        <w:t xml:space="preserve"> 32 (browstd32.pdb)</w:t>
      </w:r>
      <w:r>
        <w:t xml:space="preserve"> is </w:t>
      </w:r>
      <w:proofErr w:type="gramStart"/>
      <w:r>
        <w:t>a RISC</w:t>
      </w:r>
      <w:proofErr w:type="gramEnd"/>
      <w:r>
        <w:t>-type pipeline processor architecture.</w:t>
      </w:r>
      <w:r w:rsidRPr="00D547C7">
        <w:t xml:space="preserve"> </w:t>
      </w:r>
      <w:r w:rsidR="0076533A" w:rsidRPr="00D547C7">
        <w:t xml:space="preserve">The </w:t>
      </w:r>
      <w:r w:rsidR="004A1E81">
        <w:t>Brownie</w:t>
      </w:r>
      <w:r w:rsidR="004A1E81" w:rsidRPr="00901557">
        <w:t xml:space="preserve"> </w:t>
      </w:r>
      <w:r w:rsidR="0076533A" w:rsidRPr="00D547C7">
        <w:t xml:space="preserve">architecture </w:t>
      </w:r>
      <w:proofErr w:type="gramStart"/>
      <w:r w:rsidR="0076533A" w:rsidRPr="00D547C7">
        <w:t>is designed</w:t>
      </w:r>
      <w:proofErr w:type="gramEnd"/>
      <w:r w:rsidR="0076533A" w:rsidRPr="00D547C7">
        <w:t xml:space="preserve"> for an easy and fast </w:t>
      </w:r>
      <w:r w:rsidR="0076533A" w:rsidRPr="00D547C7">
        <w:rPr>
          <w:b/>
          <w:bCs/>
        </w:rPr>
        <w:t>pipeline processor</w:t>
      </w:r>
      <w:r w:rsidR="0076533A" w:rsidRPr="00D547C7">
        <w:t xml:space="preserve">. It is a </w:t>
      </w:r>
      <w:r w:rsidR="0076533A" w:rsidRPr="00D547C7">
        <w:rPr>
          <w:b/>
          <w:bCs/>
        </w:rPr>
        <w:t>Load-/Store-architecture</w:t>
      </w:r>
      <w:r w:rsidR="0076533A" w:rsidRPr="00D547C7">
        <w:t xml:space="preserve">, which means that there are dedicated commands for accessing the memory and that all the other commands only work on registers, but not on memory addresses. As an </w:t>
      </w:r>
      <w:r w:rsidR="00A44F67" w:rsidRPr="00D547C7">
        <w:t>implication,</w:t>
      </w:r>
      <w:r w:rsidR="0076533A" w:rsidRPr="00D547C7">
        <w:t xml:space="preserve"> the </w:t>
      </w:r>
      <w:bookmarkStart w:id="106" w:name="OLE_LINK102"/>
      <w:bookmarkStart w:id="107" w:name="OLE_LINK103"/>
      <w:r w:rsidR="004A1E81">
        <w:t>Brownie</w:t>
      </w:r>
      <w:r w:rsidR="004A1E81" w:rsidRPr="00901557">
        <w:t xml:space="preserve"> </w:t>
      </w:r>
      <w:bookmarkEnd w:id="106"/>
      <w:bookmarkEnd w:id="107"/>
      <w:r w:rsidR="0076533A" w:rsidRPr="00D547C7">
        <w:t xml:space="preserve">architecture has a </w:t>
      </w:r>
      <w:r w:rsidR="0076533A" w:rsidRPr="00D547C7">
        <w:rPr>
          <w:b/>
          <w:bCs/>
        </w:rPr>
        <w:t xml:space="preserve">big uniform register </w:t>
      </w:r>
      <w:r w:rsidR="00A44F67" w:rsidRPr="00D547C7">
        <w:rPr>
          <w:b/>
          <w:bCs/>
        </w:rPr>
        <w:t>file</w:t>
      </w:r>
      <w:r w:rsidR="00A44F67" w:rsidRPr="00D547C7">
        <w:t xml:space="preserve"> that</w:t>
      </w:r>
      <w:r w:rsidR="0076533A" w:rsidRPr="00D547C7">
        <w:t xml:space="preserve"> consists of 32 registers with 32 bits each, where </w:t>
      </w:r>
      <w:r w:rsidR="004A1E81">
        <w:t xml:space="preserve">some registers are special registers like </w:t>
      </w:r>
      <w:r w:rsidR="0076533A" w:rsidRPr="00D547C7">
        <w:t xml:space="preserve">the register r0 has a special meaning, as it is hard wired to zero. </w:t>
      </w:r>
      <w:r w:rsidR="0076533A" w:rsidRPr="000E0963">
        <w:t xml:space="preserve">The pipeline stages for the </w:t>
      </w:r>
      <w:r>
        <w:t>Brownie</w:t>
      </w:r>
      <w:r w:rsidRPr="00901557">
        <w:t xml:space="preserve"> </w:t>
      </w:r>
      <w:r w:rsidR="0076533A" w:rsidRPr="000E0963">
        <w:t>processor are the following:</w:t>
      </w:r>
    </w:p>
    <w:p w:rsidR="002F3F45" w:rsidRPr="00D547C7" w:rsidRDefault="002F3F45" w:rsidP="002F3F45">
      <w:pPr>
        <w:pStyle w:val="Aufzhlung"/>
        <w:rPr>
          <w:lang w:val="en-US"/>
        </w:rPr>
      </w:pPr>
      <w:r w:rsidRPr="00D547C7">
        <w:rPr>
          <w:lang w:val="en-US"/>
        </w:rPr>
        <w:t>Instruction Fetch (</w:t>
      </w:r>
      <w:r w:rsidRPr="00D547C7">
        <w:rPr>
          <w:b/>
          <w:bCs/>
          <w:lang w:val="en-US"/>
        </w:rPr>
        <w:t>IF</w:t>
      </w:r>
      <w:proofErr w:type="gramStart"/>
      <w:r w:rsidRPr="00D547C7">
        <w:rPr>
          <w:lang w:val="en-US"/>
        </w:rPr>
        <w:t>):</w:t>
      </w:r>
      <w:proofErr w:type="gramEnd"/>
      <w:r w:rsidRPr="00D547C7">
        <w:rPr>
          <w:lang w:val="en-US"/>
        </w:rPr>
        <w:t xml:space="preserve"> This phase reads the command on which the program counter (PC) points from the instruction memory into the instruction register (IR) and increases the PC.</w:t>
      </w:r>
    </w:p>
    <w:p w:rsidR="002F3F45" w:rsidRPr="00D547C7" w:rsidRDefault="002F3F45" w:rsidP="002F3F45">
      <w:pPr>
        <w:pStyle w:val="Aufzhlung"/>
        <w:rPr>
          <w:lang w:val="en-US"/>
        </w:rPr>
      </w:pPr>
      <w:r w:rsidRPr="00D547C7">
        <w:rPr>
          <w:lang w:val="en-US"/>
        </w:rPr>
        <w:t>Instruction Decode (</w:t>
      </w:r>
      <w:r w:rsidRPr="00D547C7">
        <w:rPr>
          <w:b/>
          <w:bCs/>
          <w:lang w:val="en-US"/>
        </w:rPr>
        <w:t>ID</w:t>
      </w:r>
      <w:r w:rsidRPr="00D547C7">
        <w:rPr>
          <w:lang w:val="en-US"/>
        </w:rPr>
        <w:t>): Here the instruction format is determined and the respectively needed parameters are prepared; e.g. reading a register from the register file or sign extending an immediate value.</w:t>
      </w:r>
    </w:p>
    <w:p w:rsidR="002F3F45" w:rsidRPr="00D547C7" w:rsidRDefault="002F3F45" w:rsidP="002F3F45">
      <w:pPr>
        <w:pStyle w:val="Aufzhlung"/>
        <w:rPr>
          <w:lang w:val="en-US"/>
        </w:rPr>
      </w:pPr>
      <w:r w:rsidRPr="00D547C7">
        <w:rPr>
          <w:lang w:val="en-US"/>
        </w:rPr>
        <w:t>Execute (</w:t>
      </w:r>
      <w:r w:rsidRPr="00D547C7">
        <w:rPr>
          <w:b/>
          <w:bCs/>
          <w:lang w:val="en-US"/>
        </w:rPr>
        <w:t>EXE</w:t>
      </w:r>
      <w:r w:rsidRPr="00D547C7">
        <w:rPr>
          <w:lang w:val="en-US"/>
        </w:rPr>
        <w:t xml:space="preserve">): The specific operation </w:t>
      </w:r>
      <w:proofErr w:type="gramStart"/>
      <w:r w:rsidRPr="00D547C7">
        <w:rPr>
          <w:lang w:val="en-US"/>
        </w:rPr>
        <w:t>is executed</w:t>
      </w:r>
      <w:proofErr w:type="gramEnd"/>
      <w:r w:rsidRPr="00D547C7">
        <w:rPr>
          <w:lang w:val="en-US"/>
        </w:rPr>
        <w:t xml:space="preserve"> in this phase for the parameters, which have been prepared in the preceding stage.</w:t>
      </w:r>
    </w:p>
    <w:p w:rsidR="007E01A7" w:rsidRDefault="002F3F45" w:rsidP="007E01A7">
      <w:pPr>
        <w:pStyle w:val="Aufzhlung"/>
        <w:rPr>
          <w:lang w:val="en-US"/>
        </w:rPr>
      </w:pPr>
      <w:r w:rsidRPr="00D547C7">
        <w:rPr>
          <w:lang w:val="en-US"/>
        </w:rPr>
        <w:t>Memory Access</w:t>
      </w:r>
      <w:r w:rsidR="007E01A7">
        <w:rPr>
          <w:lang w:val="en-US"/>
        </w:rPr>
        <w:t xml:space="preserve"> and Write Back</w:t>
      </w:r>
      <w:r w:rsidRPr="00D547C7">
        <w:rPr>
          <w:lang w:val="en-US"/>
        </w:rPr>
        <w:t xml:space="preserve"> (</w:t>
      </w:r>
      <w:r w:rsidR="007E01A7">
        <w:rPr>
          <w:b/>
          <w:bCs/>
          <w:lang w:val="en-US"/>
        </w:rPr>
        <w:t>WB</w:t>
      </w:r>
      <w:r w:rsidRPr="00D547C7">
        <w:rPr>
          <w:lang w:val="en-US"/>
        </w:rPr>
        <w:t xml:space="preserve">): If the command is a memory access, then the access </w:t>
      </w:r>
      <w:proofErr w:type="gramStart"/>
      <w:r w:rsidRPr="00D547C7">
        <w:rPr>
          <w:lang w:val="en-US"/>
        </w:rPr>
        <w:t>will be executed</w:t>
      </w:r>
      <w:proofErr w:type="gramEnd"/>
      <w:r w:rsidRPr="00D547C7">
        <w:rPr>
          <w:lang w:val="en-US"/>
        </w:rPr>
        <w:t xml:space="preserve"> in this phase. Every non-memory access command will pass this stage without any activity.</w:t>
      </w:r>
      <w:r w:rsidR="007E01A7">
        <w:rPr>
          <w:lang w:val="en-US"/>
        </w:rPr>
        <w:t xml:space="preserve"> Finally, </w:t>
      </w:r>
      <w:r w:rsidRPr="00D547C7">
        <w:rPr>
          <w:lang w:val="en-US"/>
        </w:rPr>
        <w:t xml:space="preserve">the result that </w:t>
      </w:r>
      <w:proofErr w:type="gramStart"/>
      <w:r w:rsidRPr="00D547C7">
        <w:rPr>
          <w:lang w:val="en-US"/>
        </w:rPr>
        <w:t>has been computed or loaded</w:t>
      </w:r>
      <w:proofErr w:type="gramEnd"/>
      <w:r w:rsidRPr="00D547C7">
        <w:rPr>
          <w:lang w:val="en-US"/>
        </w:rPr>
        <w:t xml:space="preserve"> will be written back to the register file.</w:t>
      </w:r>
    </w:p>
    <w:p w:rsidR="007E01A7" w:rsidRDefault="007E01A7" w:rsidP="007E01A7">
      <w:pPr>
        <w:pStyle w:val="Aufzhlung"/>
        <w:numPr>
          <w:ilvl w:val="0"/>
          <w:numId w:val="0"/>
        </w:numPr>
      </w:pPr>
      <w:r>
        <w:t>The memory architecture of Brownie STD is Harvard. Both of the instruction length and the data length are 32 bit. Addressing can be performed in byte. Brownie has 32 integer general-purpose registers and a 4-stage pipeline structure, each stage of which is named IF, ID, EXE and WB. Full forwarding to the pipeline makes the operation results of all the instructions immediately usable. Brownie STD executes delayed load for load type instruction, and the number of delayed slot is one. Brownie STD does not have a delayed branch slot (does not execute delayed branch). Brownie STD does not have a floating-unit operation. A floating-point execution instruction can be added as a custom instruction. Basic architecture parameters are shown in the following table.</w:t>
      </w:r>
    </w:p>
    <w:p w:rsidR="00343ACA" w:rsidRDefault="00343ACA" w:rsidP="00EE325C">
      <w:pPr>
        <w:pStyle w:val="paras"/>
      </w:pPr>
      <w:r w:rsidRPr="00901557">
        <w:t xml:space="preserve">In </w:t>
      </w:r>
      <w:r w:rsidRPr="00901557">
        <w:rPr>
          <w:color w:val="0000FF"/>
        </w:rPr>
        <w:fldChar w:fldCharType="begin"/>
      </w:r>
      <w:r w:rsidRPr="00901557">
        <w:rPr>
          <w:color w:val="0000FF"/>
        </w:rPr>
        <w:instrText xml:space="preserve"> REF _Ref87983920 \h  \* MERGEFORMAT </w:instrText>
      </w:r>
      <w:r w:rsidRPr="00901557">
        <w:rPr>
          <w:color w:val="0000FF"/>
        </w:rPr>
      </w:r>
      <w:r w:rsidRPr="00901557">
        <w:rPr>
          <w:color w:val="0000FF"/>
        </w:rPr>
        <w:fldChar w:fldCharType="separate"/>
      </w:r>
      <w:proofErr w:type="gramStart"/>
      <w:r w:rsidRPr="00D56C98">
        <w:rPr>
          <w:color w:val="0000FF"/>
        </w:rPr>
        <w:t>Figure </w:t>
      </w:r>
      <w:r>
        <w:rPr>
          <w:noProof/>
          <w:cs/>
        </w:rPr>
        <w:t>‎</w:t>
      </w:r>
      <w:r>
        <w:rPr>
          <w:noProof/>
        </w:rPr>
        <w:t>3</w:t>
      </w:r>
      <w:r w:rsidRPr="00642762">
        <w:rPr>
          <w:noProof/>
        </w:rPr>
        <w:noBreakHyphen/>
      </w:r>
      <w:r>
        <w:rPr>
          <w:noProof/>
        </w:rPr>
        <w:t>2</w:t>
      </w:r>
      <w:proofErr w:type="gramEnd"/>
      <w:r w:rsidRPr="00901557">
        <w:rPr>
          <w:color w:val="0000FF"/>
        </w:rPr>
        <w:fldChar w:fldCharType="end"/>
      </w:r>
      <w:r w:rsidRPr="00901557">
        <w:t xml:space="preserve"> an example for some overlapping commands in </w:t>
      </w:r>
      <w:r>
        <w:t>a 5-stage</w:t>
      </w:r>
      <w:r w:rsidRPr="00901557">
        <w:t xml:space="preserve"> pipeline is shown. In the first command, the values from the registers </w:t>
      </w:r>
      <w:r w:rsidRPr="000B52C1">
        <w:rPr>
          <w:i/>
          <w:iCs/>
        </w:rPr>
        <w:t>r2</w:t>
      </w:r>
      <w:r w:rsidRPr="00901557">
        <w:t xml:space="preserve"> and </w:t>
      </w:r>
      <w:r w:rsidRPr="000B52C1">
        <w:rPr>
          <w:i/>
          <w:iCs/>
        </w:rPr>
        <w:t>r3</w:t>
      </w:r>
      <w:r w:rsidRPr="00901557">
        <w:t xml:space="preserve"> </w:t>
      </w:r>
      <w:proofErr w:type="gramStart"/>
      <w:r w:rsidRPr="00901557">
        <w:t>are added</w:t>
      </w:r>
      <w:proofErr w:type="gramEnd"/>
      <w:r w:rsidRPr="00901557">
        <w:t xml:space="preserve"> and the result is </w:t>
      </w:r>
      <w:r w:rsidRPr="00901557">
        <w:lastRenderedPageBreak/>
        <w:t xml:space="preserve">stored in register </w:t>
      </w:r>
      <w:r w:rsidRPr="000B52C1">
        <w:rPr>
          <w:i/>
          <w:iCs/>
        </w:rPr>
        <w:t>r1</w:t>
      </w:r>
      <w:r w:rsidRPr="00901557">
        <w:t xml:space="preserve">. The write back to </w:t>
      </w:r>
      <w:r w:rsidRPr="000B52C1">
        <w:rPr>
          <w:i/>
          <w:iCs/>
        </w:rPr>
        <w:t>r1</w:t>
      </w:r>
      <w:r w:rsidRPr="00901557">
        <w:t xml:space="preserve"> </w:t>
      </w:r>
      <w:proofErr w:type="gramStart"/>
      <w:r w:rsidRPr="00901557">
        <w:t>is done</w:t>
      </w:r>
      <w:proofErr w:type="gramEnd"/>
      <w:r w:rsidRPr="00901557">
        <w:t xml:space="preserve"> in clock cycle 4, so it cannot be read earlier than in clock cycle 5. The last command of the shown pipeline example is using </w:t>
      </w:r>
      <w:r w:rsidRPr="000B52C1">
        <w:rPr>
          <w:i/>
          <w:iCs/>
        </w:rPr>
        <w:t>r1</w:t>
      </w:r>
      <w:r w:rsidRPr="00901557">
        <w:t xml:space="preserve"> as input and it </w:t>
      </w:r>
      <w:proofErr w:type="gramStart"/>
      <w:r w:rsidRPr="00901557">
        <w:t>is scheduled</w:t>
      </w:r>
      <w:proofErr w:type="gramEnd"/>
      <w:r w:rsidRPr="00901557">
        <w:t xml:space="preserve"> in such a way, that it is reading </w:t>
      </w:r>
      <w:r w:rsidRPr="000B52C1">
        <w:rPr>
          <w:i/>
          <w:iCs/>
        </w:rPr>
        <w:t>r1</w:t>
      </w:r>
      <w:r w:rsidRPr="00901557">
        <w:t xml:space="preserve"> in clock cycle 5, so that it is using the latest value that has just been written back by the first command. </w:t>
      </w:r>
      <w:r w:rsidRPr="007F090C">
        <w:rPr>
          <w:i/>
          <w:iCs/>
        </w:rPr>
        <w:t>The example shows, that three successive NOPs are enough to resolve a data dependency.</w:t>
      </w:r>
      <w:r w:rsidRPr="00901557">
        <w:t xml:space="preserve"> The </w:t>
      </w:r>
      <w:r>
        <w:t>Brownie</w:t>
      </w:r>
      <w:r w:rsidRPr="00901557">
        <w:t xml:space="preserve"> processor is using a </w:t>
      </w:r>
      <w:r w:rsidRPr="00901557">
        <w:rPr>
          <w:b/>
          <w:bCs/>
        </w:rPr>
        <w:t>data forwarding</w:t>
      </w:r>
      <w:r w:rsidRPr="00901557">
        <w:t xml:space="preserve"> technique to resolve such data dependencies without the in-between NOPs, </w:t>
      </w:r>
      <w:r>
        <w:t>and</w:t>
      </w:r>
      <w:r w:rsidRPr="00901557">
        <w:t xml:space="preserve"> ASIP Meister does support </w:t>
      </w:r>
      <w:r>
        <w:t>full</w:t>
      </w:r>
      <w:r w:rsidRPr="00901557">
        <w:t xml:space="preserve"> forwarding</w:t>
      </w:r>
      <w:r>
        <w:t xml:space="preserve"> i.e. data and branch forwarding is available in this version of ASIPmeister</w:t>
      </w:r>
      <w:r w:rsidRPr="00901557">
        <w:t>. Therefore, for ASIP Meister generated processors</w:t>
      </w:r>
      <w:r>
        <w:t>,</w:t>
      </w:r>
      <w:r w:rsidRPr="00901557">
        <w:t xml:space="preserve"> the NOPs </w:t>
      </w:r>
      <w:proofErr w:type="gramStart"/>
      <w:r w:rsidRPr="00901557">
        <w:t xml:space="preserve">are </w:t>
      </w:r>
      <w:r>
        <w:t xml:space="preserve">not </w:t>
      </w:r>
      <w:r w:rsidRPr="00901557">
        <w:t>needed</w:t>
      </w:r>
      <w:proofErr w:type="gramEnd"/>
      <w:r w:rsidRPr="00901557">
        <w:t xml:space="preserve"> to resolve the data dependencies (as shown in </w:t>
      </w:r>
      <w:r w:rsidRPr="00901557">
        <w:rPr>
          <w:color w:val="0000FF"/>
        </w:rPr>
        <w:t>Chapter </w:t>
      </w:r>
      <w:r>
        <w:fldChar w:fldCharType="begin"/>
      </w:r>
      <w:r>
        <w:instrText xml:space="preserve"> REF _Ref101007768 \w \h  \* MERGEFORMAT </w:instrText>
      </w:r>
      <w:r>
        <w:fldChar w:fldCharType="separate"/>
      </w:r>
      <w:r w:rsidRPr="00D56C98">
        <w:rPr>
          <w:rFonts w:hint="eastAsia"/>
          <w:color w:val="0000FF"/>
          <w:cs/>
        </w:rPr>
        <w:t>‎</w:t>
      </w:r>
      <w:r>
        <w:t>3.2.1</w:t>
      </w:r>
      <w:r>
        <w:fldChar w:fldCharType="end"/>
      </w:r>
      <w:r w:rsidRPr="00901557">
        <w:t xml:space="preserve"> you can configure dlxsim to behave in both ways, i.e. with or without data forwarding).</w:t>
      </w:r>
    </w:p>
    <w:tbl>
      <w:tblPr>
        <w:tblW w:w="622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463"/>
        <w:gridCol w:w="2762"/>
      </w:tblGrid>
      <w:tr w:rsidR="007E01A7" w:rsidRPr="00901557" w:rsidTr="00693109">
        <w:trPr>
          <w:cantSplit/>
          <w:tblHeader/>
          <w:jc w:val="center"/>
        </w:trPr>
        <w:tc>
          <w:tcPr>
            <w:tcW w:w="3463" w:type="dxa"/>
            <w:tcBorders>
              <w:top w:val="single" w:sz="12" w:space="0" w:color="auto"/>
              <w:bottom w:val="single" w:sz="12" w:space="0" w:color="auto"/>
            </w:tcBorders>
            <w:vAlign w:val="center"/>
          </w:tcPr>
          <w:p w:rsidR="007E01A7" w:rsidRPr="00901557" w:rsidRDefault="007E01A7" w:rsidP="007768E7">
            <w:pPr>
              <w:pStyle w:val="atext"/>
              <w:widowControl w:val="0"/>
              <w:spacing w:before="80" w:after="80"/>
              <w:jc w:val="center"/>
              <w:rPr>
                <w:b/>
              </w:rPr>
            </w:pPr>
            <w:r>
              <w:rPr>
                <w:b/>
              </w:rPr>
              <w:t>Parameters</w:t>
            </w:r>
          </w:p>
        </w:tc>
        <w:tc>
          <w:tcPr>
            <w:tcW w:w="2762" w:type="dxa"/>
            <w:tcBorders>
              <w:top w:val="single" w:sz="12" w:space="0" w:color="auto"/>
              <w:bottom w:val="single" w:sz="12" w:space="0" w:color="auto"/>
            </w:tcBorders>
          </w:tcPr>
          <w:p w:rsidR="007E01A7" w:rsidRPr="00901557" w:rsidRDefault="007E01A7" w:rsidP="007768E7">
            <w:pPr>
              <w:pStyle w:val="atext"/>
              <w:widowControl w:val="0"/>
              <w:spacing w:before="80" w:after="80"/>
              <w:jc w:val="center"/>
              <w:rPr>
                <w:b/>
              </w:rPr>
            </w:pPr>
            <w:r>
              <w:rPr>
                <w:b/>
              </w:rPr>
              <w:t>Architecture</w:t>
            </w:r>
          </w:p>
        </w:tc>
      </w:tr>
      <w:tr w:rsidR="007E01A7" w:rsidRPr="00901557" w:rsidTr="00693109">
        <w:trPr>
          <w:cantSplit/>
          <w:jc w:val="center"/>
        </w:trPr>
        <w:tc>
          <w:tcPr>
            <w:tcW w:w="3463" w:type="dxa"/>
            <w:tcBorders>
              <w:top w:val="single" w:sz="12" w:space="0" w:color="auto"/>
            </w:tcBorders>
            <w:vAlign w:val="center"/>
          </w:tcPr>
          <w:p w:rsidR="007E01A7" w:rsidRPr="00901557" w:rsidRDefault="00D13D94" w:rsidP="00D13D94">
            <w:pPr>
              <w:pStyle w:val="Aufzhlung"/>
              <w:numPr>
                <w:ilvl w:val="0"/>
                <w:numId w:val="0"/>
              </w:numPr>
            </w:pPr>
            <w:r>
              <w:t>Basic architecture</w:t>
            </w:r>
          </w:p>
        </w:tc>
        <w:tc>
          <w:tcPr>
            <w:tcW w:w="2762" w:type="dxa"/>
            <w:tcBorders>
              <w:top w:val="single" w:sz="12" w:space="0" w:color="auto"/>
            </w:tcBorders>
          </w:tcPr>
          <w:p w:rsidR="007E01A7" w:rsidRPr="00901557" w:rsidRDefault="00D13D94" w:rsidP="00D13D94">
            <w:pPr>
              <w:pStyle w:val="Aufzhlung"/>
              <w:numPr>
                <w:ilvl w:val="0"/>
                <w:numId w:val="0"/>
              </w:numPr>
            </w:pPr>
            <w:r>
              <w:t>RISC</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Memory architecture</w:t>
            </w:r>
          </w:p>
        </w:tc>
        <w:tc>
          <w:tcPr>
            <w:tcW w:w="2762" w:type="dxa"/>
          </w:tcPr>
          <w:p w:rsidR="007E01A7" w:rsidRPr="00901557" w:rsidRDefault="00D13D94" w:rsidP="00D13D94">
            <w:pPr>
              <w:pStyle w:val="Aufzhlung"/>
              <w:numPr>
                <w:ilvl w:val="0"/>
                <w:numId w:val="0"/>
              </w:numPr>
            </w:pPr>
            <w:r>
              <w:t>Harvard</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Instruction length</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Data length</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Addressing</w:t>
            </w:r>
          </w:p>
        </w:tc>
        <w:tc>
          <w:tcPr>
            <w:tcW w:w="2762" w:type="dxa"/>
          </w:tcPr>
          <w:p w:rsidR="007E01A7" w:rsidRPr="00901557" w:rsidRDefault="00D13D94" w:rsidP="00D13D94">
            <w:pPr>
              <w:pStyle w:val="Aufzhlung"/>
              <w:numPr>
                <w:ilvl w:val="0"/>
                <w:numId w:val="0"/>
              </w:numPr>
            </w:pPr>
            <w:r>
              <w:t>Byte address</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The number of general-purpose registers</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The number of pipeline stages</w:t>
            </w:r>
          </w:p>
        </w:tc>
        <w:tc>
          <w:tcPr>
            <w:tcW w:w="2762" w:type="dxa"/>
          </w:tcPr>
          <w:p w:rsidR="007E01A7" w:rsidRPr="00901557" w:rsidRDefault="00D13D94" w:rsidP="007768E7">
            <w:pPr>
              <w:pStyle w:val="atext"/>
              <w:widowControl w:val="0"/>
              <w:spacing w:before="40" w:after="40"/>
            </w:pPr>
            <w:r>
              <w:t>4</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The number of delayed branch slot</w:t>
            </w:r>
          </w:p>
        </w:tc>
        <w:tc>
          <w:tcPr>
            <w:tcW w:w="2762" w:type="dxa"/>
          </w:tcPr>
          <w:p w:rsidR="007E01A7" w:rsidRPr="00901557" w:rsidRDefault="00D13D94" w:rsidP="007768E7">
            <w:pPr>
              <w:pStyle w:val="atext"/>
              <w:widowControl w:val="0"/>
              <w:spacing w:before="40" w:after="40"/>
            </w:pPr>
            <w:r>
              <w:t>0</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Floating-point unit</w:t>
            </w:r>
          </w:p>
        </w:tc>
        <w:tc>
          <w:tcPr>
            <w:tcW w:w="2762" w:type="dxa"/>
          </w:tcPr>
          <w:p w:rsidR="007E01A7" w:rsidRPr="00901557" w:rsidRDefault="00D13D94" w:rsidP="00D13D94">
            <w:pPr>
              <w:pStyle w:val="Aufzhlung"/>
              <w:numPr>
                <w:ilvl w:val="0"/>
                <w:numId w:val="0"/>
              </w:numPr>
            </w:pPr>
            <w:r>
              <w:t>N/A</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Forwarding</w:t>
            </w:r>
          </w:p>
        </w:tc>
        <w:tc>
          <w:tcPr>
            <w:tcW w:w="2762" w:type="dxa"/>
          </w:tcPr>
          <w:p w:rsidR="007E01A7" w:rsidRPr="00901557" w:rsidRDefault="00D13D94" w:rsidP="007768E7">
            <w:pPr>
              <w:pStyle w:val="atext"/>
              <w:widowControl w:val="0"/>
              <w:spacing w:before="40" w:after="40"/>
            </w:pPr>
            <w:r>
              <w:t>full forwarding</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Alignment</w:t>
            </w:r>
          </w:p>
        </w:tc>
        <w:tc>
          <w:tcPr>
            <w:tcW w:w="2762" w:type="dxa"/>
          </w:tcPr>
          <w:p w:rsidR="00D13D94" w:rsidRDefault="00D13D94" w:rsidP="007768E7">
            <w:pPr>
              <w:pStyle w:val="atext"/>
              <w:widowControl w:val="0"/>
              <w:spacing w:before="40" w:after="40"/>
            </w:pPr>
            <w:r>
              <w:t>1-byte, 2-byte and 4-byte</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Endian-ness</w:t>
            </w:r>
          </w:p>
        </w:tc>
        <w:tc>
          <w:tcPr>
            <w:tcW w:w="2762" w:type="dxa"/>
          </w:tcPr>
          <w:p w:rsidR="00D13D94" w:rsidRDefault="00D13D94" w:rsidP="007768E7">
            <w:pPr>
              <w:pStyle w:val="atext"/>
              <w:widowControl w:val="0"/>
              <w:spacing w:before="40" w:after="40"/>
            </w:pPr>
            <w:r>
              <w:t>Big Endian</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Interrupts</w:t>
            </w:r>
          </w:p>
        </w:tc>
        <w:tc>
          <w:tcPr>
            <w:tcW w:w="2762" w:type="dxa"/>
          </w:tcPr>
          <w:p w:rsidR="00D13D94" w:rsidRDefault="00D13D94" w:rsidP="00C56855">
            <w:pPr>
              <w:pStyle w:val="atext"/>
              <w:keepNext/>
              <w:widowControl w:val="0"/>
              <w:spacing w:before="40" w:after="40"/>
            </w:pPr>
            <w:r>
              <w:t>Reset, Internal, External</w:t>
            </w:r>
          </w:p>
        </w:tc>
      </w:tr>
    </w:tbl>
    <w:p w:rsidR="00527E12" w:rsidRPr="00EE325C" w:rsidRDefault="00C56855" w:rsidP="00EE325C">
      <w:pPr>
        <w:pStyle w:val="Caption"/>
      </w:pPr>
      <w:bookmarkStart w:id="108" w:name="_Toc497529863"/>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w:t>
      </w:r>
      <w:r w:rsidR="00BA2079">
        <w:fldChar w:fldCharType="end"/>
      </w:r>
      <w:r>
        <w:t>:</w:t>
      </w:r>
      <w:r w:rsidR="00693109">
        <w:t xml:space="preserve"> </w:t>
      </w:r>
      <w:r>
        <w:t>Brownie STD 32 Architecture Parameters</w:t>
      </w:r>
      <w:bookmarkEnd w:id="108"/>
    </w:p>
    <w:p w:rsidR="00F24D63" w:rsidRDefault="00F24D63" w:rsidP="00EE325C">
      <w:pPr>
        <w:pStyle w:val="paras"/>
      </w:pPr>
      <w:bookmarkStart w:id="109" w:name="Fig31"/>
      <w:bookmarkEnd w:id="109"/>
      <w:r w:rsidRPr="00901557">
        <w:t xml:space="preserve">The </w:t>
      </w:r>
      <w:r w:rsidRPr="00901557">
        <w:rPr>
          <w:b/>
          <w:bCs/>
        </w:rPr>
        <w:t xml:space="preserve">instruction set </w:t>
      </w:r>
      <w:r w:rsidRPr="00901557">
        <w:t xml:space="preserve">of the </w:t>
      </w:r>
      <w:r w:rsidR="00EE325C">
        <w:t>BROWSTD32</w:t>
      </w:r>
      <w:r w:rsidRPr="00901557">
        <w:t xml:space="preserve"> architecture is separated into </w:t>
      </w:r>
      <w:r w:rsidR="00793A5F" w:rsidRPr="00901557">
        <w:t>four</w:t>
      </w:r>
      <w:r w:rsidRPr="00901557">
        <w:t xml:space="preserve"> </w:t>
      </w:r>
      <w:r w:rsidRPr="00901557">
        <w:rPr>
          <w:b/>
          <w:bCs/>
        </w:rPr>
        <w:t>instruction classes</w:t>
      </w:r>
      <w:r w:rsidRPr="00901557">
        <w:t xml:space="preserve"> (arithmetic for integer, arithmetic for float, load/store and branch), which are implemented in </w:t>
      </w:r>
      <w:r w:rsidR="00793A5F" w:rsidRPr="00901557">
        <w:t>three</w:t>
      </w:r>
      <w:r w:rsidRPr="00901557">
        <w:t xml:space="preserve"> </w:t>
      </w:r>
      <w:r w:rsidRPr="00901557">
        <w:rPr>
          <w:b/>
          <w:bCs/>
        </w:rPr>
        <w:t>instruction formats</w:t>
      </w:r>
      <w:r w:rsidRPr="00901557">
        <w:t xml:space="preserve">, as shown in </w:t>
      </w:r>
      <w:r w:rsidR="0070408B">
        <w:fldChar w:fldCharType="begin"/>
      </w:r>
      <w:r w:rsidR="0070408B">
        <w:instrText xml:space="preserve"> REF _Ref87984019 \h  \* MERGEFORMAT </w:instrText>
      </w:r>
      <w:r w:rsidR="0070408B">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5</w:t>
      </w:r>
      <w:r w:rsidR="0070408B">
        <w:fldChar w:fldCharType="end"/>
      </w:r>
      <w:r w:rsidRPr="00901557">
        <w:t>. The arithmetic instructions use either an instruction format for three registers or an instruction format for two registers and an immediate value. The load/store instructions always use the format with two registers and one immediate, where the effective address is compute</w:t>
      </w:r>
      <w:r w:rsidR="000B52C1">
        <w:t>d</w:t>
      </w:r>
      <w:r w:rsidRPr="00901557">
        <w:t xml:space="preserve"> as the sum of one register (as base address) and the immediate</w:t>
      </w:r>
      <w:r w:rsidR="000B52C1">
        <w:t xml:space="preserve"> value</w:t>
      </w:r>
      <w:r w:rsidRPr="00901557">
        <w:t xml:space="preserve">. The other register is used either as value to store </w:t>
      </w:r>
      <w:r>
        <w:t xml:space="preserve">in memory </w:t>
      </w:r>
      <w:r w:rsidRPr="00901557">
        <w:t xml:space="preserve">or as register where to </w:t>
      </w:r>
      <w:r>
        <w:t>place</w:t>
      </w:r>
      <w:r w:rsidRPr="00901557">
        <w:t xml:space="preserve"> the loaded value. The branch i</w:t>
      </w:r>
      <w:r w:rsidRPr="00901557">
        <w:t>n</w:t>
      </w:r>
      <w:r w:rsidRPr="00901557">
        <w:t xml:space="preserve">structions </w:t>
      </w:r>
      <w:proofErr w:type="gramStart"/>
      <w:r w:rsidRPr="00901557">
        <w:t>are divided</w:t>
      </w:r>
      <w:proofErr w:type="gramEnd"/>
      <w:r w:rsidRPr="00901557">
        <w:t xml:space="preserve"> into conditional branches and unconditional jumps. The jumps use an instruction format with a 26-bit immediate</w:t>
      </w:r>
      <w:r>
        <w:t xml:space="preserve"> </w:t>
      </w:r>
      <w:bookmarkStart w:id="110" w:name="OLE_LINK71"/>
      <w:bookmarkStart w:id="111" w:name="OLE_LINK77"/>
      <w:bookmarkStart w:id="112" w:name="OLE_LINK78"/>
      <w:r w:rsidR="000B52C1">
        <w:t xml:space="preserve">value </w:t>
      </w:r>
      <w:bookmarkEnd w:id="110"/>
      <w:bookmarkEnd w:id="111"/>
      <w:bookmarkEnd w:id="112"/>
      <w:r>
        <w:t>as a</w:t>
      </w:r>
      <w:r w:rsidRPr="00901557">
        <w:t xml:space="preserve"> PC-relative jump-target. </w:t>
      </w:r>
      <w:r>
        <w:t xml:space="preserve">The </w:t>
      </w:r>
      <w:r w:rsidRPr="000E0963">
        <w:rPr>
          <w:i/>
        </w:rPr>
        <w:t xml:space="preserve">jump register </w:t>
      </w:r>
      <w:r>
        <w:t xml:space="preserve">instructions instead use the I-Format to declare in which register the absolute jump target </w:t>
      </w:r>
      <w:proofErr w:type="gramStart"/>
      <w:r>
        <w:t>is placed</w:t>
      </w:r>
      <w:proofErr w:type="gramEnd"/>
      <w:r>
        <w:t>. The second register and the immediate</w:t>
      </w:r>
      <w:r w:rsidR="000B52C1" w:rsidRPr="000B52C1">
        <w:t xml:space="preserve"> value</w:t>
      </w:r>
      <w:r>
        <w:t xml:space="preserve"> </w:t>
      </w:r>
      <w:proofErr w:type="gramStart"/>
      <w:r>
        <w:t>are not used</w:t>
      </w:r>
      <w:proofErr w:type="gramEnd"/>
      <w:r>
        <w:t xml:space="preserve"> by these instructions. </w:t>
      </w:r>
      <w:r w:rsidRPr="00901557">
        <w:t xml:space="preserve">The conditional branches need a field for a register that contains the </w:t>
      </w:r>
      <w:r w:rsidRPr="00901557">
        <w:lastRenderedPageBreak/>
        <w:t xml:space="preserve">condition, so they </w:t>
      </w:r>
      <w:r>
        <w:t>use the I-F</w:t>
      </w:r>
      <w:r w:rsidR="000B52C1">
        <w:t>ormat as well. They use the 16-b</w:t>
      </w:r>
      <w:r>
        <w:t>it immediate as PC relative jump target.</w:t>
      </w:r>
      <w:r w:rsidRPr="00901557">
        <w:t xml:space="preserve"> The second available register is not used.</w:t>
      </w:r>
    </w:p>
    <w:bookmarkStart w:id="113" w:name="_Toc88210327"/>
    <w:p w:rsidR="00EE325C" w:rsidRDefault="00EE325C" w:rsidP="00EE325C">
      <w:pPr>
        <w:pStyle w:val="Caption"/>
      </w:pPr>
      <w:r>
        <w:object w:dxaOrig="7650" w:dyaOrig="5737">
          <v:shape id="_x0000_i1030" type="#_x0000_t75" style="width:415.7pt;height:312.45pt" o:ole="" o:bordertopcolor="black" o:borderleftcolor="black" o:borderbottomcolor="black" o:borderrightcolor="black" o:allowoverlap="f">
            <v:imagedata r:id="rId23" o:title=""/>
            <w10:bordertop type="single" width="6" shadow="t"/>
            <w10:borderleft type="single" width="6" shadow="t"/>
            <w10:borderbottom type="single" width="6" shadow="t"/>
            <w10:borderright type="single" width="6" shadow="t"/>
          </v:shape>
          <o:OLEObject Type="Embed" ProgID="PowerPoint.Slide.8" ShapeID="_x0000_i1030" DrawAspect="Content" ObjectID="_1571357317" r:id="rId24"/>
        </w:object>
      </w:r>
    </w:p>
    <w:p w:rsidR="00EE325C" w:rsidRPr="00EE325C" w:rsidRDefault="00EE325C" w:rsidP="00EE325C">
      <w:pPr>
        <w:pStyle w:val="Caption"/>
        <w:rPr>
          <w:lang w:val="en-US"/>
        </w:rPr>
      </w:pPr>
      <w:bookmarkStart w:id="114" w:name="_Toc497529864"/>
      <w:r>
        <w:t xml:space="preserve">Figure </w:t>
      </w:r>
      <w:r>
        <w:fldChar w:fldCharType="begin"/>
      </w:r>
      <w:r>
        <w:instrText xml:space="preserve"> STYLEREF 1 \s </w:instrText>
      </w:r>
      <w:r>
        <w:fldChar w:fldCharType="separate"/>
      </w:r>
      <w:r>
        <w:rPr>
          <w:noProof/>
          <w:cs/>
        </w:rPr>
        <w:t>‎</w:t>
      </w:r>
      <w:r>
        <w:rPr>
          <w:noProof/>
        </w:rPr>
        <w:t>3</w:t>
      </w:r>
      <w:r>
        <w:fldChar w:fldCharType="end"/>
      </w:r>
      <w:r>
        <w:noBreakHyphen/>
      </w:r>
      <w:r>
        <w:fldChar w:fldCharType="begin"/>
      </w:r>
      <w:r>
        <w:instrText xml:space="preserve"> SEQ Figure \* ARABIC \s 1 </w:instrText>
      </w:r>
      <w:r>
        <w:fldChar w:fldCharType="separate"/>
      </w:r>
      <w:r>
        <w:rPr>
          <w:noProof/>
        </w:rPr>
        <w:t>2</w:t>
      </w:r>
      <w:r>
        <w:fldChar w:fldCharType="end"/>
      </w:r>
      <w:bookmarkStart w:id="115" w:name="Fig32"/>
      <w:bookmarkEnd w:id="115"/>
      <w:r>
        <w:rPr>
          <w:lang w:val="en-US"/>
        </w:rPr>
        <w:t xml:space="preserve">: </w:t>
      </w:r>
      <w:bookmarkEnd w:id="113"/>
      <w:r>
        <w:rPr>
          <w:lang w:val="en-US"/>
        </w:rPr>
        <w:t>BROWSTD32</w:t>
      </w:r>
      <w:r w:rsidRPr="00901557">
        <w:rPr>
          <w:lang w:val="en-US"/>
        </w:rPr>
        <w:t xml:space="preserve"> </w:t>
      </w:r>
      <w:r>
        <w:rPr>
          <w:lang w:val="en-US"/>
        </w:rPr>
        <w:t>Pipeline Example with a Data D</w:t>
      </w:r>
      <w:r w:rsidRPr="00901557">
        <w:rPr>
          <w:lang w:val="en-US"/>
        </w:rPr>
        <w:t>ependency</w:t>
      </w:r>
      <w:bookmarkEnd w:id="114"/>
    </w:p>
    <w:p w:rsidR="0076533A" w:rsidRDefault="0076533A" w:rsidP="00EE325C">
      <w:pPr>
        <w:pStyle w:val="paras"/>
      </w:pPr>
      <w:r w:rsidRPr="00901557">
        <w:t>For many assembly</w:t>
      </w:r>
      <w:r w:rsidR="00A44F67" w:rsidRPr="00901557">
        <w:t>-commands,</w:t>
      </w:r>
      <w:r w:rsidRPr="00901557">
        <w:t xml:space="preserve"> there are special versions for dealing with unsigned values and for using immediate values</w:t>
      </w:r>
      <w:r w:rsidR="007B46AC">
        <w:t xml:space="preserve"> as second input parameters. The</w:t>
      </w:r>
      <w:r w:rsidRPr="00901557">
        <w:t xml:space="preserve">se versions have an attached “i” for “immediate” and/or an attached “u” for “unsigned” as suffix (e.g. addui). A summary of all assembly instructions that are available in the ASIP Meister specific implementation of the </w:t>
      </w:r>
      <w:r w:rsidR="00EE325C">
        <w:t>BROWSTD32</w:t>
      </w:r>
      <w:r w:rsidRPr="00901557">
        <w:t xml:space="preserve"> processor that </w:t>
      </w:r>
      <w:proofErr w:type="gramStart"/>
      <w:r w:rsidRPr="00901557">
        <w:t>is used</w:t>
      </w:r>
      <w:proofErr w:type="gramEnd"/>
      <w:r w:rsidRPr="00901557">
        <w:t xml:space="preserve"> in the laboratory (i.e. </w:t>
      </w:r>
      <w:r w:rsidR="004C1847">
        <w:t>browstd32</w:t>
      </w:r>
      <w:r w:rsidRPr="00901557">
        <w:t xml:space="preserve">) is shown in </w:t>
      </w:r>
      <w:r w:rsidR="0070408B">
        <w:fldChar w:fldCharType="begin"/>
      </w:r>
      <w:r w:rsidR="0070408B">
        <w:instrText xml:space="preserve"> REF _Ref101097213 \h  \* MERGEFORMAT </w:instrText>
      </w:r>
      <w:r w:rsidR="0070408B">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6</w:t>
      </w:r>
      <w:r w:rsidR="0070408B">
        <w:fldChar w:fldCharType="end"/>
      </w:r>
      <w:r w:rsidRPr="00901557">
        <w:t>. For a more detailed description of the assembly</w:t>
      </w:r>
      <w:r w:rsidR="00A44F67" w:rsidRPr="00901557">
        <w:t>-</w:t>
      </w:r>
      <w:r w:rsidRPr="00901557">
        <w:t>commands have a look into [Sailer96].</w:t>
      </w:r>
    </w:p>
    <w:p w:rsidR="00527E12" w:rsidRPr="00527E12" w:rsidRDefault="00527E12" w:rsidP="00EE325C">
      <w:pPr>
        <w:pStyle w:val="paras"/>
      </w:pPr>
      <w:r w:rsidRPr="00527E12">
        <w:t xml:space="preserve">Finally, some specialties in the architecture need to </w:t>
      </w:r>
      <w:proofErr w:type="gramStart"/>
      <w:r w:rsidRPr="00527E12">
        <w:t>be mentioned</w:t>
      </w:r>
      <w:proofErr w:type="gramEnd"/>
      <w:r w:rsidRPr="00527E12">
        <w:t>:</w:t>
      </w:r>
    </w:p>
    <w:p w:rsidR="00527E12" w:rsidRPr="00527E12" w:rsidRDefault="00527E12" w:rsidP="00EE325C">
      <w:pPr>
        <w:pStyle w:val="paras"/>
        <w:numPr>
          <w:ilvl w:val="0"/>
          <w:numId w:val="30"/>
        </w:numPr>
      </w:pPr>
      <w:r w:rsidRPr="00527E12">
        <w:rPr>
          <w:b/>
          <w:bCs/>
        </w:rPr>
        <w:t>Delay slots:</w:t>
      </w:r>
      <w:r w:rsidRPr="00527E12">
        <w:t xml:space="preserve"> </w:t>
      </w:r>
      <w:r w:rsidR="00734D95">
        <w:t>Without forwarding, a</w:t>
      </w:r>
      <w:r w:rsidRPr="00527E12">
        <w:t xml:space="preserve">n instruction, that </w:t>
      </w:r>
      <w:proofErr w:type="gramStart"/>
      <w:r w:rsidRPr="00527E12">
        <w:t>is placed</w:t>
      </w:r>
      <w:proofErr w:type="gramEnd"/>
      <w:r w:rsidRPr="00527E12">
        <w:t xml:space="preserve"> right after an unconditional jump or a conditional branch instruction is always executed. In fact, there are two instructions, that enter the pipeline, but only the first one is executed, the second one will not be allowed to write the computed result back to the register file.</w:t>
      </w:r>
      <w:r w:rsidR="00734D95">
        <w:t xml:space="preserve"> </w:t>
      </w:r>
      <w:proofErr w:type="gramStart"/>
      <w:r w:rsidR="00734D95">
        <w:t>But</w:t>
      </w:r>
      <w:proofErr w:type="gramEnd"/>
      <w:r w:rsidR="00734D95">
        <w:t>, in Brownie this is handled automatically using full-forwarding.</w:t>
      </w:r>
    </w:p>
    <w:p w:rsidR="00527E12" w:rsidRPr="00527E12" w:rsidRDefault="00527E12" w:rsidP="00EE325C">
      <w:pPr>
        <w:pStyle w:val="paras"/>
        <w:numPr>
          <w:ilvl w:val="0"/>
          <w:numId w:val="30"/>
        </w:numPr>
      </w:pPr>
      <w:r w:rsidRPr="00527E12">
        <w:rPr>
          <w:b/>
          <w:bCs/>
        </w:rPr>
        <w:t>Multicycle operations:</w:t>
      </w:r>
      <w:r w:rsidRPr="00527E12">
        <w:t xml:space="preserve"> The operations mult, div and mod in their different versions are multicycle operations. That means, that these operations will not stay for one cycle in the execute phase, but for multiple cycles. The pipeline is stalled until the instructions finished their work in the execute stage.</w:t>
      </w:r>
    </w:p>
    <w:p w:rsidR="00527E12" w:rsidRDefault="00527E12" w:rsidP="00EE325C">
      <w:pPr>
        <w:pStyle w:val="paras"/>
        <w:numPr>
          <w:ilvl w:val="0"/>
          <w:numId w:val="30"/>
        </w:numPr>
      </w:pPr>
      <w:r w:rsidRPr="00527E12">
        <w:rPr>
          <w:b/>
          <w:bCs/>
        </w:rPr>
        <w:t>Stalling:</w:t>
      </w:r>
      <w:r w:rsidRPr="00527E12">
        <w:t xml:space="preserve"> The communication to the data memory </w:t>
      </w:r>
      <w:proofErr w:type="gramStart"/>
      <w:r w:rsidRPr="00527E12">
        <w:t>is controlled</w:t>
      </w:r>
      <w:proofErr w:type="gramEnd"/>
      <w:r w:rsidRPr="00527E12">
        <w:t xml:space="preserve"> by Request/Acknowledge-Signals to deal with memories of different speed. The corresponding assembly instructions might stay for multiple cycles in the memory stages, until the memory access is finished.</w:t>
      </w:r>
    </w:p>
    <w:bookmarkStart w:id="116" w:name="_Toc497529865"/>
    <w:p w:rsidR="00EE325C" w:rsidRPr="00527E12" w:rsidRDefault="00EE325C" w:rsidP="00EE325C">
      <w:pPr>
        <w:pStyle w:val="paras"/>
        <w:jc w:val="center"/>
      </w:pPr>
      <w:r>
        <w:object w:dxaOrig="10606" w:dyaOrig="13335">
          <v:shape id="_x0000_i1031" type="#_x0000_t75" style="width:453.05pt;height:569.2pt" o:ole="">
            <v:imagedata r:id="rId25" o:title=""/>
          </v:shape>
          <o:OLEObject Type="Embed" ProgID="Visio.Drawing.15" ShapeID="_x0000_i1031" DrawAspect="Content" ObjectID="_1571357318" r:id="rId26"/>
        </w:object>
      </w:r>
      <w:r>
        <w:t xml:space="preserve">Figure </w:t>
      </w:r>
      <w:fldSimple w:instr=" STYLEREF 1 \s ">
        <w:r>
          <w:rPr>
            <w:noProof/>
            <w:cs/>
          </w:rPr>
          <w:t>‎</w:t>
        </w:r>
        <w:r>
          <w:rPr>
            <w:noProof/>
          </w:rPr>
          <w:t>3</w:t>
        </w:r>
      </w:fldSimple>
      <w:r>
        <w:noBreakHyphen/>
      </w:r>
      <w:fldSimple w:instr=" SEQ Figure \* ARABIC \s 1 ">
        <w:r>
          <w:rPr>
            <w:noProof/>
          </w:rPr>
          <w:t>3</w:t>
        </w:r>
      </w:fldSimple>
      <w:bookmarkStart w:id="117" w:name="Fig35"/>
      <w:bookmarkStart w:id="118" w:name="_Toc88210328"/>
      <w:bookmarkStart w:id="119" w:name="OLE_LINK2"/>
      <w:bookmarkEnd w:id="117"/>
      <w:r>
        <w:t xml:space="preserve">: </w:t>
      </w:r>
      <w:bookmarkEnd w:id="118"/>
      <w:r>
        <w:t>Instruction Formats and Classes of the BROWSTD32 A</w:t>
      </w:r>
      <w:r w:rsidRPr="00901557">
        <w:t>rchitecture</w:t>
      </w:r>
      <w:bookmarkEnd w:id="116"/>
      <w:bookmarkEnd w:id="119"/>
    </w:p>
    <w:p w:rsidR="00527E12" w:rsidRDefault="00527E12" w:rsidP="00EE325C">
      <w:pPr>
        <w:pStyle w:val="paras"/>
        <w:numPr>
          <w:ilvl w:val="0"/>
          <w:numId w:val="30"/>
        </w:numPr>
      </w:pPr>
      <w:r w:rsidRPr="00527E12">
        <w:rPr>
          <w:b/>
          <w:bCs/>
        </w:rPr>
        <w:t>Special Registers:</w:t>
      </w:r>
      <w:r w:rsidRPr="00527E12">
        <w:t xml:space="preserve"> Some registers in the general-purpose register file usually handle some special cases. However, contrary to the hard-wired zero-register </w:t>
      </w:r>
      <w:r w:rsidRPr="00527E12">
        <w:rPr>
          <w:i/>
          <w:iCs/>
        </w:rPr>
        <w:t>r0</w:t>
      </w:r>
      <w:r w:rsidRPr="00527E12">
        <w:t xml:space="preserve">, any register, as long it </w:t>
      </w:r>
      <w:proofErr w:type="gramStart"/>
      <w:r w:rsidRPr="00527E12">
        <w:t>is done</w:t>
      </w:r>
      <w:proofErr w:type="gramEnd"/>
      <w:r w:rsidRPr="00527E12">
        <w:t xml:space="preserve"> consistent in the assembly file, can handle these other special cases. These special cases are the stack pointer (</w:t>
      </w:r>
      <w:r w:rsidR="00734D95">
        <w:t>GPR</w:t>
      </w:r>
      <w:r w:rsidR="00734D95">
        <w:rPr>
          <w:i/>
          <w:iCs/>
        </w:rPr>
        <w:t>1</w:t>
      </w:r>
      <w:r w:rsidRPr="00527E12">
        <w:t>), the frame pointer (</w:t>
      </w:r>
      <w:r w:rsidR="00734D95">
        <w:t>GPR4</w:t>
      </w:r>
      <w:r w:rsidRPr="00527E12">
        <w:t>) and the link register (</w:t>
      </w:r>
      <w:r w:rsidR="00734D95">
        <w:rPr>
          <w:i/>
          <w:iCs/>
        </w:rPr>
        <w:t>GPR3</w:t>
      </w:r>
      <w:r w:rsidRPr="00527E12">
        <w:t xml:space="preserve">), which </w:t>
      </w:r>
      <w:proofErr w:type="gramStart"/>
      <w:r w:rsidRPr="00527E12">
        <w:t>is then used</w:t>
      </w:r>
      <w:proofErr w:type="gramEnd"/>
      <w:r w:rsidRPr="00527E12">
        <w:t xml:space="preserve"> as return address.</w:t>
      </w:r>
      <w:r w:rsidR="00734D95">
        <w:t xml:space="preserve"> For more details, please look into the Page-9 of </w:t>
      </w:r>
      <w:r w:rsidR="003342AF">
        <w:t>Brownie Reference Manual [].</w:t>
      </w:r>
    </w:p>
    <w:p w:rsidR="004C1847" w:rsidRDefault="004C1847" w:rsidP="00EE325C">
      <w:pPr>
        <w:pStyle w:val="paras"/>
        <w:numPr>
          <w:ilvl w:val="0"/>
          <w:numId w:val="30"/>
        </w:numPr>
      </w:pPr>
      <w:r>
        <w:rPr>
          <w:b/>
          <w:bCs/>
        </w:rPr>
        <w:lastRenderedPageBreak/>
        <w:t>Instructions:</w:t>
      </w:r>
      <w:r>
        <w:t xml:space="preserve"> for more details of the instruction and their syntax refer to Page-44 [RM]</w:t>
      </w:r>
    </w:p>
    <w:tbl>
      <w:tblPr>
        <w:tblW w:w="93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88"/>
        <w:gridCol w:w="3083"/>
        <w:gridCol w:w="1613"/>
        <w:gridCol w:w="3118"/>
      </w:tblGrid>
      <w:tr w:rsidR="0076533A" w:rsidRPr="00901557">
        <w:trPr>
          <w:cantSplit/>
          <w:tblHeader/>
        </w:trPr>
        <w:tc>
          <w:tcPr>
            <w:tcW w:w="148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Instruction</w:t>
            </w:r>
          </w:p>
        </w:tc>
        <w:tc>
          <w:tcPr>
            <w:tcW w:w="308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c>
          <w:tcPr>
            <w:tcW w:w="161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Instruction</w:t>
            </w:r>
          </w:p>
        </w:tc>
        <w:tc>
          <w:tcPr>
            <w:tcW w:w="311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1488" w:type="dxa"/>
            <w:tcBorders>
              <w:top w:val="single" w:sz="12" w:space="0" w:color="auto"/>
            </w:tcBorders>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 xml:space="preserve">ADD, </w:t>
            </w:r>
            <w:r>
              <w:rPr>
                <w:rFonts w:ascii="Courier New" w:hAnsi="Courier New" w:cs="Courier New"/>
                <w:i/>
                <w:iCs/>
                <w:sz w:val="22"/>
                <w:szCs w:val="22"/>
              </w:rPr>
              <w:t>ADDI</w:t>
            </w:r>
          </w:p>
        </w:tc>
        <w:tc>
          <w:tcPr>
            <w:tcW w:w="3083"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Add; Syntax: </w:t>
            </w:r>
            <w:r w:rsidRPr="00FA5A6B">
              <w:rPr>
                <w:rStyle w:val="keywordsChar"/>
              </w:rPr>
              <w:t>add rd rs0 rs1;</w:t>
            </w:r>
            <w:r w:rsidRPr="00901557">
              <w:t xml:space="preserve"> </w:t>
            </w:r>
            <w:r w:rsidRPr="00FA5A6B">
              <w:rPr>
                <w:rStyle w:val="keywordsChar"/>
              </w:rPr>
              <w:t>rs1</w:t>
            </w:r>
            <w:r w:rsidRPr="00901557">
              <w:t xml:space="preserve"> can alternatively be the immediate</w:t>
            </w:r>
          </w:p>
        </w:tc>
        <w:tc>
          <w:tcPr>
            <w:tcW w:w="1613" w:type="dxa"/>
            <w:tcBorders>
              <w:top w:val="single" w:sz="12" w:space="0" w:color="auto"/>
            </w:tcBorders>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UB,  SUBI</w:t>
            </w:r>
          </w:p>
        </w:tc>
        <w:tc>
          <w:tcPr>
            <w:tcW w:w="3118" w:type="dxa"/>
            <w:tcBorders>
              <w:top w:val="single" w:sz="12" w:space="0" w:color="auto"/>
            </w:tcBorders>
            <w:vAlign w:val="center"/>
          </w:tcPr>
          <w:p w:rsidR="0076533A" w:rsidRPr="00901557" w:rsidRDefault="0076533A">
            <w:pPr>
              <w:pStyle w:val="atext"/>
              <w:widowControl w:val="0"/>
              <w:spacing w:before="40" w:after="40"/>
              <w:jc w:val="left"/>
            </w:pPr>
            <w:r w:rsidRPr="00901557">
              <w:t>Subtract</w:t>
            </w:r>
          </w:p>
        </w:tc>
      </w:tr>
      <w:tr w:rsidR="0076533A" w:rsidRPr="00901557">
        <w:trPr>
          <w:cantSplit/>
        </w:trPr>
        <w:tc>
          <w:tcPr>
            <w:tcW w:w="1488" w:type="dxa"/>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UL</w:t>
            </w:r>
          </w:p>
        </w:tc>
        <w:tc>
          <w:tcPr>
            <w:tcW w:w="3083" w:type="dxa"/>
            <w:vAlign w:val="center"/>
          </w:tcPr>
          <w:p w:rsidR="0076533A" w:rsidRPr="00901557" w:rsidRDefault="0076533A">
            <w:pPr>
              <w:pStyle w:val="atext"/>
              <w:widowControl w:val="0"/>
              <w:spacing w:before="40" w:after="40"/>
              <w:jc w:val="left"/>
            </w:pPr>
            <w:r w:rsidRPr="00901557">
              <w:t>Multiply</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DIV, DIVU</w:t>
            </w:r>
          </w:p>
        </w:tc>
        <w:tc>
          <w:tcPr>
            <w:tcW w:w="3118" w:type="dxa"/>
            <w:vAlign w:val="center"/>
          </w:tcPr>
          <w:p w:rsidR="0076533A" w:rsidRPr="00901557" w:rsidRDefault="0076533A">
            <w:pPr>
              <w:pStyle w:val="atext"/>
              <w:widowControl w:val="0"/>
              <w:spacing w:before="40" w:after="40"/>
              <w:jc w:val="left"/>
            </w:pPr>
            <w:r w:rsidRPr="00901557">
              <w:t>Divide</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OD, MODU</w:t>
            </w:r>
          </w:p>
        </w:tc>
        <w:tc>
          <w:tcPr>
            <w:tcW w:w="3083" w:type="dxa"/>
            <w:vAlign w:val="center"/>
          </w:tcPr>
          <w:p w:rsidR="0076533A" w:rsidRPr="00901557" w:rsidRDefault="0076533A">
            <w:pPr>
              <w:pStyle w:val="atext"/>
              <w:widowControl w:val="0"/>
              <w:spacing w:before="40" w:after="40"/>
              <w:jc w:val="left"/>
            </w:pPr>
            <w:r w:rsidRPr="00901557">
              <w:t>Modulo</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ND, ANDI</w:t>
            </w:r>
          </w:p>
        </w:tc>
        <w:tc>
          <w:tcPr>
            <w:tcW w:w="3118" w:type="dxa"/>
            <w:vAlign w:val="center"/>
          </w:tcPr>
          <w:p w:rsidR="0076533A" w:rsidRPr="00901557" w:rsidRDefault="0076533A">
            <w:pPr>
              <w:pStyle w:val="atext"/>
              <w:widowControl w:val="0"/>
              <w:spacing w:before="40" w:after="40"/>
              <w:jc w:val="left"/>
            </w:pPr>
            <w:r w:rsidRPr="00901557">
              <w:t>And</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OR, ORI</w:t>
            </w:r>
          </w:p>
        </w:tc>
        <w:tc>
          <w:tcPr>
            <w:tcW w:w="3083" w:type="dxa"/>
            <w:vAlign w:val="center"/>
          </w:tcPr>
          <w:p w:rsidR="0076533A" w:rsidRPr="00901557" w:rsidRDefault="0076533A">
            <w:pPr>
              <w:pStyle w:val="atext"/>
              <w:widowControl w:val="0"/>
              <w:spacing w:before="40" w:after="40"/>
              <w:jc w:val="left"/>
            </w:pPr>
            <w:r w:rsidRPr="00901557">
              <w:t>Or</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XOR, XORI</w:t>
            </w:r>
          </w:p>
        </w:tc>
        <w:tc>
          <w:tcPr>
            <w:tcW w:w="3118" w:type="dxa"/>
            <w:vAlign w:val="center"/>
          </w:tcPr>
          <w:p w:rsidR="0076533A" w:rsidRPr="00901557" w:rsidRDefault="0076533A">
            <w:pPr>
              <w:pStyle w:val="atext"/>
              <w:widowControl w:val="0"/>
              <w:spacing w:before="40" w:after="40"/>
              <w:jc w:val="left"/>
            </w:pPr>
            <w:r w:rsidRPr="00901557">
              <w:t>Xor</w:t>
            </w:r>
          </w:p>
        </w:tc>
      </w:tr>
      <w:tr w:rsidR="0076533A" w:rsidRPr="00901557">
        <w:trPr>
          <w:cantSplit/>
        </w:trPr>
        <w:tc>
          <w:tcPr>
            <w:tcW w:w="1488" w:type="dxa"/>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L</w:t>
            </w:r>
            <w:r>
              <w:rPr>
                <w:rFonts w:ascii="Courier New" w:hAnsi="Courier New" w:cs="Courier New"/>
                <w:i/>
                <w:iCs/>
                <w:sz w:val="22"/>
                <w:szCs w:val="22"/>
              </w:rPr>
              <w:t>S</w:t>
            </w:r>
            <w:r w:rsidRPr="00654476">
              <w:rPr>
                <w:rFonts w:ascii="Courier New" w:hAnsi="Courier New" w:cs="Courier New"/>
                <w:i/>
                <w:iCs/>
                <w:sz w:val="22"/>
                <w:szCs w:val="22"/>
              </w:rPr>
              <w:t>, LL</w:t>
            </w:r>
            <w:r>
              <w:rPr>
                <w:rFonts w:ascii="Courier New" w:hAnsi="Courier New" w:cs="Courier New"/>
                <w:i/>
                <w:iCs/>
                <w:sz w:val="22"/>
                <w:szCs w:val="22"/>
              </w:rPr>
              <w:t>S</w:t>
            </w:r>
            <w:r w:rsidRPr="00654476">
              <w:rPr>
                <w:rFonts w:ascii="Courier New" w:hAnsi="Courier New" w:cs="Courier New"/>
                <w:i/>
                <w:iCs/>
                <w:sz w:val="22"/>
                <w:szCs w:val="22"/>
              </w:rPr>
              <w:t>I</w:t>
            </w:r>
          </w:p>
        </w:tc>
        <w:tc>
          <w:tcPr>
            <w:tcW w:w="3083" w:type="dxa"/>
            <w:vAlign w:val="center"/>
          </w:tcPr>
          <w:p w:rsidR="0076533A" w:rsidRPr="00901557" w:rsidRDefault="0076533A">
            <w:pPr>
              <w:pStyle w:val="atext"/>
              <w:widowControl w:val="0"/>
              <w:spacing w:before="40" w:after="40"/>
              <w:jc w:val="left"/>
            </w:pPr>
            <w:r w:rsidRPr="00901557">
              <w:t>Shift left logical</w:t>
            </w:r>
          </w:p>
        </w:tc>
        <w:tc>
          <w:tcPr>
            <w:tcW w:w="1613"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t>
            </w:r>
            <w:r>
              <w:rPr>
                <w:rFonts w:ascii="Courier New" w:hAnsi="Courier New" w:cs="Courier New"/>
                <w:i/>
                <w:iCs/>
                <w:sz w:val="22"/>
                <w:szCs w:val="22"/>
              </w:rPr>
              <w:t>RS</w:t>
            </w:r>
            <w:r w:rsidRPr="00654476">
              <w:rPr>
                <w:rFonts w:ascii="Courier New" w:hAnsi="Courier New" w:cs="Courier New"/>
                <w:i/>
                <w:iCs/>
                <w:sz w:val="22"/>
                <w:szCs w:val="22"/>
              </w:rPr>
              <w:t>, L</w:t>
            </w:r>
            <w:r>
              <w:rPr>
                <w:rFonts w:ascii="Courier New" w:hAnsi="Courier New" w:cs="Courier New"/>
                <w:i/>
                <w:iCs/>
                <w:sz w:val="22"/>
                <w:szCs w:val="22"/>
              </w:rPr>
              <w:t>RS</w:t>
            </w:r>
            <w:r w:rsidRPr="00654476">
              <w:rPr>
                <w:rFonts w:ascii="Courier New" w:hAnsi="Courier New" w:cs="Courier New"/>
                <w:i/>
                <w:iCs/>
                <w:sz w:val="22"/>
                <w:szCs w:val="22"/>
              </w:rPr>
              <w:t>I</w:t>
            </w:r>
          </w:p>
        </w:tc>
        <w:tc>
          <w:tcPr>
            <w:tcW w:w="3118" w:type="dxa"/>
            <w:vAlign w:val="center"/>
          </w:tcPr>
          <w:p w:rsidR="0076533A" w:rsidRPr="00901557" w:rsidRDefault="0076533A">
            <w:pPr>
              <w:pStyle w:val="atext"/>
              <w:widowControl w:val="0"/>
              <w:spacing w:before="40" w:after="40"/>
              <w:jc w:val="left"/>
            </w:pPr>
            <w:r w:rsidRPr="00901557">
              <w:t>Shift right logical</w:t>
            </w:r>
          </w:p>
        </w:tc>
      </w:tr>
      <w:tr w:rsidR="0076533A" w:rsidRPr="00901557">
        <w:trPr>
          <w:cantSplit/>
        </w:trPr>
        <w:tc>
          <w:tcPr>
            <w:tcW w:w="1488"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w:t>
            </w:r>
            <w:r>
              <w:rPr>
                <w:rFonts w:ascii="Courier New" w:hAnsi="Courier New" w:cs="Courier New"/>
                <w:i/>
                <w:iCs/>
                <w:sz w:val="22"/>
                <w:szCs w:val="22"/>
              </w:rPr>
              <w:t>RS</w:t>
            </w:r>
            <w:r w:rsidRPr="00654476">
              <w:rPr>
                <w:rFonts w:ascii="Courier New" w:hAnsi="Courier New" w:cs="Courier New"/>
                <w:i/>
                <w:iCs/>
                <w:sz w:val="22"/>
                <w:szCs w:val="22"/>
              </w:rPr>
              <w:t xml:space="preserve">, </w:t>
            </w:r>
            <w:r>
              <w:rPr>
                <w:rFonts w:ascii="Courier New" w:hAnsi="Courier New" w:cs="Courier New"/>
                <w:i/>
                <w:iCs/>
                <w:sz w:val="22"/>
                <w:szCs w:val="22"/>
              </w:rPr>
              <w:t>ARS</w:t>
            </w:r>
            <w:r w:rsidRPr="00654476">
              <w:rPr>
                <w:rFonts w:ascii="Courier New" w:hAnsi="Courier New" w:cs="Courier New"/>
                <w:i/>
                <w:iCs/>
                <w:sz w:val="22"/>
                <w:szCs w:val="22"/>
              </w:rPr>
              <w:t>I</w:t>
            </w:r>
          </w:p>
        </w:tc>
        <w:tc>
          <w:tcPr>
            <w:tcW w:w="3083" w:type="dxa"/>
            <w:vAlign w:val="center"/>
          </w:tcPr>
          <w:p w:rsidR="0076533A" w:rsidRPr="00901557" w:rsidRDefault="0076533A">
            <w:pPr>
              <w:pStyle w:val="atext"/>
              <w:widowControl w:val="0"/>
              <w:spacing w:before="40" w:after="40"/>
              <w:jc w:val="left"/>
            </w:pPr>
            <w:r w:rsidRPr="00901557">
              <w:t>Shift right arithmetic</w:t>
            </w:r>
          </w:p>
        </w:tc>
        <w:tc>
          <w:tcPr>
            <w:tcW w:w="1613"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 xml:space="preserve">LT, </w:t>
            </w:r>
            <w:r>
              <w:rPr>
                <w:rFonts w:ascii="Courier New" w:hAnsi="Courier New" w:cs="Courier New"/>
                <w:i/>
                <w:iCs/>
                <w:sz w:val="22"/>
                <w:szCs w:val="22"/>
              </w:rPr>
              <w:t>E</w:t>
            </w:r>
            <w:r w:rsidRPr="00654476">
              <w:rPr>
                <w:rFonts w:ascii="Courier New" w:hAnsi="Courier New" w:cs="Courier New"/>
                <w:i/>
                <w:iCs/>
                <w:sz w:val="22"/>
                <w:szCs w:val="22"/>
              </w:rPr>
              <w:t>LTU</w:t>
            </w:r>
          </w:p>
        </w:tc>
        <w:tc>
          <w:tcPr>
            <w:tcW w:w="3118" w:type="dxa"/>
            <w:vAlign w:val="center"/>
          </w:tcPr>
          <w:p w:rsidR="0076533A" w:rsidRPr="00901557" w:rsidRDefault="0076533A">
            <w:pPr>
              <w:pStyle w:val="atext"/>
              <w:widowControl w:val="0"/>
              <w:spacing w:before="40" w:after="40"/>
              <w:jc w:val="left"/>
            </w:pPr>
            <w:r w:rsidRPr="00901557">
              <w:t xml:space="preserve">Set “less than”; Syntax: </w:t>
            </w:r>
            <w:r w:rsidRPr="00FA5A6B">
              <w:rPr>
                <w:rStyle w:val="keywordsChar"/>
              </w:rPr>
              <w:t>slt rd rs0 rs1;</w:t>
            </w:r>
            <w:r w:rsidRPr="001B2E1D">
              <w:rPr>
                <w:rFonts w:ascii="Courier New" w:hAnsi="Courier New"/>
              </w:rPr>
              <w:t xml:space="preserve"> </w:t>
            </w:r>
            <w:r w:rsidRPr="00901557">
              <w:t xml:space="preserve">Compare </w:t>
            </w:r>
            <w:r w:rsidRPr="00FA5A6B">
              <w:rPr>
                <w:rStyle w:val="keywordsChar"/>
              </w:rPr>
              <w:t>rs0</w:t>
            </w:r>
            <w:r w:rsidRPr="00901557">
              <w:t xml:space="preserve"> and </w:t>
            </w:r>
            <w:r w:rsidRPr="00FA5A6B">
              <w:rPr>
                <w:rStyle w:val="keywordsChar"/>
              </w:rPr>
              <w:t>rs1</w:t>
            </w:r>
            <w:r w:rsidRPr="00901557">
              <w:t xml:space="preserve"> and set </w:t>
            </w:r>
            <w:r w:rsidRPr="00FA5A6B">
              <w:rPr>
                <w:rStyle w:val="keywordsChar"/>
              </w:rPr>
              <w:t>rd</w:t>
            </w:r>
            <w:r w:rsidRPr="00901557">
              <w:t xml:space="preserve"> to 1 if and only if rs0 is “less than” rs1</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LSOI</w:t>
            </w:r>
          </w:p>
        </w:tc>
        <w:tc>
          <w:tcPr>
            <w:tcW w:w="3083" w:type="dxa"/>
            <w:vAlign w:val="center"/>
          </w:tcPr>
          <w:p w:rsidR="0076533A" w:rsidRPr="00901557" w:rsidRDefault="004C1847">
            <w:pPr>
              <w:pStyle w:val="atext"/>
              <w:widowControl w:val="0"/>
              <w:spacing w:before="40" w:after="40"/>
              <w:jc w:val="left"/>
            </w:pPr>
            <w:r>
              <w:t>Left shift &amp; OR immediate value</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AND,NOR</w:t>
            </w:r>
          </w:p>
        </w:tc>
        <w:tc>
          <w:tcPr>
            <w:tcW w:w="3118" w:type="dxa"/>
            <w:vAlign w:val="center"/>
          </w:tcPr>
          <w:p w:rsidR="0076533A" w:rsidRPr="00901557" w:rsidRDefault="004C1847">
            <w:pPr>
              <w:pStyle w:val="atext"/>
              <w:widowControl w:val="0"/>
              <w:spacing w:before="40" w:after="40"/>
              <w:jc w:val="left"/>
            </w:pPr>
            <w:proofErr w:type="spellStart"/>
            <w:r>
              <w:t>Nand</w:t>
            </w:r>
            <w:proofErr w:type="spellEnd"/>
            <w:r>
              <w:t xml:space="preserve"> , NOR operation</w:t>
            </w:r>
          </w:p>
        </w:tc>
      </w:tr>
      <w:tr w:rsidR="004C1847" w:rsidRPr="00901557">
        <w:trPr>
          <w:cantSplit/>
        </w:trPr>
        <w:tc>
          <w:tcPr>
            <w:tcW w:w="1488" w:type="dxa"/>
            <w:vAlign w:val="center"/>
          </w:tcPr>
          <w:p w:rsidR="004C1847" w:rsidRPr="00654476" w:rsidRDefault="004C1847" w:rsidP="005F737F">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NE</w:t>
            </w:r>
            <w:r>
              <w:rPr>
                <w:rFonts w:ascii="Courier New" w:hAnsi="Courier New" w:cs="Courier New"/>
                <w:i/>
                <w:iCs/>
                <w:sz w:val="22"/>
                <w:szCs w:val="22"/>
              </w:rPr>
              <w:t>Q</w:t>
            </w:r>
          </w:p>
        </w:tc>
        <w:tc>
          <w:tcPr>
            <w:tcW w:w="3083" w:type="dxa"/>
            <w:vAlign w:val="center"/>
          </w:tcPr>
          <w:p w:rsidR="004C1847" w:rsidRPr="00901557" w:rsidRDefault="004C1847" w:rsidP="005F737F">
            <w:pPr>
              <w:pStyle w:val="atext"/>
              <w:widowControl w:val="0"/>
              <w:spacing w:before="40" w:after="40"/>
              <w:jc w:val="left"/>
            </w:pPr>
            <w:r w:rsidRPr="00901557">
              <w:t>Set “not equal”</w:t>
            </w:r>
          </w:p>
        </w:tc>
        <w:tc>
          <w:tcPr>
            <w:tcW w:w="1613"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EQ</w:t>
            </w:r>
          </w:p>
        </w:tc>
        <w:tc>
          <w:tcPr>
            <w:tcW w:w="3118" w:type="dxa"/>
            <w:vAlign w:val="center"/>
          </w:tcPr>
          <w:p w:rsidR="004C1847" w:rsidRPr="00901557" w:rsidRDefault="004C1847">
            <w:pPr>
              <w:pStyle w:val="atext"/>
              <w:widowControl w:val="0"/>
              <w:spacing w:before="40" w:after="40"/>
              <w:jc w:val="left"/>
            </w:pPr>
            <w:r w:rsidRPr="00901557">
              <w:t>Set “equal”</w:t>
            </w:r>
          </w:p>
        </w:tc>
      </w:tr>
      <w:tr w:rsidR="004C1847" w:rsidRPr="00901557">
        <w:trPr>
          <w:cantSplit/>
        </w:trPr>
        <w:tc>
          <w:tcPr>
            <w:tcW w:w="1488"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B</w:t>
            </w:r>
          </w:p>
        </w:tc>
        <w:tc>
          <w:tcPr>
            <w:tcW w:w="3083" w:type="dxa"/>
            <w:vAlign w:val="center"/>
          </w:tcPr>
          <w:p w:rsidR="004C1847" w:rsidRPr="00901557" w:rsidRDefault="004C1847">
            <w:pPr>
              <w:pStyle w:val="atext"/>
              <w:widowControl w:val="0"/>
              <w:spacing w:before="40" w:after="40"/>
              <w:jc w:val="left"/>
            </w:pPr>
            <w:r w:rsidRPr="00901557">
              <w:t>Load Byte</w:t>
            </w:r>
          </w:p>
        </w:tc>
        <w:tc>
          <w:tcPr>
            <w:tcW w:w="1613"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H</w:t>
            </w:r>
          </w:p>
        </w:tc>
        <w:tc>
          <w:tcPr>
            <w:tcW w:w="3118" w:type="dxa"/>
            <w:vAlign w:val="center"/>
          </w:tcPr>
          <w:p w:rsidR="004C1847" w:rsidRPr="00901557" w:rsidRDefault="004C1847">
            <w:pPr>
              <w:pStyle w:val="atext"/>
              <w:widowControl w:val="0"/>
              <w:spacing w:before="40" w:after="40"/>
              <w:jc w:val="left"/>
            </w:pPr>
            <w:r w:rsidRPr="00901557">
              <w:t>Load High</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w:t>
            </w:r>
          </w:p>
        </w:tc>
        <w:tc>
          <w:tcPr>
            <w:tcW w:w="3083" w:type="dxa"/>
            <w:vAlign w:val="center"/>
          </w:tcPr>
          <w:p w:rsidR="004C1847" w:rsidRPr="00901557" w:rsidRDefault="004C1847">
            <w:pPr>
              <w:pStyle w:val="atext"/>
              <w:widowControl w:val="0"/>
              <w:spacing w:before="40" w:after="40"/>
              <w:jc w:val="left"/>
            </w:pPr>
            <w:r w:rsidRPr="00901557">
              <w:t xml:space="preserve">Load Word; Syntax: </w:t>
            </w:r>
            <w:r w:rsidRPr="00FA5A6B">
              <w:rPr>
                <w:rStyle w:val="keywordsChar"/>
              </w:rPr>
              <w:t xml:space="preserve">load rd, </w:t>
            </w:r>
            <w:proofErr w:type="spellStart"/>
            <w:r w:rsidRPr="00FA5A6B">
              <w:rPr>
                <w:rStyle w:val="keywordsChar"/>
              </w:rPr>
              <w:t>imm</w:t>
            </w:r>
            <w:proofErr w:type="spellEnd"/>
            <w:r w:rsidRPr="00FA5A6B">
              <w:rPr>
                <w:rStyle w:val="keywordsChar"/>
              </w:rPr>
              <w:t xml:space="preserve">(rs); </w:t>
            </w:r>
            <w:r w:rsidRPr="00901557">
              <w:t xml:space="preserve">the effective address is computed by adding the immediate to </w:t>
            </w:r>
            <w:r w:rsidRPr="00FA5A6B">
              <w:rPr>
                <w:rStyle w:val="keywordsChar"/>
              </w:rPr>
              <w:t>rs</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B</w:t>
            </w:r>
          </w:p>
        </w:tc>
        <w:tc>
          <w:tcPr>
            <w:tcW w:w="3118" w:type="dxa"/>
            <w:vAlign w:val="center"/>
          </w:tcPr>
          <w:p w:rsidR="004C1847" w:rsidRPr="00901557" w:rsidRDefault="004C1847">
            <w:pPr>
              <w:pStyle w:val="atext"/>
              <w:widowControl w:val="0"/>
              <w:spacing w:before="40" w:after="40"/>
              <w:jc w:val="left"/>
            </w:pPr>
            <w:r w:rsidRPr="00901557">
              <w:t>Store Byte; Syntax:</w:t>
            </w:r>
            <w:r w:rsidRPr="001B2E1D">
              <w:rPr>
                <w:rFonts w:ascii="Courier New" w:hAnsi="Courier New"/>
              </w:rPr>
              <w:t xml:space="preserve"> </w:t>
            </w:r>
            <w:r w:rsidRPr="00FA5A6B">
              <w:rPr>
                <w:rStyle w:val="keywordsChar"/>
              </w:rPr>
              <w:t xml:space="preserve">store </w:t>
            </w:r>
            <w:proofErr w:type="spellStart"/>
            <w:r w:rsidRPr="00FA5A6B">
              <w:rPr>
                <w:rStyle w:val="keywordsChar"/>
              </w:rPr>
              <w:t>imm</w:t>
            </w:r>
            <w:proofErr w:type="spellEnd"/>
            <w:r w:rsidRPr="00FA5A6B">
              <w:rPr>
                <w:rStyle w:val="keywordsChar"/>
              </w:rPr>
              <w:t xml:space="preserve">(rd), rs; </w:t>
            </w:r>
            <w:r w:rsidRPr="00901557">
              <w:t xml:space="preserve">the effective address is computed by adding the immediate to </w:t>
            </w:r>
            <w:r w:rsidRPr="00FA5A6B">
              <w:rPr>
                <w:rStyle w:val="keywordsChar"/>
              </w:rPr>
              <w:t>rd</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H</w:t>
            </w:r>
          </w:p>
        </w:tc>
        <w:tc>
          <w:tcPr>
            <w:tcW w:w="3083" w:type="dxa"/>
            <w:vAlign w:val="center"/>
          </w:tcPr>
          <w:p w:rsidR="004C1847" w:rsidRPr="00901557" w:rsidRDefault="004C1847">
            <w:pPr>
              <w:pStyle w:val="atext"/>
              <w:widowControl w:val="0"/>
              <w:spacing w:before="40" w:after="40"/>
              <w:jc w:val="left"/>
            </w:pPr>
            <w:r w:rsidRPr="00901557">
              <w:t>Store High</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W</w:t>
            </w:r>
          </w:p>
        </w:tc>
        <w:tc>
          <w:tcPr>
            <w:tcW w:w="3118" w:type="dxa"/>
            <w:vAlign w:val="center"/>
          </w:tcPr>
          <w:p w:rsidR="004C1847" w:rsidRPr="00901557" w:rsidRDefault="004C1847">
            <w:pPr>
              <w:pStyle w:val="atext"/>
              <w:widowControl w:val="0"/>
              <w:spacing w:before="40" w:after="40"/>
              <w:jc w:val="left"/>
            </w:pPr>
            <w:r w:rsidRPr="00901557">
              <w:t>Store Word</w:t>
            </w:r>
          </w:p>
        </w:tc>
      </w:tr>
      <w:tr w:rsidR="004C1847" w:rsidRPr="00901557">
        <w:trPr>
          <w:cantSplit/>
        </w:trPr>
        <w:tc>
          <w:tcPr>
            <w:tcW w:w="1488"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B</w:t>
            </w:r>
            <w:r>
              <w:rPr>
                <w:rFonts w:ascii="Courier New" w:hAnsi="Courier New" w:cs="Courier New"/>
                <w:i/>
                <w:iCs/>
                <w:sz w:val="22"/>
                <w:szCs w:val="22"/>
              </w:rPr>
              <w:t>R</w:t>
            </w:r>
            <w:r w:rsidRPr="00654476">
              <w:rPr>
                <w:rFonts w:ascii="Courier New" w:hAnsi="Courier New" w:cs="Courier New"/>
                <w:i/>
                <w:iCs/>
                <w:sz w:val="22"/>
                <w:szCs w:val="22"/>
              </w:rPr>
              <w:t>Z</w:t>
            </w:r>
          </w:p>
        </w:tc>
        <w:tc>
          <w:tcPr>
            <w:tcW w:w="3083" w:type="dxa"/>
            <w:vAlign w:val="center"/>
          </w:tcPr>
          <w:p w:rsidR="004C1847" w:rsidRPr="00901557" w:rsidRDefault="004C1847">
            <w:pPr>
              <w:pStyle w:val="atext"/>
              <w:widowControl w:val="0"/>
              <w:spacing w:before="40" w:after="40"/>
              <w:jc w:val="left"/>
            </w:pPr>
            <w:r w:rsidRPr="00901557">
              <w:t>Branch if “equal zero”</w:t>
            </w:r>
          </w:p>
          <w:p w:rsidR="004C1847" w:rsidRPr="00901557" w:rsidRDefault="004C1847">
            <w:pPr>
              <w:pStyle w:val="atext"/>
              <w:widowControl w:val="0"/>
              <w:spacing w:before="40" w:after="40"/>
              <w:jc w:val="left"/>
            </w:pPr>
            <w:r w:rsidRPr="00901557">
              <w:t xml:space="preserve">Syntax: </w:t>
            </w:r>
            <w:r w:rsidRPr="001B2E1D">
              <w:rPr>
                <w:rFonts w:ascii="Courier New" w:hAnsi="Courier New"/>
              </w:rPr>
              <w:t xml:space="preserve">branch rs, </w:t>
            </w:r>
            <w:proofErr w:type="spellStart"/>
            <w:r w:rsidRPr="001B2E1D">
              <w:rPr>
                <w:rFonts w:ascii="Courier New" w:hAnsi="Courier New"/>
              </w:rPr>
              <w:t>imm</w:t>
            </w:r>
            <w:proofErr w:type="spellEnd"/>
            <w:r w:rsidRPr="001B2E1D">
              <w:rPr>
                <w:rFonts w:ascii="Courier New" w:hAnsi="Courier New"/>
              </w:rPr>
              <w:t>;</w:t>
            </w:r>
            <w:r w:rsidRPr="00901557">
              <w:t xml:space="preserve"> the branch target is a PC-relative address, given by the immediate</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BRN</w:t>
            </w:r>
            <w:r w:rsidRPr="00654476">
              <w:rPr>
                <w:rFonts w:ascii="Courier New" w:hAnsi="Courier New" w:cs="Courier New"/>
                <w:i/>
                <w:iCs/>
                <w:sz w:val="22"/>
                <w:szCs w:val="22"/>
              </w:rPr>
              <w:t>Z</w:t>
            </w:r>
          </w:p>
        </w:tc>
        <w:tc>
          <w:tcPr>
            <w:tcW w:w="3118" w:type="dxa"/>
            <w:vAlign w:val="center"/>
          </w:tcPr>
          <w:p w:rsidR="004C1847" w:rsidRPr="00901557" w:rsidRDefault="004C1847">
            <w:pPr>
              <w:pStyle w:val="atext"/>
              <w:widowControl w:val="0"/>
              <w:spacing w:before="40" w:after="40"/>
              <w:jc w:val="left"/>
            </w:pPr>
            <w:r w:rsidRPr="00901557">
              <w:t>Branch if “not equal zero”</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 xml:space="preserve"> (J</w:t>
            </w:r>
            <w:r>
              <w:rPr>
                <w:rFonts w:ascii="Courier New" w:hAnsi="Courier New" w:cs="Courier New"/>
                <w:i/>
                <w:iCs/>
                <w:sz w:val="22"/>
                <w:szCs w:val="22"/>
              </w:rPr>
              <w:t>P</w:t>
            </w:r>
            <w:r w:rsidRPr="00654476">
              <w:rPr>
                <w:rFonts w:ascii="Courier New" w:hAnsi="Courier New" w:cs="Courier New"/>
                <w:i/>
                <w:iCs/>
                <w:sz w:val="22"/>
                <w:szCs w:val="22"/>
              </w:rPr>
              <w:t>R)</w:t>
            </w:r>
          </w:p>
        </w:tc>
        <w:tc>
          <w:tcPr>
            <w:tcW w:w="3083" w:type="dxa"/>
            <w:vAlign w:val="center"/>
          </w:tcPr>
          <w:p w:rsidR="004C1847" w:rsidRPr="00901557" w:rsidRDefault="004C1847">
            <w:pPr>
              <w:pStyle w:val="atext"/>
              <w:widowControl w:val="0"/>
              <w:spacing w:before="40" w:after="40"/>
              <w:jc w:val="left"/>
            </w:pPr>
            <w:r w:rsidRPr="00901557">
              <w:t>Jump (</w:t>
            </w:r>
            <w:r>
              <w:t>R</w:t>
            </w:r>
            <w:r w:rsidRPr="00901557">
              <w:t>egister); Syntax</w:t>
            </w:r>
            <w:r w:rsidRPr="00FA5A6B">
              <w:rPr>
                <w:rStyle w:val="keywordsChar"/>
              </w:rPr>
              <w:t xml:space="preserve">: j </w:t>
            </w:r>
            <w:proofErr w:type="spellStart"/>
            <w:r w:rsidRPr="00FA5A6B">
              <w:rPr>
                <w:rStyle w:val="keywordsChar"/>
              </w:rPr>
              <w:t>imm</w:t>
            </w:r>
            <w:proofErr w:type="spellEnd"/>
            <w:r w:rsidRPr="00FA5A6B">
              <w:rPr>
                <w:rStyle w:val="keywordsChar"/>
              </w:rPr>
              <w:t xml:space="preserve"> (jr rs);</w:t>
            </w:r>
            <w:r w:rsidRPr="00901557">
              <w:t xml:space="preserve"> The jump target is a PC-relative </w:t>
            </w:r>
            <w:r>
              <w:t xml:space="preserve">(absolute) </w:t>
            </w:r>
            <w:r w:rsidRPr="00901557">
              <w:t xml:space="preserve">address, given by the immediate </w:t>
            </w:r>
            <w:r>
              <w:t>(</w:t>
            </w:r>
            <w:r w:rsidRPr="00901557">
              <w:t>register</w:t>
            </w:r>
            <w:r>
              <w:t>)</w:t>
            </w:r>
          </w:p>
        </w:tc>
        <w:tc>
          <w:tcPr>
            <w:tcW w:w="1613"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L (J</w:t>
            </w:r>
            <w:r>
              <w:rPr>
                <w:rFonts w:ascii="Courier New" w:hAnsi="Courier New" w:cs="Courier New"/>
                <w:i/>
                <w:iCs/>
                <w:sz w:val="22"/>
                <w:szCs w:val="22"/>
              </w:rPr>
              <w:t>P</w:t>
            </w:r>
            <w:r w:rsidRPr="00654476">
              <w:rPr>
                <w:rFonts w:ascii="Courier New" w:hAnsi="Courier New" w:cs="Courier New"/>
                <w:i/>
                <w:iCs/>
                <w:sz w:val="22"/>
                <w:szCs w:val="22"/>
              </w:rPr>
              <w:t>LR)</w:t>
            </w:r>
          </w:p>
        </w:tc>
        <w:tc>
          <w:tcPr>
            <w:tcW w:w="3118" w:type="dxa"/>
            <w:vAlign w:val="center"/>
          </w:tcPr>
          <w:p w:rsidR="004C1847" w:rsidRPr="00901557" w:rsidRDefault="004C1847">
            <w:pPr>
              <w:pStyle w:val="atext"/>
              <w:widowControl w:val="0"/>
              <w:spacing w:before="40" w:after="40"/>
              <w:jc w:val="left"/>
            </w:pPr>
            <w:r w:rsidRPr="00901557">
              <w:t>Jump and link (</w:t>
            </w:r>
            <w:r>
              <w:t>R</w:t>
            </w:r>
            <w:r w:rsidRPr="00901557">
              <w:t xml:space="preserve">egister); Similar to </w:t>
            </w:r>
            <w:r w:rsidRPr="00FA5A6B">
              <w:rPr>
                <w:rStyle w:val="keywordsChar"/>
              </w:rPr>
              <w:t>j/jr</w:t>
            </w:r>
            <w:r w:rsidRPr="00901557">
              <w:t>, but also writes the address from the following command to the link register; used for subroutine</w:t>
            </w:r>
            <w:r>
              <w:t xml:space="preserve"> calls</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OP</w:t>
            </w:r>
          </w:p>
        </w:tc>
        <w:tc>
          <w:tcPr>
            <w:tcW w:w="3083" w:type="dxa"/>
            <w:vAlign w:val="center"/>
          </w:tcPr>
          <w:p w:rsidR="004C1847" w:rsidRPr="00901557" w:rsidRDefault="004C1847">
            <w:pPr>
              <w:pStyle w:val="atext"/>
              <w:widowControl w:val="0"/>
              <w:spacing w:before="40" w:after="40"/>
              <w:jc w:val="left"/>
            </w:pPr>
          </w:p>
        </w:tc>
        <w:tc>
          <w:tcPr>
            <w:tcW w:w="1613"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RETI</w:t>
            </w:r>
          </w:p>
        </w:tc>
        <w:tc>
          <w:tcPr>
            <w:tcW w:w="3118" w:type="dxa"/>
            <w:vAlign w:val="center"/>
          </w:tcPr>
          <w:p w:rsidR="004C1847" w:rsidRPr="00901557" w:rsidRDefault="004C1847">
            <w:pPr>
              <w:pStyle w:val="atext"/>
              <w:widowControl w:val="0"/>
              <w:spacing w:before="40" w:after="40"/>
              <w:jc w:val="left"/>
            </w:pPr>
            <w:r>
              <w:t>Return Interrupt</w:t>
            </w:r>
          </w:p>
        </w:tc>
      </w:tr>
      <w:tr w:rsidR="004C1847" w:rsidRPr="00901557">
        <w:trPr>
          <w:cantSplit/>
        </w:trPr>
        <w:tc>
          <w:tcPr>
            <w:tcW w:w="1488" w:type="dxa"/>
            <w:vAlign w:val="center"/>
          </w:tcPr>
          <w:p w:rsidR="004C1847" w:rsidRDefault="004C1847">
            <w:pPr>
              <w:pStyle w:val="atext"/>
              <w:widowControl w:val="0"/>
              <w:spacing w:before="40" w:after="40"/>
              <w:jc w:val="left"/>
              <w:rPr>
                <w:rFonts w:ascii="Courier New" w:hAnsi="Courier New" w:cs="Courier New"/>
                <w:i/>
                <w:iCs/>
                <w:sz w:val="22"/>
                <w:szCs w:val="22"/>
              </w:rPr>
            </w:pPr>
            <w:bookmarkStart w:id="120" w:name="_Hlk497494879"/>
            <w:r>
              <w:rPr>
                <w:rFonts w:ascii="Courier New" w:hAnsi="Courier New" w:cs="Courier New"/>
                <w:i/>
                <w:iCs/>
                <w:sz w:val="22"/>
                <w:szCs w:val="22"/>
              </w:rPr>
              <w:t>EXBW</w:t>
            </w:r>
          </w:p>
        </w:tc>
        <w:tc>
          <w:tcPr>
            <w:tcW w:w="3083" w:type="dxa"/>
            <w:vAlign w:val="center"/>
          </w:tcPr>
          <w:p w:rsidR="004C1847" w:rsidRPr="00901557" w:rsidRDefault="004C1847">
            <w:pPr>
              <w:pStyle w:val="atext"/>
              <w:widowControl w:val="0"/>
              <w:spacing w:before="40" w:after="40"/>
              <w:jc w:val="left"/>
            </w:pPr>
            <w:r>
              <w:t>8-bit to 32-bit sign extension</w:t>
            </w:r>
          </w:p>
        </w:tc>
        <w:tc>
          <w:tcPr>
            <w:tcW w:w="1613" w:type="dxa"/>
            <w:vAlign w:val="center"/>
          </w:tcPr>
          <w:p w:rsidR="004C1847"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XHW</w:t>
            </w:r>
          </w:p>
        </w:tc>
        <w:tc>
          <w:tcPr>
            <w:tcW w:w="3118" w:type="dxa"/>
            <w:vAlign w:val="center"/>
          </w:tcPr>
          <w:p w:rsidR="004C1847" w:rsidRPr="00901557" w:rsidRDefault="004C1847" w:rsidP="00693109">
            <w:pPr>
              <w:pStyle w:val="atext"/>
              <w:keepNext/>
              <w:widowControl w:val="0"/>
              <w:spacing w:before="40" w:after="40"/>
              <w:jc w:val="left"/>
            </w:pPr>
            <w:r>
              <w:t>16-bit to 32-bit sign extension</w:t>
            </w:r>
          </w:p>
        </w:tc>
      </w:tr>
    </w:tbl>
    <w:p w:rsidR="00527E12" w:rsidRPr="00EE325C" w:rsidRDefault="00693109" w:rsidP="00EE325C">
      <w:pPr>
        <w:pStyle w:val="Caption"/>
        <w:rPr>
          <w:lang w:val="en-US"/>
        </w:rPr>
      </w:pPr>
      <w:bookmarkStart w:id="121" w:name="Fig36"/>
      <w:bookmarkStart w:id="122" w:name="_Ref101097213"/>
      <w:bookmarkStart w:id="123" w:name="_Toc497529866"/>
      <w:bookmarkEnd w:id="120"/>
      <w:bookmarkEnd w:id="121"/>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4</w:t>
      </w:r>
      <w:r w:rsidR="00BA2079">
        <w:fldChar w:fldCharType="end"/>
      </w:r>
      <w:r w:rsidRPr="00693109">
        <w:rPr>
          <w:noProof/>
          <w:lang w:val="en-US"/>
        </w:rPr>
        <w:t>:</w:t>
      </w:r>
      <w:bookmarkEnd w:id="122"/>
      <w:r w:rsidR="00B76A62">
        <w:rPr>
          <w:lang w:val="en-US"/>
        </w:rPr>
        <w:t xml:space="preserve"> Summary of All Assembly Instructions in the </w:t>
      </w:r>
      <w:r w:rsidR="004C1847">
        <w:rPr>
          <w:rStyle w:val="keywordsChar"/>
        </w:rPr>
        <w:t>browstd32</w:t>
      </w:r>
      <w:r w:rsidR="00B76A62">
        <w:rPr>
          <w:lang w:val="en-US"/>
        </w:rPr>
        <w:t xml:space="preserve"> P</w:t>
      </w:r>
      <w:r w:rsidR="0076533A" w:rsidRPr="00901557">
        <w:rPr>
          <w:lang w:val="en-US"/>
        </w:rPr>
        <w:t>rocessor</w:t>
      </w:r>
      <w:bookmarkEnd w:id="123"/>
      <w:r w:rsidR="00527E12">
        <w:br w:type="page"/>
      </w:r>
    </w:p>
    <w:p w:rsidR="0076533A" w:rsidRPr="00901557" w:rsidRDefault="0076533A">
      <w:pPr>
        <w:pStyle w:val="Heading2"/>
      </w:pPr>
      <w:bookmarkStart w:id="124" w:name="_Toc497612571"/>
      <w:r w:rsidRPr="00901557">
        <w:lastRenderedPageBreak/>
        <w:t>Extending dlxsim</w:t>
      </w:r>
      <w:bookmarkEnd w:id="124"/>
    </w:p>
    <w:p w:rsidR="0076533A" w:rsidRPr="00901557" w:rsidRDefault="00B80A30">
      <w:pPr>
        <w:pStyle w:val="Heading3"/>
      </w:pPr>
      <w:bookmarkStart w:id="125" w:name="_Ref101007768"/>
      <w:bookmarkStart w:id="126" w:name="_Toc497612572"/>
      <w:r>
        <w:t>Startup P</w:t>
      </w:r>
      <w:r w:rsidR="00901557" w:rsidRPr="00901557">
        <w:t xml:space="preserve">arameters for </w:t>
      </w:r>
      <w:r w:rsidR="0076533A" w:rsidRPr="00901557">
        <w:t>dlxsim</w:t>
      </w:r>
      <w:bookmarkEnd w:id="125"/>
      <w:bookmarkEnd w:id="126"/>
    </w:p>
    <w:p w:rsidR="00192770" w:rsidRPr="00901557" w:rsidRDefault="00A44F67" w:rsidP="00EE325C">
      <w:pPr>
        <w:pStyle w:val="paras"/>
      </w:pPr>
      <w:r w:rsidRPr="00901557">
        <w:t>Some parameters</w:t>
      </w:r>
      <w:r w:rsidR="0076533A" w:rsidRPr="00901557">
        <w:t xml:space="preserve"> can be adapted when starting dlxsim. All mentioned parameters in </w:t>
      </w:r>
      <w:r w:rsidR="0070408B">
        <w:fldChar w:fldCharType="begin"/>
      </w:r>
      <w:r w:rsidR="0070408B">
        <w:instrText xml:space="preserve"> REF _Ref109563653 \h  \* MERGEFORMAT </w:instrText>
      </w:r>
      <w:r w:rsidR="0070408B">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7</w:t>
      </w:r>
      <w:r w:rsidR="0070408B">
        <w:fldChar w:fldCharType="end"/>
      </w:r>
      <w:r w:rsidR="0076533A" w:rsidRPr="00901557">
        <w:t xml:space="preserve"> do not allow blanks between a parameter and a possible value, e.g. “</w:t>
      </w:r>
      <w:r w:rsidR="0076533A" w:rsidRPr="005A6E52">
        <w:rPr>
          <w:i/>
          <w:iCs/>
        </w:rPr>
        <w:t>-</w:t>
      </w:r>
      <w:r w:rsidR="00171BAC">
        <w:rPr>
          <w:i/>
          <w:iCs/>
        </w:rPr>
        <w:t>pf0</w:t>
      </w:r>
      <w:r w:rsidR="0076533A" w:rsidRPr="00901557">
        <w:t>” instead of “</w:t>
      </w:r>
      <w:r w:rsidR="00171BAC">
        <w:rPr>
          <w:i/>
          <w:iCs/>
        </w:rPr>
        <w:t>-pf</w:t>
      </w:r>
      <w:r w:rsidR="0076533A" w:rsidRPr="005A6E52">
        <w:rPr>
          <w:i/>
          <w:iCs/>
        </w:rPr>
        <w:t> </w:t>
      </w:r>
      <w:r w:rsidR="00171BAC">
        <w:rPr>
          <w:i/>
          <w:iCs/>
        </w:rPr>
        <w:t>0</w:t>
      </w:r>
      <w:r w:rsidR="0076533A"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8"/>
        <w:gridCol w:w="6866"/>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f</w:t>
            </w:r>
            <w:r w:rsidRPr="00901557">
              <w:rPr>
                <w:i/>
                <w:iCs/>
              </w:rPr>
              <w:t>filename</w:t>
            </w:r>
            <w:proofErr w:type="spellEnd"/>
          </w:p>
        </w:tc>
        <w:tc>
          <w:tcPr>
            <w:tcW w:w="6866" w:type="dxa"/>
            <w:vAlign w:val="center"/>
          </w:tcPr>
          <w:p w:rsidR="0076533A" w:rsidRPr="00901557" w:rsidRDefault="0076533A">
            <w:pPr>
              <w:pStyle w:val="atext"/>
              <w:widowControl w:val="0"/>
              <w:spacing w:before="40" w:after="40"/>
            </w:pPr>
            <w:r w:rsidRPr="00901557">
              <w:t>This parameter will load an assembly file after initialization. This parameter is equivalent to the instruction “</w:t>
            </w:r>
            <w:r w:rsidRPr="006B322E">
              <w:rPr>
                <w:rStyle w:val="keywordsChar"/>
              </w:rPr>
              <w:t>load {filename}</w:t>
            </w:r>
            <w:r w:rsidRPr="00901557">
              <w:t xml:space="preserve">” in </w:t>
            </w:r>
            <w:r w:rsidR="0070408B">
              <w:fldChar w:fldCharType="begin"/>
            </w:r>
            <w:r w:rsidR="0070408B">
              <w:instrText xml:space="preserve"> REF _Ref101100036 \h  \* MERGEFORMAT </w:instrText>
            </w:r>
            <w:r w:rsidR="0070408B">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9</w:t>
            </w:r>
            <w:r w:rsidR="0070408B">
              <w:fldChar w:fldCharType="end"/>
            </w:r>
            <w:r w:rsidRPr="00901557">
              <w:t>.</w:t>
            </w:r>
          </w:p>
        </w:tc>
      </w:tr>
      <w:tr w:rsidR="00304E63" w:rsidRPr="00901557">
        <w:trPr>
          <w:cantSplit/>
        </w:trPr>
        <w:tc>
          <w:tcPr>
            <w:tcW w:w="2338" w:type="dxa"/>
            <w:vAlign w:val="center"/>
          </w:tcPr>
          <w:p w:rsidR="00304E63" w:rsidRPr="00901557" w:rsidRDefault="00304E63">
            <w:pPr>
              <w:pStyle w:val="atext"/>
              <w:widowControl w:val="0"/>
              <w:spacing w:before="40" w:after="40"/>
              <w:jc w:val="left"/>
            </w:pPr>
            <w:r w:rsidRPr="00901557">
              <w:t>-</w:t>
            </w:r>
            <w:proofErr w:type="spellStart"/>
            <w:r w:rsidRPr="00901557">
              <w:t>sf</w:t>
            </w:r>
            <w:r w:rsidRPr="00901557">
              <w:rPr>
                <w:i/>
              </w:rPr>
              <w:t>filename</w:t>
            </w:r>
            <w:proofErr w:type="spellEnd"/>
          </w:p>
        </w:tc>
        <w:tc>
          <w:tcPr>
            <w:tcW w:w="6866" w:type="dxa"/>
            <w:vAlign w:val="center"/>
          </w:tcPr>
          <w:p w:rsidR="00304E63" w:rsidRPr="00901557" w:rsidRDefault="00304E63">
            <w:pPr>
              <w:pStyle w:val="atext"/>
              <w:widowControl w:val="0"/>
              <w:spacing w:before="40" w:after="40"/>
            </w:pPr>
            <w:r w:rsidRPr="00901557">
              <w:t>This parameter loads a script file that can contain any command that you can type within dlxsim. These commands are then executed one after the other. For simulation automation, you can forward the output of dlxsim to a file (</w:t>
            </w:r>
            <w:r w:rsidR="007A5197" w:rsidRPr="006B322E">
              <w:rPr>
                <w:rStyle w:val="keywordsChar"/>
              </w:rPr>
              <w:t xml:space="preserve">make </w:t>
            </w:r>
            <w:r w:rsidRPr="006B322E">
              <w:rPr>
                <w:rStyle w:val="keywordsChar"/>
              </w:rPr>
              <w:t>dlxsim […] &gt; foo.txt</w:t>
            </w:r>
            <w:r w:rsidRPr="00901557">
              <w:t>) and then extract the needed information out of this file (</w:t>
            </w:r>
            <w:proofErr w:type="spellStart"/>
            <w:r w:rsidRPr="006B322E">
              <w:rPr>
                <w:rStyle w:val="keywordsChar"/>
              </w:rPr>
              <w:t>grep</w:t>
            </w:r>
            <w:proofErr w:type="spellEnd"/>
            <w:r w:rsidRPr="006B322E">
              <w:rPr>
                <w:rStyle w:val="keywordsChar"/>
              </w:rPr>
              <w:t xml:space="preserve"> “Total cycles” foo.tx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dbb</w:t>
            </w:r>
            <w:proofErr w:type="spellEnd"/>
            <w:r w:rsidRPr="00901557">
              <w:t>#</w:t>
            </w:r>
          </w:p>
          <w:p w:rsidR="0076533A" w:rsidRPr="00901557" w:rsidRDefault="0076533A">
            <w:pPr>
              <w:pStyle w:val="atext"/>
              <w:widowControl w:val="0"/>
              <w:spacing w:before="40" w:after="40"/>
              <w:jc w:val="left"/>
            </w:pPr>
            <w:r w:rsidRPr="00901557">
              <w:t>(Debug Base Blocks)</w:t>
            </w:r>
          </w:p>
        </w:tc>
        <w:tc>
          <w:tcPr>
            <w:tcW w:w="6866" w:type="dxa"/>
            <w:vAlign w:val="center"/>
          </w:tcPr>
          <w:p w:rsidR="0076533A" w:rsidRPr="00901557" w:rsidRDefault="0076533A" w:rsidP="007A5197">
            <w:pPr>
              <w:pStyle w:val="atext"/>
              <w:widowControl w:val="0"/>
              <w:spacing w:before="40" w:after="40"/>
            </w:pPr>
            <w:r w:rsidRPr="00901557">
              <w:t xml:space="preserve">This option only has an effect, if the </w:t>
            </w:r>
            <w:r w:rsidR="007A5197">
              <w:t>later</w:t>
            </w:r>
            <w:r w:rsidRPr="00901557">
              <w:t xml:space="preserve"> mentioned option “</w:t>
            </w:r>
            <w:r w:rsidRPr="006B322E">
              <w:rPr>
                <w:rStyle w:val="keywordsChar"/>
              </w:rPr>
              <w:t>Debug Assembly</w:t>
            </w:r>
            <w:r w:rsidRPr="00901557">
              <w:t xml:space="preserve">” </w:t>
            </w:r>
            <w:proofErr w:type="gramStart"/>
            <w:r w:rsidRPr="00901557">
              <w:t>is enabled</w:t>
            </w:r>
            <w:proofErr w:type="gramEnd"/>
            <w:r w:rsidRPr="00901557">
              <w:t xml:space="preserve"> too. If both options </w:t>
            </w:r>
            <w:proofErr w:type="gramStart"/>
            <w:r w:rsidRPr="00901557">
              <w:t>are activated</w:t>
            </w:r>
            <w:proofErr w:type="gramEnd"/>
            <w:r w:rsidRPr="00901557">
              <w:t xml:space="preserve">, then a register snapshot will automatically be printed at every base block start. This snapshot only includes registers, for which the value has changed since the last snapshot. By </w:t>
            </w:r>
            <w:r w:rsidR="00A44F67" w:rsidRPr="00901557">
              <w:t>default,</w:t>
            </w:r>
            <w:r w:rsidRPr="00901557">
              <w:t xml:space="preserve"> this option </w:t>
            </w:r>
            <w:proofErr w:type="gramStart"/>
            <w:r w:rsidRPr="00901557">
              <w:t>is turned off</w:t>
            </w:r>
            <w:proofErr w:type="gramEnd"/>
            <w:r w:rsidRPr="00901557">
              <w:t xml:space="preserve"> to avoid the enormous amount of output. To turn it on you have to enter </w:t>
            </w:r>
            <w:r w:rsidRPr="006B322E">
              <w:rPr>
                <w:rStyle w:val="keywordsChar"/>
              </w:rPr>
              <w:t>“-dbb1</w:t>
            </w:r>
            <w:r w:rsidRPr="00901557">
              <w:t>”.</w:t>
            </w:r>
          </w:p>
        </w:tc>
      </w:tr>
      <w:tr w:rsidR="00304E63" w:rsidRPr="00901557">
        <w:trPr>
          <w:cantSplit/>
        </w:trPr>
        <w:tc>
          <w:tcPr>
            <w:tcW w:w="2338" w:type="dxa"/>
            <w:vAlign w:val="center"/>
          </w:tcPr>
          <w:p w:rsidR="00304E63" w:rsidRPr="00901557" w:rsidRDefault="00304E63" w:rsidP="00EC7389">
            <w:pPr>
              <w:pStyle w:val="atext"/>
              <w:widowControl w:val="0"/>
              <w:spacing w:before="40" w:after="40"/>
              <w:jc w:val="left"/>
            </w:pPr>
            <w:r w:rsidRPr="00901557">
              <w:t>-da#</w:t>
            </w:r>
          </w:p>
          <w:p w:rsidR="00304E63" w:rsidRPr="00901557" w:rsidRDefault="00304E63" w:rsidP="00EC7389">
            <w:pPr>
              <w:pStyle w:val="atext"/>
              <w:widowControl w:val="0"/>
              <w:spacing w:before="40" w:after="40"/>
              <w:jc w:val="left"/>
            </w:pPr>
            <w:r w:rsidRPr="00901557">
              <w:t>(Debug Assembly)</w:t>
            </w:r>
          </w:p>
        </w:tc>
        <w:tc>
          <w:tcPr>
            <w:tcW w:w="6866" w:type="dxa"/>
            <w:vAlign w:val="center"/>
          </w:tcPr>
          <w:p w:rsidR="00304E63" w:rsidRPr="00901557" w:rsidRDefault="00304E63" w:rsidP="00EC7389">
            <w:pPr>
              <w:pStyle w:val="atext"/>
              <w:widowControl w:val="0"/>
              <w:spacing w:before="40" w:after="40"/>
            </w:pPr>
            <w:r w:rsidRPr="00901557">
              <w:t xml:space="preserve">This option helps you debugging the simulated assembly code. A debugging output </w:t>
            </w:r>
            <w:proofErr w:type="gramStart"/>
            <w:r w:rsidRPr="00901557">
              <w:t>is printed</w:t>
            </w:r>
            <w:proofErr w:type="gramEnd"/>
            <w:r w:rsidRPr="00901557">
              <w:t xml:space="preserve"> for all load/store and jump/branch instructions, including in which cycle the message was printed and from which address it was triggered. By default, this option </w:t>
            </w:r>
            <w:proofErr w:type="gramStart"/>
            <w:r w:rsidRPr="00901557">
              <w:t>is turned on</w:t>
            </w:r>
            <w:proofErr w:type="gramEnd"/>
            <w:r w:rsidRPr="00901557">
              <w:t xml:space="preserve">. To turn it off you have to enter </w:t>
            </w:r>
            <w:r w:rsidRPr="006B322E">
              <w:rPr>
                <w:rStyle w:val="keywordsChar"/>
              </w:rPr>
              <w:t>“-da0</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cdd</w:t>
            </w:r>
            <w:proofErr w:type="spellEnd"/>
            <w:r w:rsidRPr="00901557">
              <w:t>#</w:t>
            </w:r>
          </w:p>
          <w:p w:rsidR="0076533A" w:rsidRPr="00901557" w:rsidRDefault="0076533A">
            <w:pPr>
              <w:pStyle w:val="atext"/>
              <w:widowControl w:val="0"/>
              <w:spacing w:before="40" w:after="40"/>
              <w:jc w:val="left"/>
            </w:pPr>
            <w:r w:rsidRPr="00901557">
              <w:t>(Check Data Dependency)</w:t>
            </w:r>
          </w:p>
        </w:tc>
        <w:tc>
          <w:tcPr>
            <w:tcW w:w="6866" w:type="dxa"/>
            <w:vAlign w:val="center"/>
          </w:tcPr>
          <w:p w:rsidR="0076533A" w:rsidRPr="00901557" w:rsidRDefault="0076533A" w:rsidP="007B4CE1">
            <w:pPr>
              <w:pStyle w:val="atext"/>
              <w:widowControl w:val="0"/>
              <w:spacing w:before="40" w:after="40"/>
            </w:pPr>
            <w:r w:rsidRPr="00901557">
              <w:t xml:space="preserve">With this </w:t>
            </w:r>
            <w:r w:rsidR="00A44F67" w:rsidRPr="00901557">
              <w:t>option,</w:t>
            </w:r>
            <w:r w:rsidRPr="00901557">
              <w:t xml:space="preserve"> you enable a warning message that appears when an unresolved data dependency </w:t>
            </w:r>
            <w:proofErr w:type="gramStart"/>
            <w:r w:rsidRPr="00901557">
              <w:t>is found</w:t>
            </w:r>
            <w:proofErr w:type="gramEnd"/>
            <w:r w:rsidRPr="00901557">
              <w:t xml:space="preserve"> in the executed assembly code. This means you will get a warning if for </w:t>
            </w:r>
            <w:r w:rsidR="00A44F67" w:rsidRPr="00901557">
              <w:t>example,</w:t>
            </w:r>
            <w:r w:rsidRPr="00901557">
              <w:t xml:space="preserve"> </w:t>
            </w:r>
            <w:r w:rsidRPr="007A5197">
              <w:rPr>
                <w:i/>
                <w:iCs/>
              </w:rPr>
              <w:t>r5</w:t>
            </w:r>
            <w:r w:rsidRPr="00901557">
              <w:t xml:space="preserve"> </w:t>
            </w:r>
            <w:proofErr w:type="gramStart"/>
            <w:r w:rsidRPr="00901557">
              <w:t>is read</w:t>
            </w:r>
            <w:proofErr w:type="gramEnd"/>
            <w:r w:rsidRPr="00901557">
              <w:t xml:space="preserve"> in cycle 10, but an earlier command has made a write access to </w:t>
            </w:r>
            <w:r w:rsidRPr="007A5197">
              <w:rPr>
                <w:i/>
                <w:iCs/>
              </w:rPr>
              <w:t>r5</w:t>
            </w:r>
            <w:r w:rsidRPr="00901557">
              <w:t xml:space="preserve">, that cannot be read back before cycle 12. </w:t>
            </w:r>
            <w:r w:rsidR="007B4CE1" w:rsidRPr="00901557">
              <w:t>Therefore,</w:t>
            </w:r>
            <w:r w:rsidRPr="00901557">
              <w:t xml:space="preserve"> you would read the ‘old’ value. By </w:t>
            </w:r>
            <w:r w:rsidR="00A44F67" w:rsidRPr="00901557">
              <w:t>default,</w:t>
            </w:r>
            <w:r w:rsidRPr="00901557">
              <w:t xml:space="preserve"> this option </w:t>
            </w:r>
            <w:proofErr w:type="gramStart"/>
            <w:r w:rsidRPr="00901557">
              <w:t>is turned on</w:t>
            </w:r>
            <w:proofErr w:type="gramEnd"/>
            <w:r w:rsidRPr="00901557">
              <w:t xml:space="preserve">. To turn it off you have to </w:t>
            </w:r>
            <w:r w:rsidR="007A5197" w:rsidRPr="00901557">
              <w:t>enter</w:t>
            </w:r>
            <w:r w:rsidR="007A5197">
              <w:t xml:space="preserve"> “</w:t>
            </w:r>
            <w:r w:rsidR="007A5197" w:rsidRPr="006B322E">
              <w:rPr>
                <w:rStyle w:val="keywordsChar"/>
              </w:rPr>
              <w:t>-</w:t>
            </w:r>
            <w:r w:rsidRPr="006B322E">
              <w:rPr>
                <w:rStyle w:val="keywordsChar"/>
              </w:rPr>
              <w:t>cdd0</w:t>
            </w:r>
            <w:r w:rsidR="007A5197">
              <w: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wsdo</w:t>
            </w:r>
            <w:proofErr w:type="spellEnd"/>
            <w:r w:rsidRPr="00901557">
              <w:t>#</w:t>
            </w:r>
          </w:p>
          <w:p w:rsidR="0076533A" w:rsidRPr="00901557" w:rsidRDefault="0076533A">
            <w:pPr>
              <w:pStyle w:val="atext"/>
              <w:widowControl w:val="0"/>
              <w:spacing w:before="40" w:after="40"/>
              <w:jc w:val="left"/>
            </w:pPr>
            <w:r w:rsidRPr="00901557">
              <w:t>(Warn Specific Dependency Once)</w:t>
            </w:r>
          </w:p>
        </w:tc>
        <w:tc>
          <w:tcPr>
            <w:tcW w:w="6866" w:type="dxa"/>
            <w:vAlign w:val="center"/>
          </w:tcPr>
          <w:p w:rsidR="0076533A" w:rsidRPr="00901557" w:rsidRDefault="0076533A">
            <w:pPr>
              <w:pStyle w:val="atext"/>
              <w:widowControl w:val="0"/>
              <w:spacing w:before="40" w:after="40"/>
            </w:pPr>
            <w:r w:rsidRPr="00901557">
              <w:t xml:space="preserve">This option belongs to the before mentioned option Check Data Dependency. If there </w:t>
            </w:r>
            <w:proofErr w:type="gramStart"/>
            <w:r w:rsidRPr="00901557">
              <w:t>is</w:t>
            </w:r>
            <w:proofErr w:type="gramEnd"/>
            <w:r w:rsidRPr="00901557">
              <w:t xml:space="preserve"> an unresolved data dependency in a loop, then the warning message would usually be printed for every time the loop is executed. With this</w:t>
            </w:r>
            <w:r w:rsidR="007A5197">
              <w:t xml:space="preserve"> option</w:t>
            </w:r>
            <w:r w:rsidRPr="00901557">
              <w:t xml:space="preserve"> </w:t>
            </w:r>
            <w:r w:rsidR="007A5197" w:rsidRPr="00901557">
              <w:t>define</w:t>
            </w:r>
            <w:r w:rsidR="007A5197">
              <w:t>d,</w:t>
            </w:r>
            <w:r w:rsidRPr="00901557">
              <w:t xml:space="preserve"> the warning </w:t>
            </w:r>
            <w:proofErr w:type="gramStart"/>
            <w:r w:rsidRPr="00901557">
              <w:t>will only be printed</w:t>
            </w:r>
            <w:proofErr w:type="gramEnd"/>
            <w:r w:rsidRPr="00901557">
              <w:t xml:space="preserve"> the first time the unresolved data dependency is noticed. By </w:t>
            </w:r>
            <w:r w:rsidR="00A44F67" w:rsidRPr="00901557">
              <w:t>default,</w:t>
            </w:r>
            <w:r w:rsidRPr="00901557">
              <w:t xml:space="preserve"> this option </w:t>
            </w:r>
            <w:proofErr w:type="gramStart"/>
            <w:r w:rsidRPr="00901557">
              <w:t>is turned on</w:t>
            </w:r>
            <w:proofErr w:type="gramEnd"/>
            <w:r w:rsidRPr="00901557">
              <w:t>. To</w:t>
            </w:r>
            <w:r w:rsidR="007A5197">
              <w:t xml:space="preserve"> turn it off you have to enter </w:t>
            </w:r>
            <w:r w:rsidR="007A5197" w:rsidRPr="006B322E">
              <w:rPr>
                <w:rStyle w:val="keywordsChar"/>
              </w:rPr>
              <w:t>“-</w:t>
            </w:r>
            <w:r w:rsidRPr="006B322E">
              <w:rPr>
                <w:rStyle w:val="keywordsChar"/>
              </w:rPr>
              <w:t>wsdo0</w:t>
            </w:r>
            <w:r w:rsidR="007A5197">
              <w:t>”</w:t>
            </w:r>
            <w:r w:rsidRPr="00901557">
              <w:t>.</w:t>
            </w:r>
          </w:p>
        </w:tc>
      </w:tr>
      <w:tr w:rsidR="0076533A" w:rsidRPr="00901557">
        <w:trPr>
          <w:cantSplit/>
        </w:trPr>
        <w:tc>
          <w:tcPr>
            <w:tcW w:w="2338" w:type="dxa"/>
            <w:tcBorders>
              <w:top w:val="single" w:sz="12" w:space="0" w:color="auto"/>
              <w:bottom w:val="single" w:sz="12" w:space="0" w:color="auto"/>
            </w:tcBorders>
            <w:vAlign w:val="center"/>
          </w:tcPr>
          <w:p w:rsidR="0076533A" w:rsidRPr="00901557" w:rsidRDefault="00171BAC">
            <w:pPr>
              <w:pStyle w:val="atext"/>
              <w:widowControl w:val="0"/>
              <w:spacing w:before="40" w:after="40"/>
              <w:jc w:val="left"/>
            </w:pPr>
            <w:r>
              <w:lastRenderedPageBreak/>
              <w:t>-pf</w:t>
            </w:r>
            <w:r w:rsidR="0076533A" w:rsidRPr="00901557">
              <w:t>#</w:t>
            </w:r>
          </w:p>
          <w:p w:rsidR="0076533A" w:rsidRPr="00901557" w:rsidRDefault="0076533A" w:rsidP="00C87C45">
            <w:pPr>
              <w:pStyle w:val="atext"/>
              <w:widowControl w:val="0"/>
              <w:spacing w:before="40" w:after="40"/>
              <w:jc w:val="right"/>
            </w:pPr>
            <w:r w:rsidRPr="00901557">
              <w:t xml:space="preserve">(Pipeline </w:t>
            </w:r>
            <w:r w:rsidR="00C87C45">
              <w:t>Forwarding</w:t>
            </w:r>
            <w:r w:rsidRPr="00901557">
              <w:t>)</w:t>
            </w:r>
          </w:p>
        </w:tc>
        <w:tc>
          <w:tcPr>
            <w:tcW w:w="6866" w:type="dxa"/>
            <w:tcBorders>
              <w:top w:val="single" w:sz="12" w:space="0" w:color="auto"/>
              <w:bottom w:val="single" w:sz="12" w:space="0" w:color="auto"/>
            </w:tcBorders>
            <w:vAlign w:val="center"/>
          </w:tcPr>
          <w:p w:rsidR="0076533A" w:rsidRPr="00901557" w:rsidRDefault="0076533A" w:rsidP="007A5197">
            <w:pPr>
              <w:pStyle w:val="atext"/>
              <w:widowControl w:val="0"/>
              <w:spacing w:before="40" w:after="40"/>
            </w:pPr>
            <w:r w:rsidRPr="00901557">
              <w:t xml:space="preserve">With </w:t>
            </w:r>
            <w:r w:rsidR="00A44F67" w:rsidRPr="00901557">
              <w:t>this option,</w:t>
            </w:r>
            <w:r w:rsidRPr="00901557">
              <w:t xml:space="preserve"> you can configure, whether a delayed register </w:t>
            </w:r>
            <w:r w:rsidR="00793A5F" w:rsidRPr="00901557">
              <w:t>write back</w:t>
            </w:r>
            <w:r w:rsidRPr="00901557">
              <w:t xml:space="preserve"> </w:t>
            </w:r>
            <w:proofErr w:type="gramStart"/>
            <w:r w:rsidR="007A5197">
              <w:t xml:space="preserve">will </w:t>
            </w:r>
            <w:r w:rsidRPr="00901557">
              <w:t>be emulated</w:t>
            </w:r>
            <w:proofErr w:type="gramEnd"/>
            <w:r w:rsidRPr="00901557">
              <w:t xml:space="preserve"> and if yes, how long the delay between register write and register read </w:t>
            </w:r>
            <w:r w:rsidR="007A5197">
              <w:t>will</w:t>
            </w:r>
            <w:r w:rsidRPr="00901557">
              <w:t xml:space="preserve"> be. The internal usage of this value is like this: If a value </w:t>
            </w:r>
            <w:proofErr w:type="gramStart"/>
            <w:r w:rsidRPr="00901557">
              <w:t>is written</w:t>
            </w:r>
            <w:proofErr w:type="gramEnd"/>
            <w:r w:rsidRPr="00901557">
              <w:t xml:space="preserve"> in cycle c, then it </w:t>
            </w:r>
            <w:r w:rsidR="00A44F67" w:rsidRPr="00901557">
              <w:t>cannot</w:t>
            </w:r>
            <w:r w:rsidRPr="00901557">
              <w:t xml:space="preserve"> be read back before cycle c + </w:t>
            </w:r>
            <w:proofErr w:type="spellStart"/>
            <w:r w:rsidRPr="00901557">
              <w:t>PipelineDelay</w:t>
            </w:r>
            <w:proofErr w:type="spellEnd"/>
            <w:r w:rsidRPr="00901557">
              <w:t>. For the laboratory there are two useful values:</w:t>
            </w:r>
          </w:p>
          <w:p w:rsidR="0076533A" w:rsidRPr="00901557" w:rsidRDefault="00556778" w:rsidP="00556778">
            <w:pPr>
              <w:pStyle w:val="atext"/>
              <w:widowControl w:val="0"/>
              <w:spacing w:before="40" w:after="40"/>
            </w:pPr>
            <w:r>
              <w:t xml:space="preserve">With the </w:t>
            </w:r>
            <w:proofErr w:type="gramStart"/>
            <w:r>
              <w:t>value</w:t>
            </w:r>
            <w:proofErr w:type="gramEnd"/>
            <w:r>
              <w:t xml:space="preserve"> 1 </w:t>
            </w:r>
            <w:r w:rsidRPr="00901557">
              <w:t xml:space="preserve">you configure the pipeline model </w:t>
            </w:r>
            <w:r>
              <w:t xml:space="preserve">that is </w:t>
            </w:r>
            <w:r w:rsidR="0076533A" w:rsidRPr="00901557">
              <w:t xml:space="preserve">only the elementary delay </w:t>
            </w:r>
            <w:r>
              <w:t>is</w:t>
            </w:r>
            <w:r w:rsidR="0076533A" w:rsidRPr="00901557">
              <w:t xml:space="preserve"> assumed. That means, that the result of an instruction </w:t>
            </w:r>
            <w:proofErr w:type="gramStart"/>
            <w:r w:rsidR="0076533A" w:rsidRPr="00901557">
              <w:t>can immediately be read</w:t>
            </w:r>
            <w:proofErr w:type="gramEnd"/>
            <w:r w:rsidR="0076533A" w:rsidRPr="00901557">
              <w:t xml:space="preserve"> back by the succeeding instruction. This </w:t>
            </w:r>
            <w:proofErr w:type="gramStart"/>
            <w:r w:rsidR="0076533A" w:rsidRPr="00901557">
              <w:t xml:space="preserve">can be </w:t>
            </w:r>
            <w:r w:rsidR="007B4CE1">
              <w:t>seen</w:t>
            </w:r>
            <w:proofErr w:type="gramEnd"/>
            <w:r w:rsidR="007B4CE1">
              <w:t xml:space="preserve"> as</w:t>
            </w:r>
            <w:r w:rsidR="0076533A" w:rsidRPr="00901557">
              <w:t xml:space="preserve"> a pipeline model with a data-forwarding concept. Remember, that the delay-slots for branches are still used!</w:t>
            </w:r>
          </w:p>
          <w:p w:rsidR="0076533A" w:rsidRPr="00901557" w:rsidRDefault="0076533A">
            <w:pPr>
              <w:pStyle w:val="atext"/>
              <w:widowControl w:val="0"/>
              <w:spacing w:before="40" w:after="40"/>
            </w:pPr>
            <w:r w:rsidRPr="00901557">
              <w:t xml:space="preserve">With the value </w:t>
            </w:r>
            <w:proofErr w:type="gramStart"/>
            <w:r w:rsidRPr="00901557">
              <w:t>4</w:t>
            </w:r>
            <w:proofErr w:type="gramEnd"/>
            <w:r w:rsidRPr="00901557">
              <w:t xml:space="preserve"> you configure the pipeline model that is used for the ASIP Meister generated processor with the register read in stage 2 and the register write in stage 5. This </w:t>
            </w:r>
            <w:proofErr w:type="gramStart"/>
            <w:r w:rsidRPr="00901557">
              <w:t xml:space="preserve">can be </w:t>
            </w:r>
            <w:r w:rsidR="007B4CE1">
              <w:t>seen</w:t>
            </w:r>
            <w:proofErr w:type="gramEnd"/>
            <w:r w:rsidR="007B4CE1">
              <w:t xml:space="preserve"> as</w:t>
            </w:r>
            <w:r w:rsidRPr="00901557">
              <w:t xml:space="preserve"> a pipeline model without a data-forwarding concept.</w:t>
            </w:r>
          </w:p>
          <w:p w:rsidR="0076533A" w:rsidRPr="00901557" w:rsidRDefault="0076533A">
            <w:pPr>
              <w:pStyle w:val="atext"/>
              <w:widowControl w:val="0"/>
              <w:spacing w:before="40" w:after="40"/>
            </w:pPr>
            <w:r w:rsidRPr="00901557">
              <w:t xml:space="preserve">Other values except 1 and 4 are basically working too, but the instructions, that imply a pipeline stall (e.g. load, </w:t>
            </w:r>
            <w:proofErr w:type="gramStart"/>
            <w:r w:rsidRPr="00901557">
              <w:t>mult, …)</w:t>
            </w:r>
            <w:proofErr w:type="gramEnd"/>
            <w:r w:rsidRPr="00901557">
              <w:t xml:space="preserve"> are personalized to the values 1 and 4 and might behave unexpected for different values. The default value is 4.</w:t>
            </w:r>
          </w:p>
        </w:tc>
      </w:tr>
      <w:tr w:rsidR="00304E63" w:rsidRPr="00901557">
        <w:trPr>
          <w:cantSplit/>
        </w:trPr>
        <w:tc>
          <w:tcPr>
            <w:tcW w:w="2338" w:type="dxa"/>
            <w:vAlign w:val="center"/>
          </w:tcPr>
          <w:p w:rsidR="00304E63" w:rsidRPr="00901557" w:rsidRDefault="00304E63" w:rsidP="00EC7389">
            <w:pPr>
              <w:pStyle w:val="atext"/>
              <w:widowControl w:val="0"/>
              <w:spacing w:before="40" w:after="40"/>
              <w:jc w:val="left"/>
            </w:pPr>
            <w:r w:rsidRPr="00901557">
              <w:t>-</w:t>
            </w:r>
            <w:proofErr w:type="spellStart"/>
            <w:r w:rsidRPr="00901557">
              <w:t>ms</w:t>
            </w:r>
            <w:proofErr w:type="spellEnd"/>
            <w:r w:rsidRPr="00901557">
              <w:t>#</w:t>
            </w:r>
          </w:p>
          <w:p w:rsidR="00304E63" w:rsidRPr="00901557" w:rsidRDefault="00304E63" w:rsidP="00EC7389">
            <w:pPr>
              <w:pStyle w:val="atext"/>
              <w:widowControl w:val="0"/>
              <w:spacing w:before="40" w:after="40"/>
              <w:jc w:val="left"/>
            </w:pPr>
            <w:r w:rsidRPr="00901557">
              <w:t>(Memory Size)</w:t>
            </w:r>
          </w:p>
        </w:tc>
        <w:tc>
          <w:tcPr>
            <w:tcW w:w="6866" w:type="dxa"/>
            <w:vAlign w:val="center"/>
          </w:tcPr>
          <w:p w:rsidR="00304E63" w:rsidRPr="00901557" w:rsidRDefault="00304E63" w:rsidP="00EC7389">
            <w:pPr>
              <w:pStyle w:val="atext"/>
              <w:widowControl w:val="0"/>
              <w:spacing w:before="40" w:after="40"/>
            </w:pPr>
            <w:r w:rsidRPr="00901557">
              <w:t>The size of the memory that is available within dlxsim. It is the common memory for instructions and data.</w:t>
            </w:r>
          </w:p>
        </w:tc>
      </w:tr>
      <w:tr w:rsidR="0076533A" w:rsidRPr="00901557" w:rsidTr="00793A5F">
        <w:trPr>
          <w:cantSplit/>
        </w:trPr>
        <w:tc>
          <w:tcPr>
            <w:tcW w:w="2338" w:type="dxa"/>
            <w:tcBorders>
              <w:top w:val="single" w:sz="12" w:space="0" w:color="auto"/>
              <w:bottom w:val="single" w:sz="12" w:space="0" w:color="auto"/>
            </w:tcBorders>
            <w:vAlign w:val="center"/>
          </w:tcPr>
          <w:p w:rsidR="0076533A" w:rsidRPr="00901557" w:rsidRDefault="0076533A" w:rsidP="00793A5F">
            <w:pPr>
              <w:pStyle w:val="atext"/>
              <w:widowControl w:val="0"/>
              <w:spacing w:before="40" w:after="40"/>
              <w:jc w:val="left"/>
            </w:pPr>
            <w:r w:rsidRPr="00901557">
              <w:t>-</w:t>
            </w:r>
            <w:proofErr w:type="spellStart"/>
            <w:r w:rsidR="00793A5F">
              <w:t>l</w:t>
            </w:r>
            <w:r w:rsidR="00CC6C76" w:rsidRPr="00901557">
              <w:t>f</w:t>
            </w:r>
            <w:r w:rsidRPr="00901557">
              <w:rPr>
                <w:i/>
                <w:iCs/>
              </w:rPr>
              <w:t>filename</w:t>
            </w:r>
            <w:proofErr w:type="spellEnd"/>
          </w:p>
        </w:tc>
        <w:tc>
          <w:tcPr>
            <w:tcW w:w="6866" w:type="dxa"/>
            <w:tcBorders>
              <w:top w:val="single" w:sz="12" w:space="0" w:color="auto"/>
              <w:bottom w:val="single" w:sz="12" w:space="0" w:color="auto"/>
            </w:tcBorders>
            <w:vAlign w:val="center"/>
          </w:tcPr>
          <w:p w:rsidR="00793A5F" w:rsidRPr="00901557" w:rsidRDefault="00CC6C76">
            <w:pPr>
              <w:pStyle w:val="atext"/>
              <w:widowControl w:val="0"/>
              <w:spacing w:before="40" w:after="40"/>
            </w:pPr>
            <w:r w:rsidRPr="00901557">
              <w:t>With this parameter, a</w:t>
            </w:r>
            <w:r w:rsidR="0076533A" w:rsidRPr="00901557">
              <w:t xml:space="preserve">ll print instructions </w:t>
            </w:r>
            <w:r w:rsidR="00793A5F">
              <w:t xml:space="preserve">for the LCD </w:t>
            </w:r>
            <w:r w:rsidR="0076533A" w:rsidRPr="00901557">
              <w:t xml:space="preserve">(as shown in </w:t>
            </w:r>
            <w:r w:rsidR="0076533A" w:rsidRPr="00901557">
              <w:rPr>
                <w:color w:val="0000FF"/>
              </w:rPr>
              <w:t>Chapter </w:t>
            </w:r>
            <w:r w:rsidR="0070408B">
              <w:fldChar w:fldCharType="begin"/>
            </w:r>
            <w:r w:rsidR="0070408B">
              <w:instrText xml:space="preserve"> REF _Ref150158622 \w \h  \* MERGEFORMAT </w:instrText>
            </w:r>
            <w:r w:rsidR="0070408B">
              <w:fldChar w:fldCharType="separate"/>
            </w:r>
            <w:r w:rsidR="00D56C98" w:rsidRPr="00D56C98">
              <w:rPr>
                <w:rFonts w:hint="eastAsia"/>
                <w:color w:val="0000FF"/>
                <w:cs/>
              </w:rPr>
              <w:t>‎</w:t>
            </w:r>
            <w:r w:rsidR="00D56C98">
              <w:t>8.5.1</w:t>
            </w:r>
            <w:r w:rsidR="0070408B">
              <w:fldChar w:fldCharType="end"/>
            </w:r>
            <w:r w:rsidR="0076533A" w:rsidRPr="00901557">
              <w:t xml:space="preserve">) </w:t>
            </w:r>
            <w:proofErr w:type="gramStart"/>
            <w:r w:rsidRPr="00901557">
              <w:t>are written</w:t>
            </w:r>
            <w:proofErr w:type="gramEnd"/>
            <w:r w:rsidRPr="00901557">
              <w:t xml:space="preserve"> </w:t>
            </w:r>
            <w:r w:rsidR="0076533A" w:rsidRPr="00901557">
              <w:t xml:space="preserve">to a file </w:t>
            </w:r>
            <w:r w:rsidRPr="00901557">
              <w:t>instead</w:t>
            </w:r>
            <w:r w:rsidR="0076533A" w:rsidRPr="00901557">
              <w:t xml:space="preserve"> </w:t>
            </w:r>
            <w:r w:rsidRPr="00901557">
              <w:t xml:space="preserve">of </w:t>
            </w:r>
            <w:r w:rsidR="0076533A" w:rsidRPr="00901557">
              <w:t>the screen.</w:t>
            </w:r>
          </w:p>
        </w:tc>
      </w:tr>
      <w:tr w:rsidR="00793A5F" w:rsidRPr="00901557" w:rsidTr="00793A5F">
        <w:trPr>
          <w:cantSplit/>
        </w:trPr>
        <w:tc>
          <w:tcPr>
            <w:tcW w:w="2338" w:type="dxa"/>
            <w:tcBorders>
              <w:top w:val="single" w:sz="12" w:space="0" w:color="auto"/>
              <w:bottom w:val="single" w:sz="12" w:space="0" w:color="auto"/>
            </w:tcBorders>
            <w:vAlign w:val="center"/>
          </w:tcPr>
          <w:p w:rsidR="00793A5F" w:rsidRPr="00901557" w:rsidRDefault="00793A5F" w:rsidP="00793A5F">
            <w:pPr>
              <w:pStyle w:val="atext"/>
              <w:widowControl w:val="0"/>
              <w:spacing w:before="40" w:after="40"/>
              <w:jc w:val="left"/>
            </w:pPr>
            <w:r>
              <w:t>-</w:t>
            </w:r>
            <w:proofErr w:type="spellStart"/>
            <w:r>
              <w:t>uf</w:t>
            </w:r>
            <w:r w:rsidRPr="00793A5F">
              <w:rPr>
                <w:i/>
              </w:rPr>
              <w:t>filename</w:t>
            </w:r>
            <w:proofErr w:type="spellEnd"/>
          </w:p>
        </w:tc>
        <w:tc>
          <w:tcPr>
            <w:tcW w:w="6866" w:type="dxa"/>
            <w:tcBorders>
              <w:top w:val="single" w:sz="12" w:space="0" w:color="auto"/>
              <w:bottom w:val="single" w:sz="12" w:space="0" w:color="auto"/>
            </w:tcBorders>
            <w:vAlign w:val="center"/>
          </w:tcPr>
          <w:p w:rsidR="00793A5F" w:rsidRPr="00901557" w:rsidRDefault="00793A5F" w:rsidP="00317DB7">
            <w:pPr>
              <w:pStyle w:val="atext"/>
              <w:widowControl w:val="0"/>
              <w:spacing w:before="40" w:after="40"/>
            </w:pPr>
            <w:r w:rsidRPr="00901557">
              <w:t xml:space="preserve">With this parameter, all print instructions </w:t>
            </w:r>
            <w:r>
              <w:t xml:space="preserve">for the </w:t>
            </w:r>
            <w:r w:rsidR="00317DB7">
              <w:t>UART</w:t>
            </w:r>
            <w:r>
              <w:t xml:space="preserve"> </w:t>
            </w:r>
            <w:r w:rsidRPr="00901557">
              <w:t xml:space="preserve">(as shown in </w:t>
            </w:r>
            <w:r w:rsidRPr="00901557">
              <w:rPr>
                <w:color w:val="0000FF"/>
              </w:rPr>
              <w:t>Chapter </w:t>
            </w:r>
            <w:r w:rsidR="00317DB7">
              <w:rPr>
                <w:color w:val="0000FF"/>
              </w:rPr>
              <w:fldChar w:fldCharType="begin"/>
            </w:r>
            <w:r w:rsidR="00317DB7">
              <w:rPr>
                <w:color w:val="0000FF"/>
              </w:rPr>
              <w:instrText xml:space="preserve"> REF _Ref212649877 \w \h </w:instrText>
            </w:r>
            <w:r w:rsidR="00317DB7">
              <w:rPr>
                <w:color w:val="0000FF"/>
              </w:rPr>
            </w:r>
            <w:r w:rsidR="00317DB7">
              <w:rPr>
                <w:color w:val="0000FF"/>
              </w:rPr>
              <w:fldChar w:fldCharType="separate"/>
            </w:r>
            <w:r w:rsidR="00D56C98">
              <w:rPr>
                <w:rFonts w:hint="eastAsia"/>
                <w:color w:val="0000FF"/>
                <w:cs/>
              </w:rPr>
              <w:t>‎</w:t>
            </w:r>
            <w:r w:rsidR="00D56C98">
              <w:rPr>
                <w:color w:val="0000FF"/>
              </w:rPr>
              <w:t>8.5.2</w:t>
            </w:r>
            <w:r w:rsidR="00317DB7">
              <w:rPr>
                <w:color w:val="0000FF"/>
              </w:rPr>
              <w:fldChar w:fldCharType="end"/>
            </w:r>
            <w:r w:rsidRPr="00901557">
              <w:t xml:space="preserve">) </w:t>
            </w:r>
            <w:proofErr w:type="gramStart"/>
            <w:r w:rsidRPr="00901557">
              <w:t>are written</w:t>
            </w:r>
            <w:proofErr w:type="gramEnd"/>
            <w:r w:rsidRPr="00901557">
              <w:t xml:space="preserve"> to a file instead of the screen.</w:t>
            </w:r>
          </w:p>
        </w:tc>
      </w:tr>
      <w:tr w:rsidR="00317DB7" w:rsidRPr="00901557">
        <w:trPr>
          <w:cantSplit/>
        </w:trPr>
        <w:tc>
          <w:tcPr>
            <w:tcW w:w="2338" w:type="dxa"/>
            <w:tcBorders>
              <w:top w:val="single" w:sz="12" w:space="0" w:color="auto"/>
            </w:tcBorders>
            <w:vAlign w:val="center"/>
          </w:tcPr>
          <w:p w:rsidR="00317DB7" w:rsidRDefault="00317DB7" w:rsidP="00793A5F">
            <w:pPr>
              <w:pStyle w:val="atext"/>
              <w:widowControl w:val="0"/>
              <w:spacing w:before="40" w:after="40"/>
              <w:jc w:val="left"/>
            </w:pPr>
            <w:r>
              <w:t>-</w:t>
            </w:r>
            <w:proofErr w:type="spellStart"/>
            <w:r>
              <w:t>af</w:t>
            </w:r>
            <w:r w:rsidRPr="00317DB7">
              <w:rPr>
                <w:i/>
              </w:rPr>
              <w:t>filename</w:t>
            </w:r>
            <w:proofErr w:type="spellEnd"/>
          </w:p>
        </w:tc>
        <w:tc>
          <w:tcPr>
            <w:tcW w:w="6866" w:type="dxa"/>
            <w:tcBorders>
              <w:top w:val="single" w:sz="12" w:space="0" w:color="auto"/>
            </w:tcBorders>
            <w:vAlign w:val="center"/>
          </w:tcPr>
          <w:p w:rsidR="00317DB7" w:rsidRPr="00901557" w:rsidRDefault="00317DB7" w:rsidP="00693109">
            <w:pPr>
              <w:pStyle w:val="atext"/>
              <w:keepNext/>
              <w:widowControl w:val="0"/>
              <w:spacing w:before="40" w:after="40"/>
            </w:pPr>
            <w:r w:rsidRPr="00901557">
              <w:t xml:space="preserve">With this parameter, all </w:t>
            </w:r>
            <w:r>
              <w:t xml:space="preserve">outputs to the AudioOut IP-Core </w:t>
            </w:r>
            <w:r w:rsidRPr="00901557">
              <w:t xml:space="preserve">(as shown in </w:t>
            </w:r>
            <w:r w:rsidRPr="00901557">
              <w:rPr>
                <w:color w:val="0000FF"/>
              </w:rPr>
              <w:t>Chapter </w:t>
            </w:r>
            <w:r>
              <w:rPr>
                <w:color w:val="0000FF"/>
              </w:rPr>
              <w:fldChar w:fldCharType="begin"/>
            </w:r>
            <w:r>
              <w:rPr>
                <w:color w:val="0000FF"/>
              </w:rPr>
              <w:instrText xml:space="preserve"> REF _Ref212649877 \w \h </w:instrText>
            </w:r>
            <w:r>
              <w:rPr>
                <w:color w:val="0000FF"/>
              </w:rPr>
            </w:r>
            <w:r>
              <w:rPr>
                <w:color w:val="0000FF"/>
              </w:rPr>
              <w:fldChar w:fldCharType="separate"/>
            </w:r>
            <w:r w:rsidR="00D56C98">
              <w:rPr>
                <w:rFonts w:hint="eastAsia"/>
                <w:color w:val="0000FF"/>
                <w:cs/>
              </w:rPr>
              <w:t>‎</w:t>
            </w:r>
            <w:r w:rsidR="00D56C98">
              <w:rPr>
                <w:color w:val="0000FF"/>
              </w:rPr>
              <w:t>8.5.2</w:t>
            </w:r>
            <w:r>
              <w:rPr>
                <w:color w:val="0000FF"/>
              </w:rPr>
              <w:fldChar w:fldCharType="end"/>
            </w:r>
            <w:r w:rsidRPr="00901557">
              <w:t xml:space="preserve">) </w:t>
            </w:r>
            <w:proofErr w:type="gramStart"/>
            <w:r w:rsidRPr="00901557">
              <w:t>are written</w:t>
            </w:r>
            <w:proofErr w:type="gramEnd"/>
            <w:r w:rsidRPr="00901557">
              <w:t xml:space="preserve"> to a file instead of the screen.</w:t>
            </w:r>
          </w:p>
        </w:tc>
      </w:tr>
    </w:tbl>
    <w:p w:rsidR="0076533A" w:rsidRPr="00901557" w:rsidRDefault="00693109" w:rsidP="00693109">
      <w:pPr>
        <w:pStyle w:val="Caption"/>
        <w:rPr>
          <w:lang w:val="en-US"/>
        </w:rPr>
      </w:pPr>
      <w:bookmarkStart w:id="127" w:name="Fig37"/>
      <w:bookmarkStart w:id="128" w:name="_Ref109563653"/>
      <w:bookmarkStart w:id="129" w:name="_Toc497529867"/>
      <w:bookmarkEnd w:id="127"/>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5</w:t>
      </w:r>
      <w:r w:rsidR="00BA2079">
        <w:fldChar w:fldCharType="end"/>
      </w:r>
      <w:r>
        <w:t>:</w:t>
      </w:r>
      <w:bookmarkEnd w:id="128"/>
      <w:r w:rsidR="00B80A30">
        <w:rPr>
          <w:lang w:val="en-US"/>
        </w:rPr>
        <w:t xml:space="preserve"> </w:t>
      </w:r>
      <w:r w:rsidR="0076533A" w:rsidRPr="00901557">
        <w:rPr>
          <w:lang w:val="en-US"/>
        </w:rPr>
        <w:t>Summ</w:t>
      </w:r>
      <w:r w:rsidR="00654476">
        <w:rPr>
          <w:lang w:val="en-US"/>
        </w:rPr>
        <w:t>ary of Helpful dlxsim Starting P</w:t>
      </w:r>
      <w:r w:rsidR="0076533A" w:rsidRPr="00901557">
        <w:rPr>
          <w:lang w:val="en-US"/>
        </w:rPr>
        <w:t>arameters</w:t>
      </w:r>
      <w:bookmarkEnd w:id="129"/>
    </w:p>
    <w:p w:rsidR="0076533A" w:rsidRPr="00901557" w:rsidRDefault="00556778" w:rsidP="00B80A30">
      <w:pPr>
        <w:pStyle w:val="Caption"/>
        <w:keepNext w:val="0"/>
        <w:tabs>
          <w:tab w:val="clear" w:pos="2552"/>
          <w:tab w:val="clear" w:pos="5954"/>
          <w:tab w:val="left" w:pos="3402"/>
          <w:tab w:val="left" w:pos="4395"/>
        </w:tabs>
        <w:rPr>
          <w:lang w:val="en-US"/>
        </w:rPr>
      </w:pPr>
      <w:r>
        <w:rPr>
          <w:lang w:val="en-US"/>
        </w:rPr>
        <w:t xml:space="preserve">Legend: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 replace with a number</w:t>
      </w:r>
    </w:p>
    <w:p w:rsidR="0076533A" w:rsidRPr="00901557" w:rsidRDefault="00B80A30">
      <w:pPr>
        <w:pStyle w:val="Heading3"/>
      </w:pPr>
      <w:bookmarkStart w:id="130" w:name="_Toc497612573"/>
      <w:r>
        <w:t>How to Add a New I</w:t>
      </w:r>
      <w:r w:rsidR="0076533A" w:rsidRPr="00901557">
        <w:t>nstruction</w:t>
      </w:r>
      <w:bookmarkEnd w:id="130"/>
    </w:p>
    <w:p w:rsidR="0076533A" w:rsidRPr="00901557" w:rsidRDefault="0076533A" w:rsidP="00EE325C">
      <w:pPr>
        <w:pStyle w:val="paras"/>
      </w:pPr>
      <w:r w:rsidRPr="00901557">
        <w:t>The following list shows you the needed steps</w:t>
      </w:r>
      <w:r w:rsidR="00EA50C7" w:rsidRPr="00901557">
        <w:t xml:space="preserve"> to add a new instruction for a given instruction-format</w:t>
      </w:r>
      <w:r w:rsidRPr="00901557">
        <w:t>. The given line numbers are rounded and might change during time, as the source code is partially under development. Every needed part of the source code is marked with a comment that includes the string “</w:t>
      </w:r>
      <w:r w:rsidRPr="00556778">
        <w:rPr>
          <w:i/>
          <w:iCs/>
        </w:rPr>
        <w:t>ASIP NEW_INSTRUCTIONS</w:t>
      </w:r>
      <w:r w:rsidRPr="00901557">
        <w:t>”.</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dlx.h</w:t>
      </w:r>
      <w:r>
        <w:rPr>
          <w:lang w:val="en-US"/>
        </w:rPr>
        <w:t>:222</w:t>
      </w:r>
      <w:r w:rsidR="0076533A" w:rsidRPr="00901557">
        <w:rPr>
          <w:lang w:val="en-US"/>
        </w:rPr>
        <w:tab/>
        <w:t xml:space="preserve">Add a new define for </w:t>
      </w:r>
      <w:r w:rsidR="0076533A" w:rsidRPr="00901557">
        <w:rPr>
          <w:b/>
          <w:bCs/>
          <w:lang w:val="en-US"/>
        </w:rPr>
        <w:t>OP</w:t>
      </w:r>
      <w:proofErr w:type="gramStart"/>
      <w:r w:rsidR="0076533A" w:rsidRPr="00901557">
        <w:rPr>
          <w:b/>
          <w:bCs/>
          <w:lang w:val="en-US"/>
        </w:rPr>
        <w:t>_{</w:t>
      </w:r>
      <w:proofErr w:type="gramEnd"/>
      <w:r w:rsidR="0076533A" w:rsidRPr="00901557">
        <w:rPr>
          <w:b/>
          <w:bCs/>
          <w:lang w:val="en-US"/>
        </w:rPr>
        <w:t>CommandName}</w:t>
      </w:r>
      <w:r w:rsidR="0076533A" w:rsidRPr="00901557">
        <w:rPr>
          <w:lang w:val="en-US"/>
        </w:rPr>
        <w:t xml:space="preserve"> with a unique number.</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sim.c</w:t>
      </w:r>
      <w:r>
        <w:rPr>
          <w:lang w:val="en-US"/>
        </w:rPr>
        <w:t>:415</w:t>
      </w:r>
      <w:r w:rsidR="0076533A" w:rsidRPr="00901557">
        <w:rPr>
          <w:lang w:val="en-US"/>
        </w:rPr>
        <w:tab/>
      </w:r>
      <w:proofErr w:type="gramStart"/>
      <w:r w:rsidR="0076533A" w:rsidRPr="00901557">
        <w:rPr>
          <w:lang w:val="en-US"/>
        </w:rPr>
        <w:t>Add</w:t>
      </w:r>
      <w:proofErr w:type="gramEnd"/>
      <w:r w:rsidR="0076533A" w:rsidRPr="00901557">
        <w:rPr>
          <w:lang w:val="en-US"/>
        </w:rPr>
        <w:t xml:space="preserve"> the </w:t>
      </w:r>
      <w:r w:rsidR="0076533A" w:rsidRPr="00901557">
        <w:rPr>
          <w:b/>
          <w:bCs/>
          <w:lang w:val="en-US"/>
        </w:rPr>
        <w:t>name</w:t>
      </w:r>
      <w:r w:rsidR="0076533A" w:rsidRPr="00901557">
        <w:rPr>
          <w:lang w:val="en-US"/>
        </w:rPr>
        <w:t xml:space="preserve"> for your assembly-command into the operationNames-array. The position of the name in this array has to correspond with the defined number in </w:t>
      </w:r>
      <w:r w:rsidR="0076533A" w:rsidRPr="00556778">
        <w:rPr>
          <w:i/>
          <w:iCs/>
          <w:lang w:val="en-US"/>
        </w:rPr>
        <w:t>dlx.h</w:t>
      </w:r>
      <w:r w:rsidR="0076533A" w:rsidRPr="00901557">
        <w:rPr>
          <w:lang w:val="en-US"/>
        </w:rPr>
        <w:t xml:space="preserve"> from the preceding step.</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lastRenderedPageBreak/>
        <w:t>asm.c</w:t>
      </w:r>
      <w:r>
        <w:rPr>
          <w:lang w:val="en-US"/>
        </w:rPr>
        <w:t>:338</w:t>
      </w:r>
      <w:r w:rsidR="0076533A" w:rsidRPr="00901557">
        <w:rPr>
          <w:lang w:val="en-US"/>
        </w:rPr>
        <w:tab/>
      </w:r>
      <w:proofErr w:type="gramStart"/>
      <w:r w:rsidR="0076533A" w:rsidRPr="00901557">
        <w:rPr>
          <w:lang w:val="en-US"/>
        </w:rPr>
        <w:t>Add</w:t>
      </w:r>
      <w:proofErr w:type="gramEnd"/>
      <w:r w:rsidR="0076533A" w:rsidRPr="00901557">
        <w:rPr>
          <w:lang w:val="en-US"/>
        </w:rPr>
        <w:t xml:space="preserve"> a new entry with your instruction name, instruction format and opcode into the </w:t>
      </w:r>
      <w:r w:rsidR="0076533A" w:rsidRPr="00556778">
        <w:rPr>
          <w:i/>
          <w:iCs/>
          <w:lang w:val="en-US"/>
        </w:rPr>
        <w:t>opcodes</w:t>
      </w:r>
      <w:r w:rsidR="0076533A" w:rsidRPr="00901557">
        <w:rPr>
          <w:lang w:val="en-US"/>
        </w:rPr>
        <w:t xml:space="preserve">-table. The </w:t>
      </w:r>
      <w:r w:rsidR="0076533A" w:rsidRPr="00901557">
        <w:rPr>
          <w:b/>
          <w:bCs/>
          <w:lang w:val="en-US"/>
        </w:rPr>
        <w:t>instruction name</w:t>
      </w:r>
      <w:r w:rsidR="0076533A" w:rsidRPr="00901557">
        <w:rPr>
          <w:lang w:val="en-US"/>
        </w:rPr>
        <w:t xml:space="preserve"> </w:t>
      </w:r>
      <w:r w:rsidR="00B623BD">
        <w:rPr>
          <w:lang w:val="en-US"/>
        </w:rPr>
        <w:t xml:space="preserve">has to </w:t>
      </w:r>
      <w:r w:rsidR="0076533A" w:rsidRPr="00901557">
        <w:rPr>
          <w:lang w:val="en-US"/>
        </w:rPr>
        <w:t>be the same like in the previous step</w:t>
      </w:r>
      <w:r w:rsidR="00B623BD">
        <w:rPr>
          <w:lang w:val="en-US"/>
        </w:rPr>
        <w:t xml:space="preserve"> and completely written in lower-case!</w:t>
      </w:r>
      <w:r w:rsidR="0076533A" w:rsidRPr="00901557">
        <w:rPr>
          <w:lang w:val="en-US"/>
        </w:rPr>
        <w:t xml:space="preserve"> The already available </w:t>
      </w:r>
      <w:r w:rsidR="0076533A" w:rsidRPr="00901557">
        <w:rPr>
          <w:b/>
          <w:bCs/>
          <w:lang w:val="en-US"/>
        </w:rPr>
        <w:t>instruction formats</w:t>
      </w:r>
      <w:r w:rsidR="0076533A" w:rsidRPr="00901557">
        <w:rPr>
          <w:lang w:val="en-US"/>
        </w:rPr>
        <w:t xml:space="preserve"> </w:t>
      </w:r>
      <w:proofErr w:type="gramStart"/>
      <w:r w:rsidR="0076533A" w:rsidRPr="00901557">
        <w:rPr>
          <w:lang w:val="en-US"/>
        </w:rPr>
        <w:t>are shown</w:t>
      </w:r>
      <w:proofErr w:type="gramEnd"/>
      <w:r w:rsidR="0076533A" w:rsidRPr="00901557">
        <w:rPr>
          <w:lang w:val="en-US"/>
        </w:rPr>
        <w:t xml:space="preserve"> in </w:t>
      </w:r>
      <w:r w:rsidR="0070408B">
        <w:fldChar w:fldCharType="begin"/>
      </w:r>
      <w:r w:rsidR="0070408B">
        <w:instrText xml:space="preserve"> REF _Ref103501899 \h  \* MERGEFORMAT </w:instrText>
      </w:r>
      <w:r w:rsidR="0070408B">
        <w:fldChar w:fldCharType="separate"/>
      </w:r>
      <w:r w:rsidR="00D56C98" w:rsidRPr="00D56C98">
        <w:rPr>
          <w:color w:val="0000FF"/>
          <w:lang w:val="en-US"/>
        </w:rPr>
        <w:t>Figure </w:t>
      </w:r>
      <w:r w:rsidR="00D56C98">
        <w:rPr>
          <w:noProof/>
          <w:cs/>
          <w:lang w:val="en-US"/>
        </w:rPr>
        <w:t>‎</w:t>
      </w:r>
      <w:r w:rsidR="00D56C98">
        <w:rPr>
          <w:noProof/>
          <w:lang w:val="en-US"/>
        </w:rPr>
        <w:t>3</w:t>
      </w:r>
      <w:r w:rsidR="00D56C98" w:rsidRPr="00901557">
        <w:rPr>
          <w:noProof/>
          <w:lang w:val="en-US"/>
        </w:rPr>
        <w:noBreakHyphen/>
      </w:r>
      <w:r w:rsidR="00D56C98">
        <w:rPr>
          <w:noProof/>
          <w:lang w:val="en-US"/>
        </w:rPr>
        <w:t>8</w:t>
      </w:r>
      <w:r w:rsidR="0070408B">
        <w:fldChar w:fldCharType="end"/>
      </w:r>
      <w:r w:rsidR="0076533A" w:rsidRPr="00901557">
        <w:rPr>
          <w:lang w:val="en-US"/>
        </w:rPr>
        <w:t xml:space="preserve">. There are </w:t>
      </w:r>
      <w:r w:rsidR="00A44F67" w:rsidRPr="00901557">
        <w:rPr>
          <w:lang w:val="en-US"/>
        </w:rPr>
        <w:t>two</w:t>
      </w:r>
      <w:r w:rsidR="0076533A" w:rsidRPr="00901557">
        <w:rPr>
          <w:lang w:val="en-US"/>
        </w:rPr>
        <w:t xml:space="preserve"> different possibilities for the </w:t>
      </w:r>
      <w:r w:rsidR="0076533A" w:rsidRPr="00901557">
        <w:rPr>
          <w:b/>
          <w:bCs/>
          <w:lang w:val="en-US"/>
        </w:rPr>
        <w:t>opcode</w:t>
      </w:r>
      <w:r w:rsidR="0076533A" w:rsidRPr="00901557">
        <w:rPr>
          <w:lang w:val="en-US"/>
        </w:rPr>
        <w:t xml:space="preserve">. Either you use the </w:t>
      </w:r>
      <w:proofErr w:type="gramStart"/>
      <w:r w:rsidR="0076533A" w:rsidRPr="00901557">
        <w:rPr>
          <w:lang w:val="en-US"/>
        </w:rPr>
        <w:t>6</w:t>
      </w:r>
      <w:proofErr w:type="gramEnd"/>
      <w:r w:rsidR="0076533A" w:rsidRPr="00901557">
        <w:rPr>
          <w:lang w:val="en-US"/>
        </w:rPr>
        <w:t xml:space="preserve"> highest bits or you use the 6 lowest bits for your opcode. The unused bits always stay </w:t>
      </w:r>
      <w:proofErr w:type="gramStart"/>
      <w:smartTag w:uri="urn:schemas-microsoft-com:office:smarttags" w:element="metricconverter">
        <w:smartTagPr>
          <w:attr w:name="ProductID" w:val="0 in"/>
        </w:smartTagPr>
        <w:r w:rsidR="0076533A" w:rsidRPr="00901557">
          <w:rPr>
            <w:lang w:val="en-US"/>
          </w:rPr>
          <w:t>0</w:t>
        </w:r>
        <w:proofErr w:type="gramEnd"/>
        <w:r w:rsidR="0076533A" w:rsidRPr="00901557">
          <w:rPr>
            <w:lang w:val="en-US"/>
          </w:rPr>
          <w:t xml:space="preserve"> in</w:t>
        </w:r>
      </w:smartTag>
      <w:r w:rsidR="0076533A" w:rsidRPr="00901557">
        <w:rPr>
          <w:lang w:val="en-US"/>
        </w:rPr>
        <w:t xml:space="preserve"> the opcode field. These </w:t>
      </w:r>
      <w:r w:rsidR="00A44F67" w:rsidRPr="00901557">
        <w:rPr>
          <w:lang w:val="en-US"/>
        </w:rPr>
        <w:t>two</w:t>
      </w:r>
      <w:r w:rsidR="0076533A" w:rsidRPr="00901557">
        <w:rPr>
          <w:lang w:val="en-US"/>
        </w:rPr>
        <w:t xml:space="preserve"> possibilities differ in how dlxsim is internally handling the instruction. This will become clearer in the following step. </w:t>
      </w:r>
      <w:r w:rsidR="00A44F67" w:rsidRPr="00901557">
        <w:rPr>
          <w:lang w:val="en-US"/>
        </w:rPr>
        <w:t>You</w:t>
      </w:r>
      <w:r w:rsidR="0076533A" w:rsidRPr="00901557">
        <w:rPr>
          <w:lang w:val="en-US"/>
        </w:rPr>
        <w:t xml:space="preserve"> should use the </w:t>
      </w:r>
      <w:proofErr w:type="gramStart"/>
      <w:r w:rsidR="0076533A" w:rsidRPr="00901557">
        <w:rPr>
          <w:lang w:val="en-US"/>
        </w:rPr>
        <w:t>6</w:t>
      </w:r>
      <w:proofErr w:type="gramEnd"/>
      <w:r w:rsidR="0076533A" w:rsidRPr="00901557">
        <w:rPr>
          <w:lang w:val="en-US"/>
        </w:rPr>
        <w:t xml:space="preserve"> highest bits for the branch instruction formats and the 6 lowest bits for the arithmetic instruction formats. Have a look at the following step to find free opcodes. The following values in the opcode table are usually not that important and </w:t>
      </w:r>
      <w:proofErr w:type="gramStart"/>
      <w:r w:rsidR="0076533A" w:rsidRPr="00901557">
        <w:rPr>
          <w:lang w:val="en-US"/>
        </w:rPr>
        <w:t>might be filled out</w:t>
      </w:r>
      <w:proofErr w:type="gramEnd"/>
      <w:r w:rsidR="0076533A" w:rsidRPr="00901557">
        <w:rPr>
          <w:lang w:val="en-US"/>
        </w:rPr>
        <w:t xml:space="preserve"> by copy-and-past</w:t>
      </w:r>
      <w:r w:rsidR="00BB08EE">
        <w:rPr>
          <w:lang w:val="en-US"/>
        </w:rPr>
        <w:t>e</w:t>
      </w:r>
      <w:r w:rsidR="0076533A" w:rsidRPr="00901557">
        <w:rPr>
          <w:lang w:val="en-US"/>
        </w:rPr>
        <w:t xml:space="preserve"> from a similar instruction. Only the flags are important if you use instructions with immediate values as parameter. The flags </w:t>
      </w:r>
      <w:proofErr w:type="gramStart"/>
      <w:r w:rsidR="0076533A" w:rsidRPr="00901557">
        <w:rPr>
          <w:lang w:val="en-US"/>
        </w:rPr>
        <w:t>are explained</w:t>
      </w:r>
      <w:proofErr w:type="gramEnd"/>
      <w:r w:rsidR="0076533A" w:rsidRPr="00901557">
        <w:rPr>
          <w:lang w:val="en-US"/>
        </w:rPr>
        <w:t xml:space="preserve"> in </w:t>
      </w:r>
      <w:proofErr w:type="spellStart"/>
      <w:r w:rsidR="0076533A" w:rsidRPr="00BB08EE">
        <w:rPr>
          <w:i/>
          <w:iCs/>
          <w:lang w:val="en-US"/>
        </w:rPr>
        <w:t>asm.c</w:t>
      </w:r>
      <w:proofErr w:type="spellEnd"/>
      <w:r w:rsidR="0076533A" w:rsidRPr="00901557">
        <w:rPr>
          <w:lang w:val="en-US"/>
        </w:rPr>
        <w:t>.</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sim.c</w:t>
      </w:r>
      <w:r>
        <w:rPr>
          <w:lang w:val="en-US"/>
        </w:rPr>
        <w:t>:362</w:t>
      </w:r>
      <w:r w:rsidR="0076533A" w:rsidRPr="00901557">
        <w:rPr>
          <w:lang w:val="en-US"/>
        </w:rPr>
        <w:tab/>
      </w:r>
      <w:proofErr w:type="gramStart"/>
      <w:r w:rsidR="0076533A" w:rsidRPr="00901557">
        <w:rPr>
          <w:lang w:val="en-US"/>
        </w:rPr>
        <w:t>This</w:t>
      </w:r>
      <w:proofErr w:type="gramEnd"/>
      <w:r w:rsidR="0076533A" w:rsidRPr="00901557">
        <w:rPr>
          <w:lang w:val="en-US"/>
        </w:rPr>
        <w:t xml:space="preserve"> step depends on your choice of the preceding step. You </w:t>
      </w:r>
      <w:r w:rsidR="00A44F67" w:rsidRPr="00901557">
        <w:rPr>
          <w:lang w:val="en-US"/>
        </w:rPr>
        <w:t>have used either</w:t>
      </w:r>
      <w:r w:rsidR="0076533A" w:rsidRPr="00901557">
        <w:rPr>
          <w:lang w:val="en-US"/>
        </w:rPr>
        <w:t xml:space="preserve"> the </w:t>
      </w:r>
      <w:proofErr w:type="gramStart"/>
      <w:r w:rsidR="0076533A" w:rsidRPr="00901557">
        <w:rPr>
          <w:lang w:val="en-US"/>
        </w:rPr>
        <w:t>6</w:t>
      </w:r>
      <w:proofErr w:type="gramEnd"/>
      <w:r w:rsidR="0076533A" w:rsidRPr="00901557">
        <w:rPr>
          <w:lang w:val="en-US"/>
        </w:rPr>
        <w:t xml:space="preserve"> highest bits or the 6 lowest bits for the opcode. If you have used the </w:t>
      </w:r>
      <w:proofErr w:type="gramStart"/>
      <w:r w:rsidR="0076533A" w:rsidRPr="00901557">
        <w:rPr>
          <w:lang w:val="en-US"/>
        </w:rPr>
        <w:t>6</w:t>
      </w:r>
      <w:proofErr w:type="gramEnd"/>
      <w:r w:rsidR="0076533A" w:rsidRPr="00901557">
        <w:rPr>
          <w:lang w:val="en-US"/>
        </w:rPr>
        <w:t xml:space="preserve"> highest bits, then you have to modify the </w:t>
      </w:r>
      <w:r w:rsidR="0076533A" w:rsidRPr="00BB08EE">
        <w:rPr>
          <w:b/>
          <w:bCs/>
          <w:i/>
          <w:iCs/>
          <w:lang w:val="en-US"/>
        </w:rPr>
        <w:t>opTable</w:t>
      </w:r>
      <w:r w:rsidR="0076533A" w:rsidRPr="00901557">
        <w:rPr>
          <w:lang w:val="en-US"/>
        </w:rPr>
        <w:t xml:space="preserve"> in </w:t>
      </w:r>
      <w:proofErr w:type="spellStart"/>
      <w:r w:rsidR="0076533A" w:rsidRPr="00BB08EE">
        <w:rPr>
          <w:i/>
          <w:iCs/>
          <w:lang w:val="en-US"/>
        </w:rPr>
        <w:t>sim.c</w:t>
      </w:r>
      <w:proofErr w:type="spellEnd"/>
      <w:r w:rsidR="0076533A" w:rsidRPr="00901557">
        <w:rPr>
          <w:lang w:val="en-US"/>
        </w:rPr>
        <w:t xml:space="preserve"> otherwise you have to modify the </w:t>
      </w:r>
      <w:r w:rsidR="0076533A" w:rsidRPr="00BB08EE">
        <w:rPr>
          <w:b/>
          <w:bCs/>
          <w:i/>
          <w:iCs/>
          <w:lang w:val="en-US"/>
        </w:rPr>
        <w:t>specialTable</w:t>
      </w:r>
      <w:r w:rsidR="0076533A" w:rsidRPr="00901557">
        <w:rPr>
          <w:lang w:val="en-US"/>
        </w:rPr>
        <w:t xml:space="preserve">. In both cases you replace the table entry at the position that corresponds to the chosen 6-bit opcode with your own </w:t>
      </w:r>
      <w:r w:rsidR="0076533A" w:rsidRPr="00BB08EE">
        <w:rPr>
          <w:b/>
          <w:bCs/>
          <w:i/>
          <w:iCs/>
          <w:lang w:val="en-US"/>
        </w:rPr>
        <w:t>OP</w:t>
      </w:r>
      <w:proofErr w:type="gramStart"/>
      <w:r w:rsidR="0076533A" w:rsidRPr="00BB08EE">
        <w:rPr>
          <w:b/>
          <w:bCs/>
          <w:i/>
          <w:iCs/>
          <w:lang w:val="en-US"/>
        </w:rPr>
        <w:t>_{</w:t>
      </w:r>
      <w:proofErr w:type="gramEnd"/>
      <w:r w:rsidR="0076533A" w:rsidRPr="00BB08EE">
        <w:rPr>
          <w:b/>
          <w:bCs/>
          <w:i/>
          <w:iCs/>
          <w:lang w:val="en-US"/>
        </w:rPr>
        <w:t>CommandName}</w:t>
      </w:r>
      <w:r w:rsidR="0076533A" w:rsidRPr="00901557">
        <w:rPr>
          <w:lang w:val="en-US"/>
        </w:rPr>
        <w:t xml:space="preserve">. </w:t>
      </w:r>
      <w:proofErr w:type="gramStart"/>
      <w:r w:rsidR="0076533A" w:rsidRPr="00901557">
        <w:rPr>
          <w:lang w:val="en-US"/>
        </w:rPr>
        <w:t>So</w:t>
      </w:r>
      <w:proofErr w:type="gramEnd"/>
      <w:r w:rsidR="0076533A" w:rsidRPr="00901557">
        <w:rPr>
          <w:lang w:val="en-US"/>
        </w:rPr>
        <w:t xml:space="preserve"> if you have chosen the opcode value 5, then you replace the 5</w:t>
      </w:r>
      <w:r w:rsidR="0076533A" w:rsidRPr="00901557">
        <w:rPr>
          <w:vertAlign w:val="superscript"/>
          <w:lang w:val="en-US"/>
        </w:rPr>
        <w:t>th</w:t>
      </w:r>
      <w:r w:rsidR="0076533A" w:rsidRPr="00901557">
        <w:rPr>
          <w:lang w:val="en-US"/>
        </w:rPr>
        <w:t xml:space="preserve"> entry (start counting with 0) in the array with your own command.</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sim.c</w:t>
      </w:r>
      <w:r>
        <w:rPr>
          <w:lang w:val="en-US"/>
        </w:rPr>
        <w:t>:2197</w:t>
      </w:r>
      <w:r w:rsidR="0076533A" w:rsidRPr="00901557">
        <w:rPr>
          <w:lang w:val="en-US"/>
        </w:rPr>
        <w:tab/>
        <w:t xml:space="preserve">Implement a new </w:t>
      </w:r>
      <w:r w:rsidR="0076533A" w:rsidRPr="00901557">
        <w:rPr>
          <w:b/>
          <w:bCs/>
          <w:lang w:val="en-US"/>
        </w:rPr>
        <w:t>case</w:t>
      </w:r>
      <w:r w:rsidR="0076533A" w:rsidRPr="00901557">
        <w:rPr>
          <w:lang w:val="en-US"/>
        </w:rPr>
        <w:t xml:space="preserve"> for the big “</w:t>
      </w:r>
      <w:r w:rsidR="0076533A" w:rsidRPr="00BB08EE">
        <w:rPr>
          <w:b/>
          <w:bCs/>
          <w:i/>
          <w:iCs/>
          <w:lang w:val="en-US"/>
        </w:rPr>
        <w:t>switch (wordPtr</w:t>
      </w:r>
      <w:r w:rsidR="0076533A" w:rsidRPr="00BB08EE">
        <w:rPr>
          <w:b/>
          <w:bCs/>
          <w:i/>
          <w:iCs/>
          <w:lang w:val="en-US"/>
        </w:rPr>
        <w:sym w:font="Wingdings 3" w:char="F08E"/>
      </w:r>
      <w:r w:rsidR="0076533A" w:rsidRPr="00BB08EE">
        <w:rPr>
          <w:b/>
          <w:bCs/>
          <w:i/>
          <w:iCs/>
          <w:lang w:val="en-US"/>
        </w:rPr>
        <w:t>opcode)</w:t>
      </w:r>
      <w:r w:rsidR="0076533A" w:rsidRPr="00901557">
        <w:rPr>
          <w:lang w:val="en-US"/>
        </w:rPr>
        <w:t xml:space="preserve">”-statement for your command. A good start is a copy-and-paste from a similar instruction. There are </w:t>
      </w:r>
      <w:proofErr w:type="gramStart"/>
      <w:r w:rsidR="0076533A" w:rsidRPr="00901557">
        <w:rPr>
          <w:lang w:val="en-US"/>
        </w:rPr>
        <w:t>2</w:t>
      </w:r>
      <w:proofErr w:type="gramEnd"/>
      <w:r w:rsidR="0076533A" w:rsidRPr="00901557">
        <w:rPr>
          <w:lang w:val="en-US"/>
        </w:rPr>
        <w:t xml:space="preserve"> different variables for the parameters. For </w:t>
      </w:r>
      <w:r w:rsidR="00A44F67" w:rsidRPr="00901557">
        <w:rPr>
          <w:lang w:val="en-US"/>
        </w:rPr>
        <w:t>example,</w:t>
      </w:r>
      <w:r w:rsidR="0076533A" w:rsidRPr="00901557">
        <w:rPr>
          <w:lang w:val="en-US"/>
        </w:rPr>
        <w:t xml:space="preserve"> there is a “</w:t>
      </w:r>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 xml:space="preserve">” and </w:t>
      </w:r>
      <w:proofErr w:type="gramStart"/>
      <w:r w:rsidR="0076533A" w:rsidRPr="00901557">
        <w:rPr>
          <w:lang w:val="en-US"/>
        </w:rPr>
        <w:t>a</w:t>
      </w:r>
      <w:proofErr w:type="gramEnd"/>
      <w:r w:rsidR="0076533A" w:rsidRPr="00901557">
        <w:rPr>
          <w:lang w:val="en-US"/>
        </w:rPr>
        <w:t xml:space="preserve"> “</w:t>
      </w:r>
      <w:r w:rsidR="0076533A" w:rsidRPr="00BB08EE">
        <w:rPr>
          <w:b/>
          <w:bCs/>
          <w:i/>
          <w:iCs/>
          <w:lang w:val="en-US"/>
        </w:rPr>
        <w:t>rs1</w:t>
      </w:r>
      <w:r w:rsidR="0076533A" w:rsidRPr="00901557">
        <w:rPr>
          <w:lang w:val="en-US"/>
        </w:rPr>
        <w:t>”. In “</w:t>
      </w:r>
      <w:proofErr w:type="gramStart"/>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w:t>
      </w:r>
      <w:proofErr w:type="gramEnd"/>
      <w:r w:rsidR="0076533A" w:rsidRPr="00901557">
        <w:rPr>
          <w:lang w:val="en-US"/>
        </w:rPr>
        <w:t xml:space="preserve"> the number of the first source register is stored, while in “</w:t>
      </w:r>
      <w:r w:rsidR="0076533A" w:rsidRPr="00BB08EE">
        <w:rPr>
          <w:b/>
          <w:bCs/>
          <w:i/>
          <w:iCs/>
          <w:lang w:val="en-US"/>
        </w:rPr>
        <w:t>rs1</w:t>
      </w:r>
      <w:r w:rsidR="0076533A" w:rsidRPr="00901557">
        <w:rPr>
          <w:lang w:val="en-US"/>
        </w:rPr>
        <w:t xml:space="preserve">” the value of this source register is stored. At the beginning of an </w:t>
      </w:r>
      <w:r w:rsidR="00BB08EE">
        <w:rPr>
          <w:lang w:val="en-US"/>
        </w:rPr>
        <w:t>implementation of one specific “</w:t>
      </w:r>
      <w:proofErr w:type="gramStart"/>
      <w:r w:rsidR="0076533A" w:rsidRPr="00BB08EE">
        <w:rPr>
          <w:b/>
          <w:bCs/>
          <w:i/>
          <w:iCs/>
          <w:lang w:val="en-US"/>
        </w:rPr>
        <w:t>case</w:t>
      </w:r>
      <w:r w:rsidR="00BB08EE">
        <w:rPr>
          <w:lang w:val="en-US"/>
        </w:rPr>
        <w:t>”</w:t>
      </w:r>
      <w:proofErr w:type="gramEnd"/>
      <w:r w:rsidR="0076533A" w:rsidRPr="00901557">
        <w:rPr>
          <w:lang w:val="en-US"/>
        </w:rPr>
        <w:t xml:space="preserve"> some macros like “</w:t>
      </w:r>
      <w:r w:rsidR="0076533A" w:rsidRPr="00BB08EE">
        <w:rPr>
          <w:b/>
          <w:bCs/>
          <w:i/>
          <w:iCs/>
          <w:lang w:val="en-US"/>
        </w:rPr>
        <w:t>LoadRegisterS1</w:t>
      </w:r>
      <w:r w:rsidR="0076533A" w:rsidRPr="00901557">
        <w:rPr>
          <w:lang w:val="en-US"/>
        </w:rPr>
        <w:t>” are called. Th</w:t>
      </w:r>
      <w:r w:rsidR="007B46AC">
        <w:rPr>
          <w:lang w:val="en-US"/>
        </w:rPr>
        <w:t>e</w:t>
      </w:r>
      <w:r w:rsidR="0076533A" w:rsidRPr="00901557">
        <w:rPr>
          <w:lang w:val="en-US"/>
        </w:rPr>
        <w:t>se macros take care, that “</w:t>
      </w:r>
      <w:r w:rsidR="0076533A" w:rsidRPr="00BB08EE">
        <w:rPr>
          <w:b/>
          <w:bCs/>
          <w:i/>
          <w:iCs/>
          <w:lang w:val="en-US"/>
        </w:rPr>
        <w:t>rs1</w:t>
      </w:r>
      <w:r w:rsidR="0076533A" w:rsidRPr="00901557">
        <w:rPr>
          <w:lang w:val="en-US"/>
        </w:rPr>
        <w:t>” is initialized with the current value of the register with the number “</w:t>
      </w:r>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w:t>
      </w:r>
    </w:p>
    <w:p w:rsidR="00EA50C7" w:rsidRPr="00901557" w:rsidRDefault="00EA50C7" w:rsidP="00D74700">
      <w:pPr>
        <w:pStyle w:val="Aufzhlung"/>
        <w:numPr>
          <w:ilvl w:val="0"/>
          <w:numId w:val="9"/>
        </w:numPr>
        <w:tabs>
          <w:tab w:val="clear" w:pos="360"/>
          <w:tab w:val="num" w:pos="426"/>
        </w:tabs>
        <w:ind w:left="1701" w:hanging="1701"/>
        <w:rPr>
          <w:lang w:val="en-US"/>
        </w:rPr>
      </w:pPr>
      <w:r w:rsidRPr="00901557">
        <w:rPr>
          <w:lang w:val="en-US"/>
        </w:rPr>
        <w:t>Compiling</w:t>
      </w:r>
      <w:r w:rsidRPr="00901557">
        <w:rPr>
          <w:lang w:val="en-US"/>
        </w:rPr>
        <w:tab/>
        <w:t>To test your modified version of dlxsim you have to re-compile it. Simply type “make” in the dlxsim directory.</w:t>
      </w:r>
    </w:p>
    <w:p w:rsidR="00B623BD" w:rsidRDefault="00943FF5" w:rsidP="00EE325C">
      <w:pPr>
        <w:pStyle w:val="paras"/>
      </w:pPr>
      <w:r w:rsidRPr="00901557">
        <w:t>When the error “</w:t>
      </w:r>
      <w:r w:rsidRPr="00BB08EE">
        <w:rPr>
          <w:i/>
          <w:iCs/>
        </w:rPr>
        <w:t>Unknown Opcode</w:t>
      </w:r>
      <w:r w:rsidRPr="00901557">
        <w:t xml:space="preserve">” occurs while loading the assembly file, then the corresponding instructions </w:t>
      </w:r>
      <w:proofErr w:type="gramStart"/>
      <w:r w:rsidRPr="00901557">
        <w:t>was not accepted</w:t>
      </w:r>
      <w:proofErr w:type="gramEnd"/>
      <w:r w:rsidRPr="00901557">
        <w:t>. If you are sure, that it is no</w:t>
      </w:r>
      <w:r w:rsidR="00BB08EE">
        <w:t>t a</w:t>
      </w:r>
      <w:r w:rsidRPr="00901557">
        <w:t xml:space="preserve"> typing error in the assembly file (register names, immediate </w:t>
      </w:r>
      <w:proofErr w:type="gramStart"/>
      <w:r w:rsidRPr="00901557">
        <w:t>values, …)</w:t>
      </w:r>
      <w:proofErr w:type="gramEnd"/>
      <w:r w:rsidRPr="00901557">
        <w:t xml:space="preserve"> then have a look into points 1 – 4.</w:t>
      </w:r>
    </w:p>
    <w:p w:rsidR="00527E12" w:rsidRPr="00527E12" w:rsidRDefault="00527E12" w:rsidP="00E14352">
      <w:pPr>
        <w:pStyle w:val="Heading3"/>
      </w:pPr>
      <w:bookmarkStart w:id="131" w:name="_Toc497612574"/>
      <w:r w:rsidRPr="00527E12">
        <w:t>How to Add a New Instruction-Format</w:t>
      </w:r>
      <w:bookmarkEnd w:id="131"/>
    </w:p>
    <w:p w:rsidR="00527E12" w:rsidRPr="00527E12" w:rsidRDefault="00527E12" w:rsidP="00EE325C">
      <w:pPr>
        <w:pStyle w:val="paras"/>
      </w:pPr>
      <w:r w:rsidRPr="00527E12">
        <w:t xml:space="preserve">Adding a new instruction format is much more difficult than adding a new instruction for a given format. To add a new format you have to take care about how the parameters for your new format are to be stored in a 32-bit instruction word and how they </w:t>
      </w:r>
      <w:proofErr w:type="gramStart"/>
      <w:r w:rsidRPr="00527E12">
        <w:t>are extracted</w:t>
      </w:r>
      <w:proofErr w:type="gramEnd"/>
      <w:r w:rsidRPr="00527E12">
        <w:t xml:space="preserve"> out of it. Every needed part of the source code is marked with a comment that includes the string “ASIP NEW_FORMAT”.</w:t>
      </w:r>
    </w:p>
    <w:p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140</w:t>
      </w:r>
      <w:r w:rsidRPr="00527E12">
        <w:tab/>
        <w:t>Define a unique number for your instruction-format</w:t>
      </w:r>
    </w:p>
    <w:p w:rsidR="00527E12" w:rsidRPr="00527E12" w:rsidRDefault="00527E12" w:rsidP="00D74700">
      <w:pPr>
        <w:pStyle w:val="Aufzhlung"/>
        <w:numPr>
          <w:ilvl w:val="0"/>
          <w:numId w:val="7"/>
        </w:numPr>
      </w:pPr>
      <w:proofErr w:type="spellStart"/>
      <w:r w:rsidRPr="000C0DDB">
        <w:rPr>
          <w:rStyle w:val="keywordsChar"/>
        </w:rPr>
        <w:lastRenderedPageBreak/>
        <w:t>asm.c</w:t>
      </w:r>
      <w:proofErr w:type="spellEnd"/>
      <w:r w:rsidRPr="000C0DDB">
        <w:rPr>
          <w:rStyle w:val="keywordsChar"/>
        </w:rPr>
        <w:t>:</w:t>
      </w:r>
      <w:r w:rsidRPr="00527E12">
        <w:t xml:space="preserve">150 </w:t>
      </w:r>
      <w:r w:rsidRPr="00527E12">
        <w:tab/>
      </w:r>
      <w:proofErr w:type="gramStart"/>
      <w:r w:rsidRPr="00527E12">
        <w:t>Add</w:t>
      </w:r>
      <w:proofErr w:type="gramEnd"/>
      <w:r w:rsidRPr="00527E12">
        <w:t xml:space="preserve"> the </w:t>
      </w:r>
      <w:r w:rsidRPr="00E14352">
        <w:rPr>
          <w:i/>
          <w:iCs/>
        </w:rPr>
        <w:t>min</w:t>
      </w:r>
      <w:r w:rsidRPr="00527E12">
        <w:t xml:space="preserve"> and </w:t>
      </w:r>
      <w:r w:rsidRPr="00E14352">
        <w:rPr>
          <w:i/>
          <w:iCs/>
        </w:rPr>
        <w:t>max</w:t>
      </w:r>
      <w:r w:rsidRPr="00527E12">
        <w:t xml:space="preserve"> numbers of arguments, that your instruction format accepts in the arrays “</w:t>
      </w:r>
      <w:r w:rsidRPr="00E14352">
        <w:rPr>
          <w:b/>
          <w:bCs/>
        </w:rPr>
        <w:t>minArgs</w:t>
      </w:r>
      <w:r w:rsidRPr="00527E12">
        <w:t>” and “</w:t>
      </w:r>
      <w:r w:rsidRPr="00E14352">
        <w:rPr>
          <w:b/>
          <w:bCs/>
        </w:rPr>
        <w:t>maxArgs</w:t>
      </w:r>
      <w:r w:rsidRPr="00527E12">
        <w:t xml:space="preserve">”. Use the position in the </w:t>
      </w:r>
      <w:proofErr w:type="gramStart"/>
      <w:r w:rsidRPr="00527E12">
        <w:t>array, that</w:t>
      </w:r>
      <w:proofErr w:type="gramEnd"/>
      <w:r w:rsidRPr="00527E12">
        <w:t xml:space="preserve"> corresponds to the defined number in the previous step.</w:t>
      </w:r>
    </w:p>
    <w:p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765</w:t>
      </w:r>
      <w:r w:rsidRPr="00527E12">
        <w:tab/>
      </w:r>
      <w:proofErr w:type="gramStart"/>
      <w:r w:rsidRPr="00527E12">
        <w:t>Implement</w:t>
      </w:r>
      <w:proofErr w:type="gramEnd"/>
      <w:r w:rsidRPr="00527E12">
        <w:t xml:space="preserve"> how the parameters will be stored in the 32-bit instruction word within the “</w:t>
      </w:r>
      <w:r w:rsidRPr="00E14352">
        <w:rPr>
          <w:b/>
          <w:bCs/>
        </w:rPr>
        <w:t>switch (insPtr-&gt;class)</w:t>
      </w:r>
      <w:r w:rsidRPr="00527E12">
        <w:t>”-statement.</w:t>
      </w:r>
    </w:p>
    <w:p w:rsidR="00527E12" w:rsidRPr="00527E12" w:rsidRDefault="00527E12" w:rsidP="00D74700">
      <w:pPr>
        <w:pStyle w:val="Aufzhlung"/>
        <w:numPr>
          <w:ilvl w:val="0"/>
          <w:numId w:val="7"/>
        </w:numPr>
      </w:pPr>
      <w:proofErr w:type="spellStart"/>
      <w:r w:rsidRPr="000C0DDB">
        <w:rPr>
          <w:rStyle w:val="keywordsChar"/>
        </w:rPr>
        <w:t>asm.c</w:t>
      </w:r>
      <w:proofErr w:type="spellEnd"/>
      <w:r w:rsidRPr="00527E12">
        <w:t>:1080</w:t>
      </w:r>
      <w:r w:rsidRPr="00527E12">
        <w:tab/>
        <w:t xml:space="preserve">Implement what </w:t>
      </w:r>
      <w:proofErr w:type="gramStart"/>
      <w:r w:rsidRPr="00527E12">
        <w:t>will be written</w:t>
      </w:r>
      <w:proofErr w:type="gramEnd"/>
      <w:r w:rsidRPr="00527E12">
        <w:t xml:space="preserve"> if the instruction is disassembled in the “</w:t>
      </w:r>
      <w:r w:rsidRPr="00E14352">
        <w:rPr>
          <w:b/>
          <w:bCs/>
        </w:rPr>
        <w:t>switch (opPtr-&gt;class)</w:t>
      </w:r>
      <w:r w:rsidRPr="00527E12">
        <w:t>”-statement.</w:t>
      </w:r>
    </w:p>
    <w:p w:rsidR="00527E12" w:rsidRPr="00527E12" w:rsidRDefault="00527E12" w:rsidP="00D74700">
      <w:pPr>
        <w:pStyle w:val="Aufzhlung"/>
        <w:numPr>
          <w:ilvl w:val="0"/>
          <w:numId w:val="7"/>
        </w:numPr>
      </w:pPr>
      <w:proofErr w:type="spellStart"/>
      <w:r w:rsidRPr="000C0DDB">
        <w:rPr>
          <w:rStyle w:val="keywordsChar"/>
        </w:rPr>
        <w:t>sim.c</w:t>
      </w:r>
      <w:proofErr w:type="spellEnd"/>
      <w:r w:rsidRPr="000C0DDB">
        <w:rPr>
          <w:rStyle w:val="keywordsChar"/>
        </w:rPr>
        <w:t>:</w:t>
      </w:r>
      <w:r w:rsidRPr="00527E12">
        <w:t>2215</w:t>
      </w:r>
      <w:r w:rsidRPr="00527E12">
        <w:tab/>
      </w:r>
      <w:proofErr w:type="gramStart"/>
      <w:r w:rsidRPr="00527E12">
        <w:t>In</w:t>
      </w:r>
      <w:proofErr w:type="gramEnd"/>
      <w:r w:rsidRPr="00527E12">
        <w:t xml:space="preserve"> the method “</w:t>
      </w:r>
      <w:r w:rsidRPr="00E14352">
        <w:rPr>
          <w:b/>
          <w:bCs/>
        </w:rPr>
        <w:t>compile</w:t>
      </w:r>
      <w:r w:rsidRPr="00527E12">
        <w:t>” you have to implement how the 32-bit instruction word will be expanded.</w:t>
      </w:r>
    </w:p>
    <w:p w:rsidR="00527E12" w:rsidRPr="00901557" w:rsidRDefault="00527E12" w:rsidP="00D74700">
      <w:pPr>
        <w:pStyle w:val="Aufzhlung"/>
        <w:numPr>
          <w:ilvl w:val="0"/>
          <w:numId w:val="7"/>
        </w:numPr>
      </w:pPr>
      <w:r w:rsidRPr="00527E12">
        <w:t>Compiling</w:t>
      </w:r>
      <w:r w:rsidRPr="00527E12">
        <w:tab/>
        <w:t>To test your modified version of dlxsim you have to re-compile it. Simply type “make” in the dlxsim directory.</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621"/>
        <w:gridCol w:w="6583"/>
      </w:tblGrid>
      <w:tr w:rsidR="0076533A" w:rsidRPr="00901557">
        <w:trPr>
          <w:cantSplit/>
          <w:tblHeader/>
        </w:trPr>
        <w:tc>
          <w:tcPr>
            <w:tcW w:w="1424" w:type="pct"/>
            <w:tcBorders>
              <w:top w:val="single" w:sz="12" w:space="0" w:color="auto"/>
              <w:bottom w:val="single" w:sz="12" w:space="0" w:color="auto"/>
            </w:tcBorders>
          </w:tcPr>
          <w:p w:rsidR="0076533A" w:rsidRPr="00901557" w:rsidRDefault="0076533A">
            <w:pPr>
              <w:pStyle w:val="atext"/>
              <w:widowControl w:val="0"/>
              <w:spacing w:before="80" w:after="80"/>
              <w:jc w:val="center"/>
              <w:rPr>
                <w:b/>
                <w:bCs/>
              </w:rPr>
            </w:pPr>
            <w:r w:rsidRPr="00901557">
              <w:rPr>
                <w:b/>
                <w:bCs/>
              </w:rPr>
              <w:t>Instruction Format</w:t>
            </w:r>
          </w:p>
        </w:tc>
        <w:tc>
          <w:tcPr>
            <w:tcW w:w="3576" w:type="pct"/>
            <w:tcBorders>
              <w:top w:val="single" w:sz="12" w:space="0" w:color="auto"/>
              <w:bottom w:val="single" w:sz="12" w:space="0" w:color="auto"/>
            </w:tcBorders>
          </w:tcPr>
          <w:p w:rsidR="0076533A" w:rsidRPr="00901557" w:rsidRDefault="0076533A">
            <w:pPr>
              <w:pStyle w:val="atext"/>
              <w:widowControl w:val="0"/>
              <w:spacing w:before="80" w:after="80"/>
              <w:jc w:val="center"/>
              <w:rPr>
                <w:b/>
                <w:bCs/>
              </w:rPr>
            </w:pPr>
            <w:r w:rsidRPr="00901557">
              <w:rPr>
                <w:b/>
                <w:bCs/>
              </w:rPr>
              <w:t>Parameters</w:t>
            </w:r>
          </w:p>
        </w:tc>
      </w:tr>
      <w:tr w:rsidR="0076533A" w:rsidRPr="00901557">
        <w:trPr>
          <w:cantSplit/>
        </w:trPr>
        <w:tc>
          <w:tcPr>
            <w:tcW w:w="1424" w:type="pct"/>
            <w:tcBorders>
              <w:top w:val="single" w:sz="12" w:space="0" w:color="auto"/>
            </w:tcBorders>
            <w:vAlign w:val="center"/>
          </w:tcPr>
          <w:p w:rsidR="0076533A" w:rsidRPr="00901557" w:rsidRDefault="0076533A">
            <w:pPr>
              <w:pStyle w:val="atext"/>
              <w:widowControl w:val="0"/>
              <w:spacing w:before="40" w:after="40"/>
              <w:jc w:val="left"/>
            </w:pPr>
            <w:r w:rsidRPr="00901557">
              <w:t>NO_ARGS</w:t>
            </w:r>
          </w:p>
        </w:tc>
        <w:tc>
          <w:tcPr>
            <w:tcW w:w="3576" w:type="pct"/>
            <w:tcBorders>
              <w:top w:val="single" w:sz="12" w:space="0" w:color="auto"/>
            </w:tcBorders>
            <w:vAlign w:val="center"/>
          </w:tcPr>
          <w:p w:rsidR="0076533A" w:rsidRPr="00901557" w:rsidRDefault="0076533A">
            <w:pPr>
              <w:pStyle w:val="atext"/>
              <w:widowControl w:val="0"/>
              <w:spacing w:before="40" w:after="40"/>
              <w:jc w:val="left"/>
            </w:pPr>
            <w:r w:rsidRPr="00901557">
              <w:t>no operands</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LOAD</w:t>
            </w:r>
          </w:p>
        </w:tc>
        <w:tc>
          <w:tcPr>
            <w:tcW w:w="3576" w:type="pct"/>
            <w:vAlign w:val="center"/>
          </w:tcPr>
          <w:p w:rsidR="0076533A" w:rsidRPr="00901557" w:rsidRDefault="0076533A">
            <w:pPr>
              <w:pStyle w:val="atext"/>
              <w:widowControl w:val="0"/>
              <w:spacing w:before="40" w:after="40"/>
              <w:jc w:val="left"/>
            </w:pPr>
            <w:r w:rsidRPr="00901557">
              <w:t>(register, address)</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STORE</w:t>
            </w:r>
          </w:p>
        </w:tc>
        <w:tc>
          <w:tcPr>
            <w:tcW w:w="3576" w:type="pct"/>
            <w:vAlign w:val="center"/>
          </w:tcPr>
          <w:p w:rsidR="0076533A" w:rsidRPr="00901557" w:rsidRDefault="0076533A">
            <w:pPr>
              <w:pStyle w:val="atext"/>
              <w:widowControl w:val="0"/>
              <w:spacing w:before="40" w:after="40"/>
              <w:jc w:val="left"/>
            </w:pPr>
            <w:r w:rsidRPr="00901557">
              <w:t>(address, register)</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LUI</w:t>
            </w:r>
          </w:p>
        </w:tc>
        <w:tc>
          <w:tcPr>
            <w:tcW w:w="3576" w:type="pct"/>
            <w:vAlign w:val="center"/>
          </w:tcPr>
          <w:p w:rsidR="0076533A" w:rsidRPr="00901557" w:rsidRDefault="0076533A">
            <w:pPr>
              <w:pStyle w:val="atext"/>
              <w:widowControl w:val="0"/>
              <w:spacing w:before="40" w:after="40"/>
              <w:jc w:val="left"/>
            </w:pPr>
            <w:r w:rsidRPr="00901557">
              <w:t>(dest, 16-bit expression)</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ARITH_2PARAM</w:t>
            </w:r>
          </w:p>
        </w:tc>
        <w:tc>
          <w:tcPr>
            <w:tcW w:w="3576" w:type="pct"/>
            <w:vAlign w:val="center"/>
          </w:tcPr>
          <w:p w:rsidR="0076533A" w:rsidRPr="00901557" w:rsidRDefault="0076533A">
            <w:pPr>
              <w:pStyle w:val="atext"/>
              <w:widowControl w:val="0"/>
              <w:spacing w:before="40" w:after="40"/>
              <w:jc w:val="left"/>
            </w:pPr>
            <w:r w:rsidRPr="00901557">
              <w:t>(dest, src) OR (dest, 16-bit immediate) OR "dest" replaced by "dest/src1"</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ARITH_3PARAM</w:t>
            </w:r>
          </w:p>
        </w:tc>
        <w:tc>
          <w:tcPr>
            <w:tcW w:w="3576" w:type="pct"/>
            <w:vAlign w:val="center"/>
          </w:tcPr>
          <w:p w:rsidR="0076533A" w:rsidRPr="00901557" w:rsidRDefault="0076533A">
            <w:pPr>
              <w:pStyle w:val="atext"/>
              <w:widowControl w:val="0"/>
              <w:spacing w:before="40" w:after="40"/>
              <w:jc w:val="left"/>
            </w:pPr>
            <w:r w:rsidRPr="00901557">
              <w:t>(dest, src1, sr2c) OR (dest/src1, src2) OR (dest, src1, 16-bit immediate) OR (dest/src1, 16-bit immediate)</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ARITH_4PARAM</w:t>
            </w:r>
          </w:p>
        </w:tc>
        <w:tc>
          <w:tcPr>
            <w:tcW w:w="3576" w:type="pct"/>
            <w:vAlign w:val="center"/>
          </w:tcPr>
          <w:p w:rsidR="0076533A" w:rsidRPr="00901557" w:rsidRDefault="0076533A">
            <w:pPr>
              <w:pStyle w:val="atext"/>
              <w:widowControl w:val="0"/>
              <w:spacing w:before="40" w:after="40"/>
              <w:jc w:val="left"/>
            </w:pPr>
            <w:r w:rsidRPr="00901557">
              <w:t>(rd, rs1, rs2, rs3) OR (rd, rs1, rs2, 5-bit immediate)</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BRANCH_0_OP</w:t>
            </w:r>
          </w:p>
        </w:tc>
        <w:tc>
          <w:tcPr>
            <w:tcW w:w="3576" w:type="pct"/>
            <w:vAlign w:val="center"/>
          </w:tcPr>
          <w:p w:rsidR="0076533A" w:rsidRPr="00901557" w:rsidRDefault="0076533A">
            <w:pPr>
              <w:pStyle w:val="atext"/>
              <w:widowControl w:val="0"/>
              <w:spacing w:before="40" w:after="40"/>
              <w:jc w:val="left"/>
            </w:pPr>
            <w:r w:rsidRPr="00901557">
              <w:t>(label) the source register is implied</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BRANCH_1_OP</w:t>
            </w:r>
          </w:p>
        </w:tc>
        <w:tc>
          <w:tcPr>
            <w:tcW w:w="3576" w:type="pct"/>
            <w:vAlign w:val="center"/>
          </w:tcPr>
          <w:p w:rsidR="0076533A" w:rsidRPr="00901557" w:rsidRDefault="0076533A">
            <w:pPr>
              <w:pStyle w:val="atext"/>
              <w:widowControl w:val="0"/>
              <w:spacing w:before="40" w:after="40"/>
              <w:jc w:val="left"/>
            </w:pPr>
            <w:r w:rsidRPr="00901557">
              <w:t>(src1, label)</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BRANCH_2_OP</w:t>
            </w:r>
          </w:p>
        </w:tc>
        <w:tc>
          <w:tcPr>
            <w:tcW w:w="3576" w:type="pct"/>
            <w:vAlign w:val="center"/>
          </w:tcPr>
          <w:p w:rsidR="0076533A" w:rsidRPr="00901557" w:rsidRDefault="0076533A">
            <w:pPr>
              <w:pStyle w:val="atext"/>
              <w:widowControl w:val="0"/>
              <w:spacing w:before="40" w:after="40"/>
              <w:jc w:val="left"/>
            </w:pPr>
            <w:r w:rsidRPr="00901557">
              <w:t>(src1, src2, label)</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JUMP</w:t>
            </w:r>
          </w:p>
        </w:tc>
        <w:tc>
          <w:tcPr>
            <w:tcW w:w="3576" w:type="pct"/>
            <w:vAlign w:val="center"/>
          </w:tcPr>
          <w:p w:rsidR="0076533A" w:rsidRPr="00901557" w:rsidRDefault="0076533A">
            <w:pPr>
              <w:pStyle w:val="atext"/>
              <w:widowControl w:val="0"/>
              <w:spacing w:before="40" w:after="40"/>
              <w:jc w:val="left"/>
            </w:pPr>
            <w:r w:rsidRPr="00901557">
              <w:t>(label) OR (src1)</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SRC1</w:t>
            </w:r>
          </w:p>
        </w:tc>
        <w:tc>
          <w:tcPr>
            <w:tcW w:w="3576" w:type="pct"/>
            <w:vAlign w:val="center"/>
          </w:tcPr>
          <w:p w:rsidR="0076533A" w:rsidRPr="00901557" w:rsidRDefault="0076533A">
            <w:pPr>
              <w:pStyle w:val="atext"/>
              <w:widowControl w:val="0"/>
              <w:spacing w:before="40" w:after="40"/>
              <w:jc w:val="left"/>
            </w:pPr>
            <w:r w:rsidRPr="00901557">
              <w:t>(src1)</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LABEL</w:t>
            </w:r>
          </w:p>
        </w:tc>
        <w:tc>
          <w:tcPr>
            <w:tcW w:w="3576" w:type="pct"/>
            <w:vAlign w:val="center"/>
          </w:tcPr>
          <w:p w:rsidR="0076533A" w:rsidRPr="00901557" w:rsidRDefault="0076533A">
            <w:pPr>
              <w:pStyle w:val="atext"/>
              <w:widowControl w:val="0"/>
              <w:spacing w:before="40" w:after="40"/>
              <w:jc w:val="left"/>
            </w:pPr>
            <w:r w:rsidRPr="00901557">
              <w:t>(label)</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MOVE</w:t>
            </w:r>
          </w:p>
        </w:tc>
        <w:tc>
          <w:tcPr>
            <w:tcW w:w="3576" w:type="pct"/>
            <w:vAlign w:val="center"/>
          </w:tcPr>
          <w:p w:rsidR="0076533A" w:rsidRPr="00901557" w:rsidRDefault="0076533A" w:rsidP="00693109">
            <w:pPr>
              <w:pStyle w:val="atext"/>
              <w:keepNext/>
              <w:widowControl w:val="0"/>
              <w:spacing w:before="40" w:after="40"/>
              <w:jc w:val="left"/>
            </w:pPr>
            <w:r w:rsidRPr="00901557">
              <w:t>(dest,src1)</w:t>
            </w:r>
          </w:p>
        </w:tc>
      </w:tr>
    </w:tbl>
    <w:p w:rsidR="0076533A" w:rsidRPr="00B80A30" w:rsidRDefault="00693109" w:rsidP="00693109">
      <w:pPr>
        <w:pStyle w:val="Caption"/>
        <w:rPr>
          <w:lang w:val="en-US"/>
        </w:rPr>
      </w:pPr>
      <w:bookmarkStart w:id="132" w:name="Fig38"/>
      <w:bookmarkStart w:id="133" w:name="_Ref103501899"/>
      <w:bookmarkStart w:id="134" w:name="_Toc497529868"/>
      <w:bookmarkEnd w:id="132"/>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6</w:t>
      </w:r>
      <w:r w:rsidR="00BA2079">
        <w:fldChar w:fldCharType="end"/>
      </w:r>
      <w:r>
        <w:t>:</w:t>
      </w:r>
      <w:bookmarkEnd w:id="133"/>
      <w:r w:rsidR="00B80A30">
        <w:rPr>
          <w:lang w:val="en-US"/>
        </w:rPr>
        <w:t xml:space="preserve"> Summary of Available dlxsim Instruction F</w:t>
      </w:r>
      <w:r w:rsidR="0076533A" w:rsidRPr="00901557">
        <w:rPr>
          <w:lang w:val="en-US"/>
        </w:rPr>
        <w:t>ormats</w:t>
      </w:r>
      <w:bookmarkEnd w:id="134"/>
    </w:p>
    <w:p w:rsidR="0076533A" w:rsidRPr="00901557" w:rsidRDefault="0076533A">
      <w:pPr>
        <w:pStyle w:val="Heading2"/>
      </w:pPr>
      <w:bookmarkStart w:id="135" w:name="_Ref115696903"/>
      <w:bookmarkStart w:id="136" w:name="_Ref115765718"/>
      <w:bookmarkStart w:id="137" w:name="_Toc497612575"/>
      <w:r w:rsidRPr="00901557">
        <w:t>Using dlxsim</w:t>
      </w:r>
      <w:bookmarkEnd w:id="135"/>
      <w:bookmarkEnd w:id="136"/>
      <w:bookmarkEnd w:id="137"/>
    </w:p>
    <w:p w:rsidR="0076533A" w:rsidRPr="00901557" w:rsidRDefault="0076533A" w:rsidP="00EE325C">
      <w:pPr>
        <w:pStyle w:val="paras"/>
      </w:pPr>
      <w:r w:rsidRPr="00901557">
        <w:t xml:space="preserve">Dlxsim </w:t>
      </w:r>
      <w:proofErr w:type="gramStart"/>
      <w:r w:rsidRPr="00901557">
        <w:t>is distributed</w:t>
      </w:r>
      <w:proofErr w:type="gramEnd"/>
      <w:r w:rsidRPr="00901557">
        <w:t xml:space="preserve"> as source code, so before using it you have to compile it. Usually this </w:t>
      </w:r>
      <w:proofErr w:type="gramStart"/>
      <w:r w:rsidRPr="00901557">
        <w:t>is done</w:t>
      </w:r>
      <w:proofErr w:type="gramEnd"/>
      <w:r w:rsidRPr="00901557">
        <w:t xml:space="preserve">, by just typing </w:t>
      </w:r>
      <w:r w:rsidR="009B309F">
        <w:t>“</w:t>
      </w:r>
      <w:r w:rsidRPr="00BB08EE">
        <w:rPr>
          <w:rFonts w:asciiTheme="majorBidi" w:hAnsiTheme="majorBidi" w:cstheme="majorBidi"/>
          <w:i/>
          <w:iCs/>
        </w:rPr>
        <w:t>make</w:t>
      </w:r>
      <w:r w:rsidR="009B309F">
        <w:rPr>
          <w:rFonts w:asciiTheme="majorBidi" w:hAnsiTheme="majorBidi" w:cstheme="majorBidi"/>
          <w:i/>
          <w:iCs/>
        </w:rPr>
        <w:t>”</w:t>
      </w:r>
      <w:r w:rsidR="009B309F">
        <w:rPr>
          <w:rFonts w:ascii="Courier New" w:hAnsi="Courier New" w:cs="Courier New"/>
        </w:rPr>
        <w:t xml:space="preserve"> </w:t>
      </w:r>
      <w:r w:rsidRPr="00901557">
        <w:t xml:space="preserve">in the </w:t>
      </w:r>
      <w:r w:rsidR="009B309F">
        <w:t>“</w:t>
      </w:r>
      <w:proofErr w:type="spellStart"/>
      <w:r w:rsidRPr="00BB08EE">
        <w:rPr>
          <w:i/>
          <w:iCs/>
        </w:rPr>
        <w:t>tcl</w:t>
      </w:r>
      <w:proofErr w:type="spellEnd"/>
      <w:r w:rsidR="009B309F">
        <w:rPr>
          <w:i/>
          <w:iCs/>
        </w:rPr>
        <w:t>”</w:t>
      </w:r>
      <w:r w:rsidRPr="00901557">
        <w:t xml:space="preserve"> sub</w:t>
      </w:r>
      <w:r w:rsidR="00BB08EE">
        <w:t>directory</w:t>
      </w:r>
      <w:r w:rsidRPr="00901557">
        <w:t xml:space="preserve"> and afterwards in the </w:t>
      </w:r>
      <w:r w:rsidR="009B309F">
        <w:t>“</w:t>
      </w:r>
      <w:r w:rsidRPr="00BB08EE">
        <w:rPr>
          <w:i/>
          <w:iCs/>
        </w:rPr>
        <w:t>dlxsim</w:t>
      </w:r>
      <w:r w:rsidR="009B309F">
        <w:rPr>
          <w:i/>
          <w:iCs/>
        </w:rPr>
        <w:t>”</w:t>
      </w:r>
      <w:r w:rsidRPr="00901557">
        <w:t xml:space="preserve"> </w:t>
      </w:r>
      <w:r w:rsidR="00BB08EE">
        <w:t>directory</w:t>
      </w:r>
      <w:r w:rsidRPr="00901557">
        <w:t>. Then you can start the program by typing</w:t>
      </w:r>
      <w:r w:rsidRPr="00901557">
        <w:rPr>
          <w:rFonts w:ascii="Courier New" w:hAnsi="Courier New" w:cs="Courier New"/>
        </w:rPr>
        <w:t xml:space="preserve"> </w:t>
      </w:r>
      <w:r w:rsidR="009B309F" w:rsidRPr="009B309F">
        <w:rPr>
          <w:rFonts w:asciiTheme="majorBidi" w:hAnsiTheme="majorBidi" w:cstheme="majorBidi"/>
        </w:rPr>
        <w:t>“</w:t>
      </w:r>
      <w:r w:rsidRPr="009B309F">
        <w:rPr>
          <w:rFonts w:asciiTheme="majorBidi" w:hAnsiTheme="majorBidi" w:cstheme="majorBidi"/>
        </w:rPr>
        <w:t>dlxsim</w:t>
      </w:r>
      <w:r w:rsidR="009B309F">
        <w:rPr>
          <w:rFonts w:asciiTheme="majorBidi" w:hAnsiTheme="majorBidi" w:cstheme="majorBidi"/>
        </w:rPr>
        <w:t>”</w:t>
      </w:r>
      <w:r w:rsidRPr="00901557">
        <w:t xml:space="preserve">. If you want to use dlxsim for an ASIP Meister Project, then you </w:t>
      </w:r>
      <w:r w:rsidR="009B309F">
        <w:t xml:space="preserve">have to set </w:t>
      </w:r>
      <w:r w:rsidR="000C0DDB">
        <w:t>“</w:t>
      </w:r>
      <w:r w:rsidR="009B309F" w:rsidRPr="000C0DDB">
        <w:rPr>
          <w:rStyle w:val="keywordsChar"/>
        </w:rPr>
        <w:t>DLXSIM_DIR</w:t>
      </w:r>
      <w:r w:rsidR="000C0DDB">
        <w:t>”</w:t>
      </w:r>
      <w:r w:rsidR="009B309F">
        <w:t xml:space="preserve"> </w:t>
      </w:r>
      <w:r w:rsidR="000C0DDB">
        <w:t xml:space="preserve">(see </w:t>
      </w:r>
      <w:hyperlink w:anchor="Fig25" w:history="1">
        <w:r w:rsidR="000C0DDB" w:rsidRPr="009360EE">
          <w:rPr>
            <w:color w:val="0000FF"/>
          </w:rPr>
          <w:t>Figure</w:t>
        </w:r>
        <w:r w:rsidR="000C0DDB" w:rsidRPr="009360EE">
          <w:rPr>
            <w:rStyle w:val="Hyperlink"/>
            <w:color w:val="000000" w:themeColor="text1"/>
            <w:u w:val="none"/>
          </w:rPr>
          <w:t xml:space="preserve"> 2-5</w:t>
        </w:r>
      </w:hyperlink>
      <w:r w:rsidR="000C0DDB">
        <w:t xml:space="preserve">) </w:t>
      </w:r>
      <w:r w:rsidR="009B309F">
        <w:t xml:space="preserve">to the path where dlxsim is located e.g. </w:t>
      </w:r>
      <w:r w:rsidR="00B00D34" w:rsidRPr="00B00D34">
        <w:t>"</w:t>
      </w:r>
      <w:r w:rsidR="009B309F" w:rsidRPr="000C0DDB">
        <w:rPr>
          <w:rStyle w:val="keywordsChar"/>
        </w:rPr>
        <w:t>/Software/</w:t>
      </w:r>
      <w:r w:rsidR="00C87C45">
        <w:rPr>
          <w:rStyle w:val="keywordsChar"/>
        </w:rPr>
        <w:t>epp2</w:t>
      </w:r>
      <w:r w:rsidR="009B309F" w:rsidRPr="000C0DDB">
        <w:rPr>
          <w:rStyle w:val="keywordsChar"/>
        </w:rPr>
        <w:t>/dlxsim_Laboratory</w:t>
      </w:r>
      <w:r w:rsidR="00B00D34">
        <w:t>”</w:t>
      </w:r>
      <w:r w:rsidR="009B309F">
        <w:t>, and then typing “</w:t>
      </w:r>
      <w:r w:rsidR="009B309F" w:rsidRPr="000C0DDB">
        <w:rPr>
          <w:rStyle w:val="keywordsChar"/>
        </w:rPr>
        <w:t>make dlxsim</w:t>
      </w:r>
      <w:r w:rsidR="009B309F">
        <w:t>” in an application’s subdirectory.</w:t>
      </w:r>
    </w:p>
    <w:p w:rsidR="00E14352" w:rsidRDefault="0070408B" w:rsidP="00EE325C">
      <w:pPr>
        <w:pStyle w:val="paras"/>
      </w:pPr>
      <w:r>
        <w:fldChar w:fldCharType="begin"/>
      </w:r>
      <w:r>
        <w:instrText xml:space="preserve"> REF _Ref101100036 \h  \* MERGEFORMAT </w:instrText>
      </w:r>
      <w:r>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9</w:t>
      </w:r>
      <w:r>
        <w:fldChar w:fldCharType="end"/>
      </w:r>
      <w:r w:rsidR="0076533A" w:rsidRPr="00901557">
        <w:t xml:space="preserve"> shows some typical dlxsim commands. The list is not exhaustive, but it covers all the usual suspects.</w:t>
      </w:r>
    </w:p>
    <w:p w:rsidR="00E14352" w:rsidRDefault="00E14352">
      <w:pPr>
        <w:rPr>
          <w:rFonts w:ascii="Times" w:hAnsi="Times"/>
        </w:rPr>
      </w:pPr>
      <w:r>
        <w:br w:type="page"/>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38"/>
        <w:gridCol w:w="6866"/>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lastRenderedPageBreak/>
              <w:t>Command</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load </w:t>
            </w:r>
            <w:r w:rsidRPr="00901557">
              <w:rPr>
                <w:i/>
                <w:iCs/>
              </w:rPr>
              <w:t>filename</w:t>
            </w:r>
            <w:r w:rsidRPr="00901557">
              <w:rPr>
                <w:i/>
                <w:iCs/>
                <w:vertAlign w:val="superscript"/>
              </w:rPr>
              <w:t>+</w:t>
            </w:r>
          </w:p>
        </w:tc>
        <w:tc>
          <w:tcPr>
            <w:tcW w:w="6866" w:type="dxa"/>
            <w:tcBorders>
              <w:top w:val="single" w:sz="12" w:space="0" w:color="auto"/>
            </w:tcBorders>
            <w:vAlign w:val="center"/>
          </w:tcPr>
          <w:p w:rsidR="0076533A" w:rsidRPr="00901557" w:rsidRDefault="0076533A">
            <w:pPr>
              <w:pStyle w:val="atext"/>
              <w:widowControl w:val="0"/>
              <w:spacing w:before="40" w:after="40"/>
            </w:pPr>
            <w:r w:rsidRPr="00901557">
              <w:t>Load a file, parse it</w:t>
            </w:r>
            <w:r w:rsidR="00793A5F">
              <w:t>s</w:t>
            </w:r>
            <w:r w:rsidRPr="00901557">
              <w:t xml:space="preserve"> </w:t>
            </w:r>
            <w:r w:rsidR="00793A5F" w:rsidRPr="00901557">
              <w:t>content,</w:t>
            </w:r>
            <w:r w:rsidRPr="00901557">
              <w:t xml:space="preserve"> and place the translated content to the simulated memory. Every address that is not mentioned in the file remains it old value.</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 xml:space="preserve">get </w:t>
            </w:r>
            <w:r w:rsidRPr="00901557">
              <w:rPr>
                <w:i/>
                <w:iCs/>
              </w:rPr>
              <w:t>address</w:t>
            </w:r>
            <w:r w:rsidRPr="00901557">
              <w:t xml:space="preserve"> {</w:t>
            </w:r>
            <w:r w:rsidRPr="00901557">
              <w:rPr>
                <w:i/>
                <w:iCs/>
              </w:rPr>
              <w:t>options</w:t>
            </w:r>
            <w:r w:rsidRPr="00901557">
              <w:t>}</w:t>
            </w:r>
          </w:p>
        </w:tc>
        <w:tc>
          <w:tcPr>
            <w:tcW w:w="6866" w:type="dxa"/>
            <w:vAlign w:val="center"/>
          </w:tcPr>
          <w:p w:rsidR="0076533A" w:rsidRPr="00901557" w:rsidRDefault="00317DB7">
            <w:pPr>
              <w:pStyle w:val="atext"/>
              <w:widowControl w:val="0"/>
              <w:spacing w:before="40" w:after="40"/>
            </w:pPr>
            <w:r>
              <w:t>This parameter g</w:t>
            </w:r>
            <w:r w:rsidR="0076533A" w:rsidRPr="00901557">
              <w:t>ets a value from the simulated memory or the registers.</w:t>
            </w:r>
          </w:p>
          <w:p w:rsidR="0076533A" w:rsidRPr="00901557" w:rsidRDefault="0076533A">
            <w:pPr>
              <w:pStyle w:val="atext"/>
              <w:widowControl w:val="0"/>
              <w:spacing w:before="40" w:after="40"/>
            </w:pPr>
            <w:r w:rsidRPr="00901557">
              <w:t>Examples for “</w:t>
            </w:r>
            <w:r w:rsidRPr="009B309F">
              <w:rPr>
                <w:i/>
                <w:iCs/>
              </w:rPr>
              <w:t>address</w:t>
            </w:r>
            <w:r w:rsidRPr="00901557">
              <w:t xml:space="preserve">” </w:t>
            </w:r>
            <w:r w:rsidR="009B309F" w:rsidRPr="00901557">
              <w:t>are</w:t>
            </w:r>
            <w:r w:rsidRPr="00901557">
              <w:t xml:space="preserve"> </w:t>
            </w:r>
            <w:r w:rsidRPr="009B309F">
              <w:rPr>
                <w:i/>
                <w:iCs/>
              </w:rPr>
              <w:t>r0</w:t>
            </w:r>
            <w:r w:rsidR="009B309F" w:rsidRPr="00901557">
              <w:t>…</w:t>
            </w:r>
            <w:r w:rsidRPr="00901557">
              <w:t xml:space="preserve"> </w:t>
            </w:r>
            <w:r w:rsidRPr="009B309F">
              <w:rPr>
                <w:i/>
                <w:iCs/>
              </w:rPr>
              <w:t>r31</w:t>
            </w:r>
            <w:r w:rsidRPr="00901557">
              <w:t xml:space="preserve">, </w:t>
            </w:r>
            <w:r w:rsidRPr="009B309F">
              <w:rPr>
                <w:i/>
                <w:iCs/>
              </w:rPr>
              <w:t>pc</w:t>
            </w:r>
            <w:r w:rsidRPr="00901557">
              <w:t xml:space="preserve">, </w:t>
            </w:r>
            <w:proofErr w:type="spellStart"/>
            <w:r w:rsidRPr="009B309F">
              <w:rPr>
                <w:i/>
                <w:iCs/>
              </w:rPr>
              <w:t>npc</w:t>
            </w:r>
            <w:proofErr w:type="spellEnd"/>
            <w:r w:rsidRPr="00901557">
              <w:t xml:space="preserve"> (next pc), 10 (memory address 10), 0x10 (memory address 16), _main (if _main is a label).</w:t>
            </w:r>
          </w:p>
          <w:p w:rsidR="0076533A" w:rsidRPr="00901557" w:rsidRDefault="0076533A">
            <w:pPr>
              <w:pStyle w:val="atext"/>
              <w:widowControl w:val="0"/>
              <w:spacing w:before="40" w:after="40"/>
            </w:pPr>
            <w:r w:rsidRPr="00901557">
              <w:t>Examples for “</w:t>
            </w:r>
            <w:r w:rsidRPr="009B309F">
              <w:rPr>
                <w:i/>
                <w:iCs/>
              </w:rPr>
              <w:t>options</w:t>
            </w:r>
            <w:r w:rsidRPr="00901557">
              <w:t xml:space="preserve">” </w:t>
            </w:r>
            <w:proofErr w:type="gramStart"/>
            <w:r w:rsidRPr="00901557">
              <w:t>are:</w:t>
            </w:r>
            <w:proofErr w:type="gramEnd"/>
            <w:r w:rsidRPr="00901557">
              <w:t xml:space="preserve"> u (unsigned), d (decimal), x (hexadecimal, default), B (binary), i (instruction), v (</w:t>
            </w:r>
            <w:r w:rsidR="009B309F" w:rsidRPr="00901557">
              <w:t>do not</w:t>
            </w:r>
            <w:r w:rsidRPr="00901557">
              <w:t xml:space="preserve"> read a value, but print the address itself; as example this can be used to translate from decimal to binary), s (interpret the upcoming sequence as 0-terminated string).</w:t>
            </w:r>
          </w:p>
          <w:p w:rsidR="0076533A" w:rsidRPr="00901557" w:rsidRDefault="0076533A">
            <w:pPr>
              <w:pStyle w:val="atext"/>
              <w:widowControl w:val="0"/>
              <w:spacing w:before="40" w:after="40"/>
            </w:pPr>
            <w:r w:rsidRPr="00901557">
              <w:t xml:space="preserve">In the </w:t>
            </w:r>
            <w:r w:rsidR="00A315CA" w:rsidRPr="00901557">
              <w:t>options,</w:t>
            </w:r>
            <w:r w:rsidRPr="00901557">
              <w:t xml:space="preserve"> you can also request to get the succeeding addresses from the determined base address. As an </w:t>
            </w:r>
            <w:r w:rsidR="00A315CA" w:rsidRPr="00901557">
              <w:t>example,</w:t>
            </w:r>
            <w:r w:rsidRPr="00901557">
              <w:t xml:space="preserve"> “</w:t>
            </w:r>
            <w:r w:rsidRPr="009B309F">
              <w:rPr>
                <w:i/>
                <w:iCs/>
              </w:rPr>
              <w:t>get _loop 10i</w:t>
            </w:r>
            <w:r w:rsidRPr="00901557">
              <w:t xml:space="preserve">” would deliver the 10 first commands from the label </w:t>
            </w:r>
            <w:r w:rsidRPr="009B309F">
              <w:rPr>
                <w:i/>
                <w:iCs/>
              </w:rPr>
              <w:t>_loop</w:t>
            </w:r>
            <w:r w:rsidRPr="00901557">
              <w:t xml:space="preserve"> interpreted as instruction memory. This also works, if the address is a register, e.g. </w:t>
            </w:r>
            <w:r w:rsidR="009B309F">
              <w:t>“</w:t>
            </w:r>
            <w:r w:rsidRPr="009B309F">
              <w:rPr>
                <w:i/>
                <w:iCs/>
              </w:rPr>
              <w:t>get r1 5u</w:t>
            </w:r>
            <w:r w:rsidR="009B309F">
              <w: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 xml:space="preserve">put </w:t>
            </w:r>
            <w:r w:rsidRPr="00901557">
              <w:rPr>
                <w:i/>
                <w:iCs/>
              </w:rPr>
              <w:t>address data</w:t>
            </w:r>
          </w:p>
        </w:tc>
        <w:tc>
          <w:tcPr>
            <w:tcW w:w="6866" w:type="dxa"/>
            <w:vAlign w:val="center"/>
          </w:tcPr>
          <w:p w:rsidR="0076533A" w:rsidRPr="00901557" w:rsidRDefault="009B309F">
            <w:pPr>
              <w:pStyle w:val="atext"/>
              <w:widowControl w:val="0"/>
              <w:spacing w:before="40" w:after="40"/>
            </w:pPr>
            <w:r>
              <w:t>Place</w:t>
            </w:r>
            <w:r w:rsidR="0076533A" w:rsidRPr="00901557">
              <w:t xml:space="preserve"> some data at the given address. The address might be a register too, like in the </w:t>
            </w:r>
            <w:r>
              <w:t>“</w:t>
            </w:r>
            <w:r w:rsidR="0076533A" w:rsidRPr="009B309F">
              <w:rPr>
                <w:i/>
                <w:iCs/>
              </w:rPr>
              <w:t>get</w:t>
            </w:r>
            <w:r>
              <w:rPr>
                <w:i/>
                <w:iCs/>
              </w:rPr>
              <w:t>”</w:t>
            </w:r>
            <w:r w:rsidR="0076533A" w:rsidRPr="00901557">
              <w:t xml:space="preserve"> command.</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ep {</w:t>
            </w:r>
            <w:r w:rsidRPr="00901557">
              <w:rPr>
                <w:i/>
                <w:iCs/>
              </w:rPr>
              <w:t>number</w:t>
            </w:r>
            <w:r w:rsidRPr="00901557">
              <w:t>}</w:t>
            </w:r>
          </w:p>
        </w:tc>
        <w:tc>
          <w:tcPr>
            <w:tcW w:w="6866" w:type="dxa"/>
            <w:vAlign w:val="center"/>
          </w:tcPr>
          <w:p w:rsidR="0076533A" w:rsidRPr="00901557" w:rsidRDefault="009B309F" w:rsidP="009B309F">
            <w:pPr>
              <w:pStyle w:val="atext"/>
              <w:widowControl w:val="0"/>
              <w:spacing w:before="40" w:after="40"/>
            </w:pPr>
            <w:r>
              <w:t>Execute</w:t>
            </w:r>
            <w:r w:rsidR="0076533A" w:rsidRPr="00901557">
              <w:t xml:space="preserve"> the </w:t>
            </w:r>
            <w:r w:rsidRPr="00901557">
              <w:t xml:space="preserve">next </w:t>
            </w:r>
            <w:r>
              <w:t xml:space="preserve">number of </w:t>
            </w:r>
            <w:r w:rsidR="0076533A" w:rsidRPr="00901557">
              <w:t>instructions</w:t>
            </w:r>
            <w:r>
              <w:t xml:space="preserve"> given by </w:t>
            </w:r>
            <w:r w:rsidRPr="00901557">
              <w:t>“</w:t>
            </w:r>
            <w:r w:rsidRPr="009B309F">
              <w:rPr>
                <w:i/>
                <w:iCs/>
              </w:rPr>
              <w:t>number</w:t>
            </w:r>
            <w:r w:rsidRPr="00901557">
              <w:t>”</w:t>
            </w:r>
            <w:r w:rsidR="0076533A" w:rsidRPr="00901557">
              <w:t xml:space="preserve">. The number </w:t>
            </w:r>
            <w:proofErr w:type="gramStart"/>
            <w:r w:rsidR="0076533A" w:rsidRPr="00901557">
              <w:t>might be omitted</w:t>
            </w:r>
            <w:proofErr w:type="gramEnd"/>
            <w:r w:rsidR="0076533A" w:rsidRPr="00901557">
              <w:t>; the default value is 1. The printed assembly command at the end of “</w:t>
            </w:r>
            <w:r w:rsidR="0076533A" w:rsidRPr="009B309F">
              <w:rPr>
                <w:i/>
                <w:iCs/>
              </w:rPr>
              <w:t>step</w:t>
            </w:r>
            <w:r w:rsidR="0076533A" w:rsidRPr="00901557">
              <w:t xml:space="preserve">” is the next assembly command that is to </w:t>
            </w:r>
            <w:proofErr w:type="gramStart"/>
            <w:r w:rsidR="0076533A" w:rsidRPr="00901557">
              <w:t>be executed</w:t>
            </w:r>
            <w:proofErr w:type="gramEnd"/>
            <w:r w:rsidR="0076533A"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go {</w:t>
            </w:r>
            <w:r w:rsidRPr="00901557">
              <w:rPr>
                <w:i/>
                <w:iCs/>
              </w:rPr>
              <w:t>address</w:t>
            </w:r>
            <w:r w:rsidRPr="00901557">
              <w:t>}</w:t>
            </w:r>
          </w:p>
        </w:tc>
        <w:tc>
          <w:tcPr>
            <w:tcW w:w="6866" w:type="dxa"/>
            <w:vAlign w:val="center"/>
          </w:tcPr>
          <w:p w:rsidR="0076533A" w:rsidRPr="00901557" w:rsidRDefault="009B309F" w:rsidP="009B309F">
            <w:pPr>
              <w:pStyle w:val="atext"/>
              <w:widowControl w:val="0"/>
              <w:spacing w:before="40" w:after="40"/>
            </w:pPr>
            <w:r>
              <w:t>Execute</w:t>
            </w:r>
            <w:r w:rsidR="0076533A" w:rsidRPr="00901557">
              <w:t xml:space="preserve"> the assembly program, until an error occurs or a trap instruction </w:t>
            </w:r>
            <w:proofErr w:type="gramStart"/>
            <w:r w:rsidR="0076533A" w:rsidRPr="00901557">
              <w:t>is executed</w:t>
            </w:r>
            <w:proofErr w:type="gramEnd"/>
            <w:r w:rsidR="0076533A" w:rsidRPr="00901557">
              <w:t xml:space="preserve">. </w:t>
            </w:r>
            <w:r>
              <w:t>It s</w:t>
            </w:r>
            <w:r w:rsidR="0076533A" w:rsidRPr="00901557">
              <w:t>tarts executing at “</w:t>
            </w:r>
            <w:r w:rsidR="0076533A" w:rsidRPr="009B309F">
              <w:rPr>
                <w:i/>
                <w:iCs/>
              </w:rPr>
              <w:t>address</w:t>
            </w:r>
            <w:r w:rsidR="0076533A" w:rsidRPr="00901557">
              <w:t>”. If no “</w:t>
            </w:r>
            <w:r w:rsidR="0076533A" w:rsidRPr="009B309F">
              <w:rPr>
                <w:i/>
                <w:iCs/>
              </w:rPr>
              <w:t>address</w:t>
            </w:r>
            <w:r w:rsidR="0076533A" w:rsidRPr="00901557">
              <w:t xml:space="preserve">” is given, then it continues executing where it </w:t>
            </w:r>
            <w:r>
              <w:t xml:space="preserve">is </w:t>
            </w:r>
            <w:r w:rsidR="0076533A" w:rsidRPr="00901557">
              <w:t xml:space="preserve">stopped (e.g. after some single steps). If no instruction </w:t>
            </w:r>
            <w:proofErr w:type="gramStart"/>
            <w:r w:rsidR="0076533A" w:rsidRPr="00901557">
              <w:t>was executed</w:t>
            </w:r>
            <w:proofErr w:type="gramEnd"/>
            <w:r w:rsidR="0076533A" w:rsidRPr="00901557">
              <w:t xml:space="preserve"> yet, then the default address is 0. </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ats {</w:t>
            </w:r>
            <w:r w:rsidRPr="00901557">
              <w:rPr>
                <w:i/>
                <w:iCs/>
              </w:rPr>
              <w:t>options</w:t>
            </w:r>
            <w:r w:rsidRPr="00901557">
              <w:t>}</w:t>
            </w:r>
          </w:p>
        </w:tc>
        <w:tc>
          <w:tcPr>
            <w:tcW w:w="6866" w:type="dxa"/>
            <w:vAlign w:val="center"/>
          </w:tcPr>
          <w:p w:rsidR="0076533A" w:rsidRPr="00901557" w:rsidRDefault="0076533A">
            <w:pPr>
              <w:pStyle w:val="atext"/>
              <w:widowControl w:val="0"/>
              <w:spacing w:before="40" w:after="40"/>
            </w:pPr>
            <w:r w:rsidRPr="00901557">
              <w:t>Prin</w:t>
            </w:r>
            <w:r w:rsidR="009B309F">
              <w:t>t</w:t>
            </w:r>
            <w:r w:rsidRPr="00901557">
              <w:t xml:space="preserve"> some statistics about the simulated assembly program. The </w:t>
            </w:r>
            <w:r w:rsidRPr="00AE4812">
              <w:rPr>
                <w:i/>
                <w:iCs/>
              </w:rPr>
              <w:t>options</w:t>
            </w:r>
            <w:r w:rsidRPr="00901557">
              <w:t xml:space="preserve"> </w:t>
            </w:r>
            <w:proofErr w:type="gramStart"/>
            <w:r w:rsidRPr="00901557">
              <w:t>are explained</w:t>
            </w:r>
            <w:proofErr w:type="gramEnd"/>
            <w:r w:rsidRPr="00901557">
              <w:t xml:space="preserve"> in more detail in </w:t>
            </w:r>
            <w:r w:rsidRPr="00901557">
              <w:rPr>
                <w:color w:val="0000FF"/>
              </w:rPr>
              <w:t>Chapter </w:t>
            </w:r>
            <w:r w:rsidR="0070408B">
              <w:fldChar w:fldCharType="begin"/>
            </w:r>
            <w:r w:rsidR="0070408B">
              <w:instrText xml:space="preserve"> REF _Ref101101181 \w \h  \* MERGEFORMAT </w:instrText>
            </w:r>
            <w:r w:rsidR="0070408B">
              <w:fldChar w:fldCharType="separate"/>
            </w:r>
            <w:r w:rsidR="00D56C98" w:rsidRPr="00D56C98">
              <w:rPr>
                <w:rFonts w:hint="eastAsia"/>
                <w:color w:val="0000FF"/>
                <w:cs/>
              </w:rPr>
              <w:t>‎</w:t>
            </w:r>
            <w:r w:rsidR="00D56C98">
              <w:t>3.3.1</w:t>
            </w:r>
            <w:r w:rsidR="0070408B">
              <w:fldChar w:fldCharType="end"/>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quit       exit</w:t>
            </w:r>
          </w:p>
        </w:tc>
        <w:tc>
          <w:tcPr>
            <w:tcW w:w="6866" w:type="dxa"/>
            <w:vAlign w:val="center"/>
          </w:tcPr>
          <w:p w:rsidR="0076533A" w:rsidRPr="00901557" w:rsidRDefault="0076533A">
            <w:pPr>
              <w:pStyle w:val="atext"/>
              <w:widowControl w:val="0"/>
              <w:spacing w:before="40" w:after="40"/>
            </w:pPr>
            <w:r w:rsidRPr="00901557">
              <w:t>Terminates the program</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op {</w:t>
            </w:r>
            <w:r w:rsidRPr="00901557">
              <w:rPr>
                <w:i/>
                <w:iCs/>
              </w:rPr>
              <w:t>options</w:t>
            </w:r>
            <w:r w:rsidRPr="00901557">
              <w:t>}</w:t>
            </w:r>
          </w:p>
        </w:tc>
        <w:tc>
          <w:tcPr>
            <w:tcW w:w="6866" w:type="dxa"/>
            <w:vAlign w:val="center"/>
          </w:tcPr>
          <w:p w:rsidR="0076533A" w:rsidRPr="00901557" w:rsidRDefault="0076533A">
            <w:pPr>
              <w:pStyle w:val="atext"/>
              <w:widowControl w:val="0"/>
              <w:spacing w:before="40" w:after="40"/>
            </w:pPr>
            <w:r w:rsidRPr="00901557">
              <w:t>Manages break points:</w:t>
            </w:r>
          </w:p>
          <w:p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at address {command}</w:t>
            </w:r>
            <w:r w:rsidRPr="00901557">
              <w:t>”: Executes “</w:t>
            </w:r>
            <w:r w:rsidRPr="00AE4812">
              <w:rPr>
                <w:i/>
                <w:iCs/>
              </w:rPr>
              <w:t>command</w:t>
            </w:r>
            <w:r w:rsidRPr="00901557">
              <w:t>” whenever the given “</w:t>
            </w:r>
            <w:r w:rsidRPr="00AE4812">
              <w:rPr>
                <w:i/>
                <w:iCs/>
              </w:rPr>
              <w:t>address</w:t>
            </w:r>
            <w:r w:rsidRPr="00901557">
              <w:t>” is touched in any way. The default “</w:t>
            </w:r>
            <w:r w:rsidRPr="00AE4812">
              <w:rPr>
                <w:i/>
                <w:iCs/>
              </w:rPr>
              <w:t>command</w:t>
            </w:r>
            <w:r w:rsidRPr="00901557">
              <w:t>” is to abort the execution.</w:t>
            </w:r>
          </w:p>
          <w:p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info</w:t>
            </w:r>
            <w:r w:rsidRPr="00901557">
              <w:t>”: prints the list of break points.</w:t>
            </w:r>
          </w:p>
          <w:p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delete number</w:t>
            </w:r>
            <w:r w:rsidRPr="00AE4812">
              <w:rPr>
                <w:i/>
                <w:iCs/>
                <w:vertAlign w:val="superscript"/>
              </w:rPr>
              <w:t>+</w:t>
            </w:r>
            <w:r w:rsidRPr="00901557">
              <w:t>”: deletes some specific break points. The numbers are according to the “</w:t>
            </w:r>
            <w:r w:rsidRPr="00AE4812">
              <w:rPr>
                <w:i/>
                <w:iCs/>
              </w:rPr>
              <w:t>stop info</w:t>
            </w:r>
            <w:r w:rsidRPr="00901557">
              <w:t>” list.</w:t>
            </w:r>
          </w:p>
        </w:tc>
      </w:tr>
      <w:tr w:rsidR="0076533A" w:rsidRPr="00901557">
        <w:trPr>
          <w:cantSplit/>
        </w:trPr>
        <w:tc>
          <w:tcPr>
            <w:tcW w:w="2338" w:type="dxa"/>
            <w:vAlign w:val="center"/>
          </w:tcPr>
          <w:p w:rsidR="0076533A" w:rsidRPr="00901557" w:rsidRDefault="0076533A" w:rsidP="00B42EC3">
            <w:pPr>
              <w:pStyle w:val="atext"/>
              <w:keepNext/>
              <w:spacing w:before="40" w:after="40"/>
              <w:jc w:val="left"/>
            </w:pPr>
            <w:proofErr w:type="spellStart"/>
            <w:r w:rsidRPr="00901557">
              <w:t>asm</w:t>
            </w:r>
            <w:proofErr w:type="spellEnd"/>
            <w:r w:rsidRPr="00901557">
              <w:t xml:space="preserve"> “</w:t>
            </w:r>
            <w:r w:rsidRPr="00901557">
              <w:rPr>
                <w:i/>
                <w:iCs/>
              </w:rPr>
              <w:t>command</w:t>
            </w:r>
            <w:r w:rsidRPr="00901557">
              <w:t>” {</w:t>
            </w:r>
            <w:r w:rsidRPr="00901557">
              <w:rPr>
                <w:i/>
                <w:iCs/>
              </w:rPr>
              <w:t>pc</w:t>
            </w:r>
            <w:r w:rsidRPr="00901557">
              <w:t>}</w:t>
            </w:r>
          </w:p>
        </w:tc>
        <w:tc>
          <w:tcPr>
            <w:tcW w:w="6866" w:type="dxa"/>
            <w:vAlign w:val="center"/>
          </w:tcPr>
          <w:p w:rsidR="0076533A" w:rsidRPr="00901557" w:rsidRDefault="00AE4812" w:rsidP="00693109">
            <w:pPr>
              <w:pStyle w:val="atext"/>
              <w:keepNext/>
              <w:spacing w:before="40" w:after="40"/>
            </w:pPr>
            <w:r>
              <w:t>Return</w:t>
            </w:r>
            <w:r w:rsidR="0076533A" w:rsidRPr="00901557">
              <w:t xml:space="preserve"> the opcode for “</w:t>
            </w:r>
            <w:r w:rsidR="0076533A" w:rsidRPr="00901557">
              <w:rPr>
                <w:i/>
                <w:iCs/>
              </w:rPr>
              <w:t>command</w:t>
            </w:r>
            <w:r w:rsidR="0076533A" w:rsidRPr="00901557">
              <w:t xml:space="preserve">”. </w:t>
            </w:r>
            <w:proofErr w:type="gramStart"/>
            <w:r w:rsidR="0076533A" w:rsidRPr="00901557">
              <w:t>If the command needs to know the address where it is to be stored (e.g. pc-relative jumps), then the current pc can be given.</w:t>
            </w:r>
            <w:proofErr w:type="gramEnd"/>
            <w:r w:rsidR="0076533A" w:rsidRPr="00901557">
              <w:t xml:space="preserve"> Default pc is 0.</w:t>
            </w:r>
          </w:p>
        </w:tc>
      </w:tr>
    </w:tbl>
    <w:p w:rsidR="0076533A" w:rsidRPr="00901557" w:rsidRDefault="00693109" w:rsidP="00693109">
      <w:pPr>
        <w:pStyle w:val="Caption"/>
        <w:rPr>
          <w:lang w:val="en-US"/>
        </w:rPr>
      </w:pPr>
      <w:bookmarkStart w:id="138" w:name="Fig39"/>
      <w:bookmarkStart w:id="139" w:name="_Ref101100036"/>
      <w:bookmarkStart w:id="140" w:name="_Toc497529869"/>
      <w:bookmarkEnd w:id="138"/>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7</w:t>
      </w:r>
      <w:r w:rsidR="00BA2079">
        <w:fldChar w:fldCharType="end"/>
      </w:r>
      <w:r>
        <w:t>:</w:t>
      </w:r>
      <w:bookmarkEnd w:id="139"/>
      <w:r w:rsidR="00B80A30">
        <w:rPr>
          <w:lang w:val="en-US"/>
        </w:rPr>
        <w:t xml:space="preserve"> </w:t>
      </w:r>
      <w:r w:rsidR="00654476">
        <w:rPr>
          <w:lang w:val="en-US"/>
        </w:rPr>
        <w:t>Summary of Typical dlxsim C</w:t>
      </w:r>
      <w:r w:rsidR="0076533A" w:rsidRPr="00901557">
        <w:rPr>
          <w:lang w:val="en-US"/>
        </w:rPr>
        <w:t>ommands</w:t>
      </w:r>
      <w:bookmarkEnd w:id="140"/>
    </w:p>
    <w:p w:rsidR="0076533A" w:rsidRPr="00901557" w:rsidRDefault="00AE4812" w:rsidP="00B80A30">
      <w:pPr>
        <w:pStyle w:val="Caption"/>
        <w:tabs>
          <w:tab w:val="clear" w:pos="2552"/>
          <w:tab w:val="clear" w:pos="5954"/>
          <w:tab w:val="left" w:pos="3402"/>
          <w:tab w:val="left" w:pos="4395"/>
        </w:tabs>
        <w:rPr>
          <w:lang w:val="en-US"/>
        </w:rPr>
      </w:pPr>
      <w:r w:rsidRPr="00124806">
        <w:rPr>
          <w:b/>
          <w:bCs/>
          <w:lang w:val="en-US"/>
        </w:rPr>
        <w:t>Legend</w:t>
      </w:r>
      <w:r>
        <w:rPr>
          <w:lang w:val="en-US"/>
        </w:rPr>
        <w:t xml:space="preserve">: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braces}: optional</w:t>
      </w:r>
      <w:r w:rsidR="00B80A30">
        <w:rPr>
          <w:lang w:val="en-US"/>
        </w:rPr>
        <w:t xml:space="preserve">, </w:t>
      </w:r>
      <w:r w:rsidR="0076533A" w:rsidRPr="00901557">
        <w:rPr>
          <w:vertAlign w:val="superscript"/>
          <w:lang w:val="en-US"/>
        </w:rPr>
        <w:t>+</w:t>
      </w:r>
      <w:r w:rsidR="0076533A" w:rsidRPr="00901557">
        <w:rPr>
          <w:lang w:val="en-US"/>
        </w:rPr>
        <w:t>: one or multiple times</w:t>
      </w:r>
    </w:p>
    <w:p w:rsidR="0076533A" w:rsidRPr="00901557" w:rsidRDefault="00A315CA" w:rsidP="00EE325C">
      <w:pPr>
        <w:pStyle w:val="paras"/>
      </w:pPr>
      <w:r w:rsidRPr="00901557">
        <w:lastRenderedPageBreak/>
        <w:t xml:space="preserve">Some more </w:t>
      </w:r>
      <w:r w:rsidR="00AE4812">
        <w:t>points</w:t>
      </w:r>
      <w:r w:rsidR="0076533A" w:rsidRPr="00901557">
        <w:t xml:space="preserve"> </w:t>
      </w:r>
      <w:r w:rsidR="00AE4812">
        <w:t xml:space="preserve">that </w:t>
      </w:r>
      <w:r w:rsidR="0076533A" w:rsidRPr="00901557">
        <w:t>ha</w:t>
      </w:r>
      <w:r w:rsidR="00AE4812">
        <w:t xml:space="preserve">ve to </w:t>
      </w:r>
      <w:proofErr w:type="gramStart"/>
      <w:r w:rsidR="00AE4812">
        <w:t>be mentioned</w:t>
      </w:r>
      <w:proofErr w:type="gramEnd"/>
      <w:r w:rsidR="00AE4812">
        <w:t xml:space="preserve"> about dlxsim are:</w:t>
      </w:r>
    </w:p>
    <w:p w:rsidR="0076533A" w:rsidRPr="00901557" w:rsidRDefault="0076533A" w:rsidP="00EE325C">
      <w:pPr>
        <w:pStyle w:val="paras"/>
        <w:numPr>
          <w:ilvl w:val="0"/>
          <w:numId w:val="31"/>
        </w:numPr>
      </w:pPr>
      <w:r w:rsidRPr="00901557">
        <w:t xml:space="preserve">You can use the cursor buttons to navigate in your command history, i.e. in the previously entered </w:t>
      </w:r>
      <w:r w:rsidR="007B4CE1">
        <w:t>commands. The up- and down-arrow-keys</w:t>
      </w:r>
      <w:r w:rsidRPr="00901557">
        <w:t xml:space="preserve"> let you navigate inside the s</w:t>
      </w:r>
      <w:r w:rsidRPr="00901557">
        <w:t>e</w:t>
      </w:r>
      <w:r w:rsidRPr="00901557">
        <w:t>lected command, e.g. to correct typing errors.</w:t>
      </w:r>
    </w:p>
    <w:p w:rsidR="0076533A" w:rsidRPr="00901557" w:rsidRDefault="0076533A" w:rsidP="00EE325C">
      <w:pPr>
        <w:pStyle w:val="paras"/>
        <w:numPr>
          <w:ilvl w:val="0"/>
          <w:numId w:val="31"/>
        </w:numPr>
      </w:pPr>
      <w:r w:rsidRPr="00901557">
        <w:t xml:space="preserve">When you just enter an empty command in dlxsim (i.e. just press enter without having entered a command), then the last executed command </w:t>
      </w:r>
      <w:proofErr w:type="gramStart"/>
      <w:r w:rsidRPr="00901557">
        <w:t>will be repeated</w:t>
      </w:r>
      <w:proofErr w:type="gramEnd"/>
      <w:r w:rsidRPr="00901557">
        <w:t>. This is for example useful, when you want to step through your code. You just have to execute the step instruction one time manually by typing “</w:t>
      </w:r>
      <w:r w:rsidRPr="00AE4812">
        <w:rPr>
          <w:i/>
          <w:iCs/>
        </w:rPr>
        <w:t>step</w:t>
      </w:r>
      <w:r w:rsidRPr="00901557">
        <w:t>” in the shell and afterwards you can repeatedly press enter to execute the next step instructions.</w:t>
      </w:r>
    </w:p>
    <w:p w:rsidR="0076533A" w:rsidRPr="00901557" w:rsidRDefault="00AE4812" w:rsidP="00EE325C">
      <w:pPr>
        <w:pStyle w:val="paras"/>
        <w:numPr>
          <w:ilvl w:val="0"/>
          <w:numId w:val="31"/>
        </w:numPr>
      </w:pPr>
      <w:r>
        <w:t>When you press the Tab</w:t>
      </w:r>
      <w:r w:rsidR="0076533A" w:rsidRPr="00901557">
        <w:t xml:space="preserve"> key, you will get an auto completion for filenames. The offered files are the files in the directory from where you started dlxsim. Although this auto completion w</w:t>
      </w:r>
      <w:r w:rsidR="000C0DDB">
        <w:t>ill support the abbreviation “</w:t>
      </w:r>
      <w:r w:rsidR="000C0DDB" w:rsidRPr="000C0DDB">
        <w:rPr>
          <w:rStyle w:val="keywordsChar"/>
        </w:rPr>
        <w:t>~</w:t>
      </w:r>
      <w:r w:rsidR="000C0DDB">
        <w:t>”</w:t>
      </w:r>
      <w:r w:rsidR="0076533A" w:rsidRPr="00901557">
        <w:t xml:space="preserve"> for your home directory, a load instruction with this abbreviation will fail. The same holds for loading files with the “</w:t>
      </w:r>
      <w:r w:rsidR="0076533A" w:rsidRPr="000C0DDB">
        <w:rPr>
          <w:rStyle w:val="keywordsChar"/>
        </w:rPr>
        <w:t>-f</w:t>
      </w:r>
      <w:r w:rsidR="0076533A" w:rsidRPr="00901557">
        <w:t xml:space="preserve">” starting parameter, as shown in </w:t>
      </w:r>
      <w:r w:rsidR="0070408B">
        <w:fldChar w:fldCharType="begin"/>
      </w:r>
      <w:r w:rsidR="0070408B">
        <w:instrText xml:space="preserve"> REF _Ref101100036 \h  \* MERGEFORMAT </w:instrText>
      </w:r>
      <w:r w:rsidR="0070408B">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9</w:t>
      </w:r>
      <w:r w:rsidR="0070408B">
        <w:fldChar w:fldCharType="end"/>
      </w:r>
      <w:r w:rsidR="0076533A" w:rsidRPr="00901557">
        <w:t>.</w:t>
      </w:r>
    </w:p>
    <w:p w:rsidR="0076533A" w:rsidRPr="00901557" w:rsidRDefault="0076533A" w:rsidP="00EE325C">
      <w:pPr>
        <w:pStyle w:val="paras"/>
        <w:numPr>
          <w:ilvl w:val="0"/>
          <w:numId w:val="31"/>
        </w:numPr>
      </w:pPr>
      <w:r w:rsidRPr="00901557">
        <w:t xml:space="preserve">After you have simulated an assembly </w:t>
      </w:r>
      <w:r w:rsidR="00A315CA" w:rsidRPr="00901557">
        <w:t>code,</w:t>
      </w:r>
      <w:r w:rsidRPr="00901557">
        <w:t xml:space="preserve"> you have to restart dlxsim to simulate another assembly code. The </w:t>
      </w:r>
      <w:r w:rsidR="00943FF5" w:rsidRPr="00901557">
        <w:t>“</w:t>
      </w:r>
      <w:r w:rsidRPr="00AE4812">
        <w:rPr>
          <w:i/>
          <w:iCs/>
        </w:rPr>
        <w:t>load</w:t>
      </w:r>
      <w:r w:rsidR="00943FF5" w:rsidRPr="00901557">
        <w:t>”</w:t>
      </w:r>
      <w:r w:rsidRPr="00901557">
        <w:t xml:space="preserve"> instruction will not reset everything to its default value.</w:t>
      </w:r>
    </w:p>
    <w:p w:rsidR="0076533A" w:rsidRPr="00901557" w:rsidRDefault="0076533A" w:rsidP="00EE325C">
      <w:pPr>
        <w:pStyle w:val="paras"/>
        <w:numPr>
          <w:ilvl w:val="0"/>
          <w:numId w:val="31"/>
        </w:numPr>
      </w:pPr>
      <w:r w:rsidRPr="00901557">
        <w:t xml:space="preserve">Every assembly command that accepts an immediate </w:t>
      </w:r>
      <w:r w:rsidR="00AE4812">
        <w:t xml:space="preserve">value </w:t>
      </w:r>
      <w:r w:rsidRPr="00901557">
        <w:t>as parameter can also handle a label as immediate</w:t>
      </w:r>
      <w:r w:rsidR="00AE4812">
        <w:t xml:space="preserve"> value</w:t>
      </w:r>
      <w:r w:rsidRPr="00901557">
        <w:t>. This is especially useful for the load/store</w:t>
      </w:r>
      <w:r w:rsidR="00AE4812">
        <w:t>,</w:t>
      </w:r>
      <w:r w:rsidRPr="00901557">
        <w:t xml:space="preserve"> branch/jump and lhi commands.</w:t>
      </w:r>
    </w:p>
    <w:p w:rsidR="0076533A" w:rsidRPr="00901557" w:rsidRDefault="0076533A" w:rsidP="00EE325C">
      <w:pPr>
        <w:pStyle w:val="paras"/>
        <w:numPr>
          <w:ilvl w:val="0"/>
          <w:numId w:val="31"/>
        </w:numPr>
      </w:pPr>
      <w:r w:rsidRPr="00901557">
        <w:t>The ASIP Meister unit for data memory access does not accept an immediate change from a load command to a store command or vice versa. Dlxsim can handle this situation, but will print a warning to indicate, that this assembly code might produce a di</w:t>
      </w:r>
      <w:r w:rsidRPr="00901557">
        <w:t>f</w:t>
      </w:r>
      <w:r w:rsidRPr="00901557">
        <w:t xml:space="preserve">ferent result if it </w:t>
      </w:r>
      <w:proofErr w:type="gramStart"/>
      <w:r w:rsidRPr="00901557">
        <w:t>is simulated</w:t>
      </w:r>
      <w:proofErr w:type="gramEnd"/>
      <w:r w:rsidRPr="00901557">
        <w:t xml:space="preserve"> with the VHDL-code from an ASIP Meister CPU.</w:t>
      </w:r>
    </w:p>
    <w:p w:rsidR="0076533A" w:rsidRPr="00901557" w:rsidRDefault="0076533A">
      <w:pPr>
        <w:pStyle w:val="Heading3"/>
      </w:pPr>
      <w:bookmarkStart w:id="141" w:name="_Ref101101181"/>
      <w:bookmarkStart w:id="142" w:name="_Toc497612576"/>
      <w:r w:rsidRPr="00901557">
        <w:t>Statistics</w:t>
      </w:r>
      <w:bookmarkEnd w:id="141"/>
      <w:bookmarkEnd w:id="142"/>
    </w:p>
    <w:p w:rsidR="0076533A" w:rsidRDefault="0076533A" w:rsidP="00EE325C">
      <w:pPr>
        <w:pStyle w:val="paras"/>
      </w:pPr>
      <w:r w:rsidRPr="00901557">
        <w:t xml:space="preserve">There are </w:t>
      </w:r>
      <w:r w:rsidR="00943FF5" w:rsidRPr="00901557">
        <w:t>many</w:t>
      </w:r>
      <w:r w:rsidRPr="00901557">
        <w:t xml:space="preserve"> statistics available for the executed assembly code. You can get the statistics by typing “stats {</w:t>
      </w:r>
      <w:r w:rsidRPr="00901557">
        <w:rPr>
          <w:i/>
          <w:iCs/>
        </w:rPr>
        <w:t>options</w:t>
      </w:r>
      <w:r w:rsidRPr="00901557">
        <w:t xml:space="preserve">}”, as shown in </w:t>
      </w:r>
      <w:r w:rsidR="0070408B">
        <w:fldChar w:fldCharType="begin"/>
      </w:r>
      <w:r w:rsidR="0070408B">
        <w:instrText xml:space="preserve"> REF _Ref101100036 \h  \* MERGEFORMAT </w:instrText>
      </w:r>
      <w:r w:rsidR="0070408B">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9</w:t>
      </w:r>
      <w:r w:rsidR="0070408B">
        <w:fldChar w:fldCharType="end"/>
      </w:r>
      <w:r w:rsidRPr="00901557">
        <w:t xml:space="preserve">. The different available options </w:t>
      </w:r>
      <w:proofErr w:type="gramStart"/>
      <w:r w:rsidRPr="00901557">
        <w:t>are shown</w:t>
      </w:r>
      <w:proofErr w:type="gramEnd"/>
      <w:r w:rsidRPr="00901557">
        <w:t xml:space="preserve"> in </w:t>
      </w:r>
      <w:r w:rsidR="0070408B">
        <w:fldChar w:fldCharType="begin"/>
      </w:r>
      <w:r w:rsidR="0070408B">
        <w:instrText xml:space="preserve"> REF _Ref101590005 \h  \* MERGEFORMAT </w:instrText>
      </w:r>
      <w:r w:rsidR="0070408B">
        <w:fldChar w:fldCharType="separate"/>
      </w:r>
      <w:r w:rsidR="00D56C98" w:rsidRPr="00D56C98">
        <w:rPr>
          <w:color w:val="0000FF"/>
        </w:rPr>
        <w:t>Figure </w:t>
      </w:r>
      <w:r w:rsidR="00D56C98">
        <w:rPr>
          <w:noProof/>
          <w:cs/>
        </w:rPr>
        <w:t>‎</w:t>
      </w:r>
      <w:r w:rsidR="00D56C98">
        <w:rPr>
          <w:noProof/>
        </w:rPr>
        <w:t>3</w:t>
      </w:r>
      <w:r w:rsidR="00D56C98" w:rsidRPr="00901557">
        <w:rPr>
          <w:noProof/>
        </w:rPr>
        <w:noBreakHyphen/>
      </w:r>
      <w:r w:rsidR="00D56C98">
        <w:rPr>
          <w:noProof/>
        </w:rPr>
        <w:t>10</w:t>
      </w:r>
      <w:r w:rsidR="0070408B">
        <w:fldChar w:fldCharType="end"/>
      </w:r>
      <w:r w:rsidRPr="00901557">
        <w:t xml:space="preserve">. The different options </w:t>
      </w:r>
      <w:proofErr w:type="gramStart"/>
      <w:r w:rsidR="00AE4812">
        <w:t>may</w:t>
      </w:r>
      <w:r w:rsidRPr="00901557">
        <w:t xml:space="preserve"> be combined</w:t>
      </w:r>
      <w:proofErr w:type="gramEnd"/>
      <w:r w:rsidRPr="00901557">
        <w:t>; the default option is “</w:t>
      </w:r>
      <w:r w:rsidRPr="00AE4812">
        <w:rPr>
          <w:i/>
          <w:iCs/>
        </w:rPr>
        <w:t>all</w:t>
      </w:r>
      <w:r w:rsidRPr="00901557">
        <w:t>”.</w:t>
      </w:r>
    </w:p>
    <w:p w:rsidR="00E14352" w:rsidRPr="00901557" w:rsidRDefault="00E14352" w:rsidP="00E14352">
      <w:pPr>
        <w:pStyle w:val="Heading3"/>
      </w:pPr>
      <w:bookmarkStart w:id="143" w:name="_Toc497612577"/>
      <w:r w:rsidRPr="00901557">
        <w:t>Debugging with dlxsim</w:t>
      </w:r>
      <w:bookmarkEnd w:id="143"/>
    </w:p>
    <w:p w:rsidR="00E14352" w:rsidRPr="00901557" w:rsidRDefault="00E14352" w:rsidP="00EE325C">
      <w:pPr>
        <w:pStyle w:val="paras"/>
      </w:pPr>
      <w:r w:rsidRPr="00901557">
        <w:t>This chapter assumes, that you are not only used to the assembler code and dlxsim, but that you are also used to the compiler (</w:t>
      </w:r>
      <w:r w:rsidR="00387883">
        <w:t xml:space="preserve">see </w:t>
      </w:r>
      <w:r w:rsidRPr="00901557">
        <w:rPr>
          <w:rStyle w:val="QuerverweisChar1"/>
        </w:rPr>
        <w:t>Chapter </w:t>
      </w:r>
      <w:r>
        <w:fldChar w:fldCharType="begin"/>
      </w:r>
      <w:r>
        <w:instrText xml:space="preserve"> REF _Ref115870282 \w \h  \* MERGEFORMAT </w:instrText>
      </w:r>
      <w:r>
        <w:fldChar w:fldCharType="separate"/>
      </w:r>
      <w:r w:rsidR="00D56C98" w:rsidRPr="00D56C98">
        <w:rPr>
          <w:rStyle w:val="QuerverweisChar1"/>
          <w:rFonts w:hint="eastAsia"/>
          <w:cs/>
        </w:rPr>
        <w:t>‎</w:t>
      </w:r>
      <w:r w:rsidR="00D56C98">
        <w:t>8.3</w:t>
      </w:r>
      <w:r>
        <w:fldChar w:fldCharType="end"/>
      </w:r>
      <w:r w:rsidRPr="00901557">
        <w:t>) and inline assembly (</w:t>
      </w:r>
      <w:r w:rsidR="00387883">
        <w:t xml:space="preserve">see </w:t>
      </w:r>
      <w:r w:rsidRPr="00901557">
        <w:rPr>
          <w:rStyle w:val="QuerverweisChar1"/>
        </w:rPr>
        <w:t>Chapter </w:t>
      </w:r>
      <w:r>
        <w:fldChar w:fldCharType="begin"/>
      </w:r>
      <w:r>
        <w:instrText xml:space="preserve"> REF _Ref115871850 \w \h  \* MERGEFORMAT </w:instrText>
      </w:r>
      <w:r>
        <w:fldChar w:fldCharType="separate"/>
      </w:r>
      <w:r w:rsidR="00D56C98" w:rsidRPr="00D56C98">
        <w:rPr>
          <w:rStyle w:val="QuerverweisChar1"/>
          <w:rFonts w:hint="eastAsia"/>
          <w:cs/>
        </w:rPr>
        <w:t>‎</w:t>
      </w:r>
      <w:r w:rsidR="00D56C98">
        <w:t>8.4</w:t>
      </w:r>
      <w:r>
        <w:fldChar w:fldCharType="end"/>
      </w:r>
      <w:r w:rsidRPr="00901557">
        <w:t>).</w:t>
      </w:r>
    </w:p>
    <w:p w:rsidR="00E14352" w:rsidRPr="00901557" w:rsidRDefault="00E14352" w:rsidP="00E14352">
      <w:pPr>
        <w:pStyle w:val="atext"/>
        <w:rPr>
          <w:b/>
          <w:sz w:val="28"/>
          <w:szCs w:val="28"/>
        </w:rPr>
      </w:pPr>
      <w:r w:rsidRPr="00901557">
        <w:rPr>
          <w:b/>
          <w:sz w:val="28"/>
          <w:szCs w:val="28"/>
        </w:rPr>
        <w:t>General Points:</w:t>
      </w:r>
    </w:p>
    <w:p w:rsidR="00E14352" w:rsidRPr="00901557" w:rsidRDefault="00E14352" w:rsidP="00D74700">
      <w:pPr>
        <w:pStyle w:val="atext"/>
        <w:keepNext/>
        <w:keepLines/>
        <w:numPr>
          <w:ilvl w:val="0"/>
          <w:numId w:val="18"/>
        </w:numPr>
        <w:tabs>
          <w:tab w:val="clear" w:pos="720"/>
          <w:tab w:val="num" w:pos="360"/>
        </w:tabs>
        <w:ind w:left="360"/>
      </w:pPr>
      <w:r w:rsidRPr="00901557">
        <w:rPr>
          <w:b/>
        </w:rPr>
        <w:t>Compare the results</w:t>
      </w:r>
      <w:r w:rsidRPr="00901557">
        <w:t xml:space="preserve"> from the </w:t>
      </w:r>
      <w:r w:rsidR="001F7595">
        <w:t>GCC</w:t>
      </w:r>
      <w:r w:rsidRPr="00901557">
        <w:t xml:space="preserve"> compiled version and the gcc-compiled version. For the gcc compiled version you have to add printf statements for all essential variables, like:</w:t>
      </w:r>
    </w:p>
    <w:p w:rsidR="00E14352" w:rsidRPr="00901557" w:rsidRDefault="00E14352" w:rsidP="00B057AA">
      <w:pPr>
        <w:pStyle w:val="codes"/>
      </w:pPr>
      <w:r w:rsidRPr="00901557">
        <w:t>#</w:t>
      </w:r>
      <w:proofErr w:type="spellStart"/>
      <w:r w:rsidRPr="00901557">
        <w:t>ifndef</w:t>
      </w:r>
      <w:proofErr w:type="spellEnd"/>
      <w:r w:rsidRPr="00901557">
        <w:t xml:space="preserve"> </w:t>
      </w:r>
      <w:r w:rsidR="001F7595">
        <w:t>GCC</w:t>
      </w:r>
    </w:p>
    <w:p w:rsidR="00E14352" w:rsidRPr="00901557" w:rsidRDefault="00E14352" w:rsidP="00B057AA">
      <w:pPr>
        <w:pStyle w:val="codes"/>
      </w:pPr>
      <w:r w:rsidRPr="00901557">
        <w:t xml:space="preserve">  </w:t>
      </w:r>
      <w:proofErr w:type="gramStart"/>
      <w:r w:rsidRPr="00901557">
        <w:t>printf(</w:t>
      </w:r>
      <w:proofErr w:type="gramEnd"/>
      <w:r w:rsidRPr="00901557">
        <w:t>“temp1: %i\n”, temp1);</w:t>
      </w:r>
    </w:p>
    <w:p w:rsidR="00E14352" w:rsidRPr="00901557" w:rsidRDefault="00E14352" w:rsidP="00B057AA">
      <w:pPr>
        <w:pStyle w:val="codes"/>
      </w:pPr>
      <w:r w:rsidRPr="00901557">
        <w:t>#</w:t>
      </w:r>
      <w:proofErr w:type="spellStart"/>
      <w:r w:rsidRPr="00901557">
        <w:t>endif</w:t>
      </w:r>
      <w:proofErr w:type="spellEnd"/>
    </w:p>
    <w:p w:rsidR="00E14352" w:rsidRDefault="00E14352" w:rsidP="00E14352">
      <w:pPr>
        <w:pStyle w:val="atext"/>
        <w:keepNext/>
        <w:keepLines/>
        <w:spacing w:before="0"/>
        <w:ind w:left="360"/>
      </w:pPr>
      <w:r w:rsidRPr="00901557">
        <w:lastRenderedPageBreak/>
        <w:t xml:space="preserve">For the </w:t>
      </w:r>
      <w:r w:rsidR="001F7595">
        <w:t>GCC</w:t>
      </w:r>
      <w:r w:rsidRPr="00901557">
        <w:t xml:space="preserve">-compiled version, you have to make the </w:t>
      </w:r>
      <w:r>
        <w:t>important</w:t>
      </w:r>
      <w:r w:rsidRPr="00901557">
        <w:t xml:space="preserve"> variables global, for example moving the variable “</w:t>
      </w:r>
      <w:r w:rsidRPr="00AE4812">
        <w:rPr>
          <w:i/>
          <w:iCs/>
        </w:rPr>
        <w:t>temp1</w:t>
      </w:r>
      <w:r w:rsidRPr="00901557">
        <w:t>” from inside the main method to a global part outside the main method. All global variables will get an own label in the assembly code with an underscore before the name, e.g. the variable “</w:t>
      </w:r>
      <w:r w:rsidRPr="00AE4812">
        <w:rPr>
          <w:i/>
          <w:iCs/>
        </w:rPr>
        <w:t>temp1</w:t>
      </w:r>
      <w:r w:rsidRPr="00901557">
        <w:t>” will get the label “</w:t>
      </w:r>
      <w:r w:rsidRPr="002F131F">
        <w:rPr>
          <w:i/>
          <w:iCs/>
        </w:rPr>
        <w:t>_temp1</w:t>
      </w:r>
      <w:r w:rsidRPr="00901557">
        <w:t>”. In dlxsim you can see the value of such global variables with the “</w:t>
      </w:r>
      <w:r w:rsidRPr="002F131F">
        <w:rPr>
          <w:i/>
          <w:iCs/>
        </w:rPr>
        <w:t>get</w:t>
      </w:r>
      <w:r w:rsidRPr="00901557">
        <w:t>” instruction, e.g. “</w:t>
      </w:r>
      <w:r w:rsidRPr="002F131F">
        <w:rPr>
          <w:i/>
          <w:iCs/>
        </w:rPr>
        <w:t>get _temp1 i</w:t>
      </w:r>
      <w:r w:rsidRPr="00901557">
        <w:t>”.</w:t>
      </w:r>
    </w:p>
    <w:p w:rsidR="00E14352" w:rsidRPr="00E14352" w:rsidRDefault="00E14352" w:rsidP="00E14352">
      <w:pPr>
        <w:pStyle w:val="atext"/>
        <w:keepNext/>
        <w:keepLines/>
        <w:spacing w:before="0"/>
        <w:ind w:left="360"/>
        <w:rPr>
          <w:sz w:val="12"/>
          <w:szCs w:val="1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38"/>
        <w:gridCol w:w="6866"/>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tcBorders>
              <w:top w:val="single" w:sz="12" w:space="0" w:color="auto"/>
            </w:tcBorders>
            <w:vAlign w:val="center"/>
          </w:tcPr>
          <w:p w:rsidR="0076533A" w:rsidRPr="00901557" w:rsidRDefault="0076533A">
            <w:pPr>
              <w:pStyle w:val="atext"/>
              <w:widowControl w:val="0"/>
              <w:spacing w:before="40" w:after="40"/>
              <w:jc w:val="left"/>
            </w:pPr>
            <w:proofErr w:type="spellStart"/>
            <w:r w:rsidRPr="00901557">
              <w:t>hw</w:t>
            </w:r>
            <w:proofErr w:type="spellEnd"/>
          </w:p>
        </w:tc>
        <w:tc>
          <w:tcPr>
            <w:tcW w:w="6866" w:type="dxa"/>
            <w:tcBorders>
              <w:top w:val="single" w:sz="12" w:space="0" w:color="auto"/>
            </w:tcBorders>
            <w:vAlign w:val="center"/>
          </w:tcPr>
          <w:p w:rsidR="0076533A" w:rsidRPr="00901557" w:rsidRDefault="0076533A">
            <w:pPr>
              <w:pStyle w:val="atext"/>
              <w:widowControl w:val="0"/>
              <w:spacing w:before="40" w:after="40"/>
            </w:pPr>
            <w:proofErr w:type="gramStart"/>
            <w:r w:rsidRPr="00901557">
              <w:t>Shows the memory size.</w:t>
            </w:r>
            <w:proofErr w:type="gramEnd"/>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alls</w:t>
            </w:r>
          </w:p>
        </w:tc>
        <w:tc>
          <w:tcPr>
            <w:tcW w:w="6866" w:type="dxa"/>
            <w:vAlign w:val="center"/>
          </w:tcPr>
          <w:p w:rsidR="0076533A" w:rsidRPr="00901557" w:rsidRDefault="0076533A">
            <w:pPr>
              <w:pStyle w:val="atext"/>
              <w:widowControl w:val="0"/>
              <w:spacing w:before="40" w:after="40"/>
            </w:pPr>
            <w:r w:rsidRPr="00901557">
              <w:t xml:space="preserve">Shows the pipeline stalls (i.e. number of elapsed cycles, where the pipeline </w:t>
            </w:r>
            <w:r w:rsidR="00A315CA" w:rsidRPr="00901557">
              <w:t>did not</w:t>
            </w:r>
            <w:r w:rsidRPr="00901557">
              <w:t xml:space="preserve"> proceed) for the different categories.</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all</w:t>
            </w:r>
          </w:p>
        </w:tc>
        <w:tc>
          <w:tcPr>
            <w:tcW w:w="6866" w:type="dxa"/>
            <w:vAlign w:val="center"/>
          </w:tcPr>
          <w:p w:rsidR="0076533A" w:rsidRPr="00901557" w:rsidRDefault="0076533A" w:rsidP="00A81FEF">
            <w:pPr>
              <w:pStyle w:val="atext"/>
              <w:widowControl w:val="0"/>
              <w:spacing w:before="40" w:after="40"/>
            </w:pPr>
            <w:r w:rsidRPr="00901557">
              <w:t xml:space="preserve">Shows all before mentioned statistics in the same order as they appear in this </w:t>
            </w:r>
            <w:r w:rsidR="00A81FEF">
              <w:t>table</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reset</w:t>
            </w:r>
          </w:p>
        </w:tc>
        <w:tc>
          <w:tcPr>
            <w:tcW w:w="6866" w:type="dxa"/>
            <w:vAlign w:val="center"/>
          </w:tcPr>
          <w:p w:rsidR="0076533A" w:rsidRPr="00901557" w:rsidRDefault="0076533A">
            <w:pPr>
              <w:pStyle w:val="atext"/>
              <w:widowControl w:val="0"/>
              <w:spacing w:before="40" w:after="40"/>
            </w:pPr>
            <w:proofErr w:type="gramStart"/>
            <w:r w:rsidRPr="00901557">
              <w:t>Resets all statistics to their initial values.</w:t>
            </w:r>
            <w:proofErr w:type="gramEnd"/>
            <w:r w:rsidRPr="00901557">
              <w:t xml:space="preserve"> This is useful if you want to see statistics for a specific part of the program and you want to mask the statistic results that </w:t>
            </w:r>
            <w:proofErr w:type="gramStart"/>
            <w:r w:rsidRPr="00901557">
              <w:t>are computed</w:t>
            </w:r>
            <w:proofErr w:type="gramEnd"/>
            <w:r w:rsidRPr="00901557">
              <w:t xml:space="preserve"> before you reach the beginning of this specific program par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imcount</w:t>
            </w:r>
          </w:p>
          <w:p w:rsidR="0076533A" w:rsidRPr="00901557" w:rsidRDefault="0076533A">
            <w:pPr>
              <w:pStyle w:val="atext"/>
              <w:widowControl w:val="0"/>
              <w:spacing w:before="40" w:after="40"/>
              <w:jc w:val="left"/>
            </w:pPr>
            <w:r w:rsidRPr="00901557">
              <w:t>imcount2</w:t>
            </w:r>
          </w:p>
          <w:p w:rsidR="0076533A" w:rsidRPr="00901557" w:rsidRDefault="0076533A">
            <w:pPr>
              <w:pStyle w:val="atext"/>
              <w:widowControl w:val="0"/>
              <w:spacing w:before="40" w:after="40"/>
              <w:jc w:val="left"/>
            </w:pPr>
            <w:r w:rsidRPr="00901557">
              <w:t>imcount3</w:t>
            </w:r>
          </w:p>
        </w:tc>
        <w:tc>
          <w:tcPr>
            <w:tcW w:w="6866" w:type="dxa"/>
            <w:vAlign w:val="center"/>
          </w:tcPr>
          <w:p w:rsidR="0076533A" w:rsidRPr="00901557" w:rsidRDefault="0076533A" w:rsidP="00AE4812">
            <w:pPr>
              <w:pStyle w:val="atext"/>
              <w:widowControl w:val="0"/>
              <w:spacing w:before="40" w:after="40"/>
            </w:pPr>
            <w:proofErr w:type="gramStart"/>
            <w:r w:rsidRPr="00901557">
              <w:t>Shows the number of executions for memory addresses.</w:t>
            </w:r>
            <w:proofErr w:type="gramEnd"/>
            <w:r w:rsidRPr="00901557">
              <w:t xml:space="preserve"> The output </w:t>
            </w:r>
            <w:proofErr w:type="gramStart"/>
            <w:r w:rsidRPr="00901557">
              <w:t>is organized</w:t>
            </w:r>
            <w:proofErr w:type="gramEnd"/>
            <w:r w:rsidRPr="00901557">
              <w:t xml:space="preserve"> into three columns. The first column shows how often a specific part of the instruction memory </w:t>
            </w:r>
            <w:proofErr w:type="gramStart"/>
            <w:r w:rsidRPr="00901557">
              <w:t>was executed</w:t>
            </w:r>
            <w:proofErr w:type="gramEnd"/>
            <w:r w:rsidRPr="00901557">
              <w:t>. The second column shows the starting address of the specific memory part and the third column shows the size of the memory part.</w:t>
            </w:r>
            <w:r w:rsidR="00AE4812">
              <w:t xml:space="preserve"> </w:t>
            </w:r>
            <w:r w:rsidRPr="00901557">
              <w:t xml:space="preserve">The different spellings of imcount (e.g. imcount2) refer to different </w:t>
            </w:r>
            <w:r w:rsidR="00AE4812" w:rsidRPr="00901557">
              <w:t>sorting</w:t>
            </w:r>
            <w:r w:rsidRPr="00901557">
              <w:t xml:space="preserve"> for the columns.</w:t>
            </w:r>
            <w:r w:rsidR="00AE4812">
              <w:t xml:space="preserve"> </w:t>
            </w:r>
            <w:r w:rsidRPr="00901557">
              <w:t xml:space="preserve">This statistic merges neighbored memory addresses that </w:t>
            </w:r>
            <w:proofErr w:type="gramStart"/>
            <w:r w:rsidRPr="00901557">
              <w:t>are executed</w:t>
            </w:r>
            <w:proofErr w:type="gramEnd"/>
            <w:r w:rsidRPr="00901557">
              <w:t xml:space="preserve"> for nearly the same number into a single memory portion for which one output line is printed. The deviation to the average value is printed in the first column (e.g. “# of executions: 2 </w:t>
            </w:r>
            <w:r w:rsidRPr="00901557">
              <w:sym w:font="Symbol" w:char="F0B1"/>
            </w:r>
            <w:r w:rsidRPr="00901557">
              <w:t xml:space="preserve"> 1”).</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baseblocks</w:t>
            </w:r>
          </w:p>
        </w:tc>
        <w:tc>
          <w:tcPr>
            <w:tcW w:w="6866" w:type="dxa"/>
            <w:vAlign w:val="center"/>
          </w:tcPr>
          <w:p w:rsidR="0076533A" w:rsidRPr="00901557" w:rsidRDefault="0076533A" w:rsidP="00693109">
            <w:pPr>
              <w:pStyle w:val="atext"/>
              <w:keepNext/>
              <w:widowControl w:val="0"/>
              <w:spacing w:before="40" w:after="40"/>
            </w:pPr>
            <w:proofErr w:type="gramStart"/>
            <w:r w:rsidRPr="00901557">
              <w:t>Shows the separation from the program into base blocks.</w:t>
            </w:r>
            <w:proofErr w:type="gramEnd"/>
            <w:r w:rsidRPr="00901557">
              <w:t xml:space="preserve"> This statistic </w:t>
            </w:r>
            <w:proofErr w:type="gramStart"/>
            <w:r w:rsidRPr="00901557">
              <w:t>is separated</w:t>
            </w:r>
            <w:proofErr w:type="gramEnd"/>
            <w:r w:rsidRPr="00901557">
              <w:t xml:space="preserve"> into 4 columns. The first one shows the start address and the reason why a base block starts there (e.g. a label, the command after a branch </w:t>
            </w:r>
            <w:proofErr w:type="gramStart"/>
            <w:r w:rsidRPr="00901557">
              <w:t>command, …)</w:t>
            </w:r>
            <w:proofErr w:type="gramEnd"/>
            <w:r w:rsidRPr="00901557">
              <w:t xml:space="preserve">. The second row shows the end address together with the reason why the base block ends there. The third row shows the size of the base block and the last row shows how often it </w:t>
            </w:r>
            <w:proofErr w:type="gramStart"/>
            <w:r w:rsidRPr="00901557">
              <w:t>was executed</w:t>
            </w:r>
            <w:proofErr w:type="gramEnd"/>
            <w:r w:rsidRPr="00901557">
              <w:t>.</w:t>
            </w:r>
          </w:p>
        </w:tc>
      </w:tr>
    </w:tbl>
    <w:p w:rsidR="0076533A" w:rsidRPr="00901557" w:rsidRDefault="00693109" w:rsidP="00693109">
      <w:pPr>
        <w:pStyle w:val="Caption"/>
        <w:rPr>
          <w:lang w:val="en-US"/>
        </w:rPr>
      </w:pPr>
      <w:bookmarkStart w:id="144" w:name="Fig310"/>
      <w:bookmarkStart w:id="145" w:name="_Ref101590005"/>
      <w:bookmarkStart w:id="146" w:name="_Toc497529870"/>
      <w:bookmarkEnd w:id="144"/>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8</w:t>
      </w:r>
      <w:r w:rsidR="00BA2079">
        <w:fldChar w:fldCharType="end"/>
      </w:r>
      <w:r>
        <w:t>:</w:t>
      </w:r>
      <w:bookmarkEnd w:id="145"/>
      <w:r w:rsidR="00B80A30">
        <w:rPr>
          <w:lang w:val="en-US"/>
        </w:rPr>
        <w:t xml:space="preserve"> Summary of A</w:t>
      </w:r>
      <w:r w:rsidR="0076533A" w:rsidRPr="00901557">
        <w:rPr>
          <w:lang w:val="en-US"/>
        </w:rPr>
        <w:t>v</w:t>
      </w:r>
      <w:r w:rsidR="00B80A30">
        <w:rPr>
          <w:lang w:val="en-US"/>
        </w:rPr>
        <w:t>ailable dlxsim S</w:t>
      </w:r>
      <w:r w:rsidR="0076533A" w:rsidRPr="00901557">
        <w:rPr>
          <w:lang w:val="en-US"/>
        </w:rPr>
        <w:t>tatistics</w:t>
      </w:r>
      <w:bookmarkEnd w:id="146"/>
    </w:p>
    <w:p w:rsidR="002A6FD5" w:rsidRPr="00901557" w:rsidRDefault="002A6FD5" w:rsidP="00D74700">
      <w:pPr>
        <w:pStyle w:val="atext"/>
        <w:keepLines/>
        <w:numPr>
          <w:ilvl w:val="0"/>
          <w:numId w:val="18"/>
        </w:numPr>
        <w:tabs>
          <w:tab w:val="clear" w:pos="720"/>
          <w:tab w:val="num" w:pos="360"/>
        </w:tabs>
        <w:ind w:left="360"/>
      </w:pPr>
      <w:r w:rsidRPr="00901557">
        <w:t xml:space="preserve">Sometimes the </w:t>
      </w:r>
      <w:r w:rsidRPr="00901557">
        <w:rPr>
          <w:b/>
        </w:rPr>
        <w:t>dlxsim simulation aborts</w:t>
      </w:r>
      <w:r w:rsidRPr="00901557">
        <w:t xml:space="preserve"> with an error message, e.g. when a load instruction is trying to access an address that is outside the simulated memory range. In such </w:t>
      </w:r>
      <w:r w:rsidR="00FD4D6F" w:rsidRPr="00901557">
        <w:t>cases,</w:t>
      </w:r>
      <w:r w:rsidRPr="00901557">
        <w:t xml:space="preserve"> you first have to find out, which instruction is causing this crash. With the instruction “</w:t>
      </w:r>
      <w:r w:rsidRPr="002F131F">
        <w:rPr>
          <w:i/>
          <w:iCs/>
        </w:rPr>
        <w:t xml:space="preserve">get </w:t>
      </w:r>
      <w:proofErr w:type="gramStart"/>
      <w:r w:rsidRPr="002F131F">
        <w:rPr>
          <w:i/>
          <w:iCs/>
        </w:rPr>
        <w:t>pc</w:t>
      </w:r>
      <w:r w:rsidRPr="00901557">
        <w:t>”</w:t>
      </w:r>
      <w:proofErr w:type="gramEnd"/>
      <w:r w:rsidRPr="00901557">
        <w:t xml:space="preserve"> you can see the address which is currently executed. With the instruction “</w:t>
      </w:r>
      <w:r w:rsidRPr="002F131F">
        <w:rPr>
          <w:i/>
          <w:iCs/>
        </w:rPr>
        <w:t>get {address} i</w:t>
      </w:r>
      <w:r w:rsidRPr="00901557">
        <w:t>” you can see which instruction is placed at this address and at which label this instruction can be found. With the instruction “</w:t>
      </w:r>
      <w:r w:rsidRPr="002F131F">
        <w:rPr>
          <w:i/>
          <w:iCs/>
        </w:rPr>
        <w:t>get {</w:t>
      </w:r>
      <w:proofErr w:type="gramStart"/>
      <w:r w:rsidRPr="002F131F">
        <w:rPr>
          <w:i/>
          <w:iCs/>
        </w:rPr>
        <w:t>Address}-0x10 20i</w:t>
      </w:r>
      <w:r w:rsidRPr="00901557">
        <w:t>”</w:t>
      </w:r>
      <w:proofErr w:type="gramEnd"/>
      <w:r w:rsidRPr="00901557">
        <w:t xml:space="preserve"> you can see the context of this instruction.</w:t>
      </w:r>
    </w:p>
    <w:p w:rsidR="002A6FD5" w:rsidRPr="00901557" w:rsidRDefault="002A6FD5" w:rsidP="00D74700">
      <w:pPr>
        <w:pStyle w:val="atext"/>
        <w:keepLines/>
        <w:numPr>
          <w:ilvl w:val="0"/>
          <w:numId w:val="18"/>
        </w:numPr>
        <w:tabs>
          <w:tab w:val="clear" w:pos="720"/>
          <w:tab w:val="num" w:pos="360"/>
        </w:tabs>
        <w:ind w:left="360"/>
      </w:pPr>
      <w:r w:rsidRPr="00901557">
        <w:lastRenderedPageBreak/>
        <w:t xml:space="preserve">Getting more debugging information from dlxsim is very helpful to understand, what the assembly code is doing. </w:t>
      </w:r>
      <w:r w:rsidR="00E51B24" w:rsidRPr="00901557">
        <w:t>Therefore,</w:t>
      </w:r>
      <w:r w:rsidRPr="00901557">
        <w:t xml:space="preserve"> the dlxsim starting parameters </w:t>
      </w:r>
      <w:r w:rsidRPr="002F131F">
        <w:rPr>
          <w:rFonts w:asciiTheme="majorBidi" w:hAnsiTheme="majorBidi" w:cstheme="majorBidi"/>
          <w:i/>
          <w:iCs/>
        </w:rPr>
        <w:t>“</w:t>
      </w:r>
      <w:r w:rsidRPr="002F131F">
        <w:rPr>
          <w:rFonts w:asciiTheme="majorBidi" w:hAnsiTheme="majorBidi" w:cstheme="majorBidi"/>
          <w:i/>
          <w:iCs/>
        </w:rPr>
        <w:noBreakHyphen/>
        <w:t>da#”</w:t>
      </w:r>
      <w:r w:rsidRPr="00901557">
        <w:t xml:space="preserve"> and </w:t>
      </w:r>
      <w:r w:rsidRPr="002F131F">
        <w:rPr>
          <w:rFonts w:asciiTheme="majorBidi" w:hAnsiTheme="majorBidi" w:cstheme="majorBidi"/>
          <w:i/>
          <w:iCs/>
        </w:rPr>
        <w:t>“</w:t>
      </w:r>
      <w:r w:rsidRPr="002F131F">
        <w:rPr>
          <w:rFonts w:asciiTheme="majorBidi" w:hAnsiTheme="majorBidi" w:cstheme="majorBidi"/>
          <w:i/>
          <w:iCs/>
        </w:rPr>
        <w:noBreakHyphen/>
      </w:r>
      <w:proofErr w:type="spellStart"/>
      <w:r w:rsidRPr="002F131F">
        <w:rPr>
          <w:rFonts w:asciiTheme="majorBidi" w:hAnsiTheme="majorBidi" w:cstheme="majorBidi"/>
          <w:i/>
          <w:iCs/>
        </w:rPr>
        <w:t>dbb</w:t>
      </w:r>
      <w:proofErr w:type="spellEnd"/>
      <w:r w:rsidRPr="002F131F">
        <w:rPr>
          <w:rFonts w:asciiTheme="majorBidi" w:hAnsiTheme="majorBidi" w:cstheme="majorBidi"/>
          <w:i/>
          <w:iCs/>
        </w:rPr>
        <w:t>#</w:t>
      </w:r>
      <w:r w:rsidRPr="00901557">
        <w:t xml:space="preserve">” are useful. You have to replace the “#” with either a “1” to turn the option on or with a “0” to turn it </w:t>
      </w:r>
      <w:proofErr w:type="gramStart"/>
      <w:r w:rsidRPr="00901557">
        <w:t>off</w:t>
      </w:r>
      <w:proofErr w:type="gramEnd"/>
      <w:r w:rsidRPr="00901557">
        <w:t>.</w:t>
      </w:r>
    </w:p>
    <w:p w:rsidR="002A6FD5" w:rsidRPr="00901557" w:rsidRDefault="002A6FD5" w:rsidP="00D74700">
      <w:pPr>
        <w:pStyle w:val="atext"/>
        <w:keepLines/>
        <w:numPr>
          <w:ilvl w:val="0"/>
          <w:numId w:val="18"/>
        </w:numPr>
        <w:spacing w:before="0"/>
      </w:pPr>
      <w:proofErr w:type="gramStart"/>
      <w:r w:rsidRPr="00901557">
        <w:t>da</w:t>
      </w:r>
      <w:proofErr w:type="gramEnd"/>
      <w:r w:rsidRPr="00901557">
        <w:t xml:space="preserve">#: Debug Assembly. This option </w:t>
      </w:r>
      <w:proofErr w:type="gramStart"/>
      <w:r w:rsidRPr="00901557">
        <w:t xml:space="preserve">is turned </w:t>
      </w:r>
      <w:r w:rsidRPr="00901557">
        <w:rPr>
          <w:i/>
        </w:rPr>
        <w:t>on</w:t>
      </w:r>
      <w:proofErr w:type="gramEnd"/>
      <w:r w:rsidRPr="00901557">
        <w:t xml:space="preserve"> by default and it will print status information on the screen for every jump/branch/load/store-instruction. You can print additional status information by adding your needed information into the </w:t>
      </w:r>
      <w:r w:rsidR="002F131F">
        <w:t>“</w:t>
      </w:r>
      <w:proofErr w:type="spellStart"/>
      <w:r w:rsidRPr="002F131F">
        <w:rPr>
          <w:i/>
          <w:iCs/>
        </w:rPr>
        <w:t>sim.c</w:t>
      </w:r>
      <w:proofErr w:type="spellEnd"/>
      <w:r w:rsidR="002F131F">
        <w:t>”</w:t>
      </w:r>
      <w:r w:rsidRPr="00901557">
        <w:t xml:space="preserve"> of dlxsim.</w:t>
      </w:r>
    </w:p>
    <w:p w:rsidR="002A6FD5" w:rsidRPr="00901557" w:rsidRDefault="002A6FD5" w:rsidP="00D74700">
      <w:pPr>
        <w:pStyle w:val="atext"/>
        <w:keepLines/>
        <w:numPr>
          <w:ilvl w:val="0"/>
          <w:numId w:val="18"/>
        </w:numPr>
        <w:spacing w:before="0"/>
      </w:pPr>
      <w:proofErr w:type="spellStart"/>
      <w:proofErr w:type="gramStart"/>
      <w:r w:rsidRPr="00901557">
        <w:t>dbb</w:t>
      </w:r>
      <w:proofErr w:type="spellEnd"/>
      <w:proofErr w:type="gramEnd"/>
      <w:r w:rsidRPr="00901557">
        <w:t xml:space="preserve">#: Debug Base Blocks. When you turn </w:t>
      </w:r>
      <w:r w:rsidRPr="00901557">
        <w:rPr>
          <w:i/>
        </w:rPr>
        <w:t>on</w:t>
      </w:r>
      <w:r w:rsidRPr="00901557">
        <w:t xml:space="preserve"> this option then at every start of a </w:t>
      </w:r>
      <w:r w:rsidR="00FD4D6F" w:rsidRPr="00901557">
        <w:t>base-block</w:t>
      </w:r>
      <w:r w:rsidRPr="00901557">
        <w:t xml:space="preserve"> all changed register values </w:t>
      </w:r>
      <w:proofErr w:type="gramStart"/>
      <w:r w:rsidRPr="00901557">
        <w:t>will be printed</w:t>
      </w:r>
      <w:proofErr w:type="gramEnd"/>
      <w:r w:rsidRPr="00901557">
        <w:t xml:space="preserve">. A base block is an elementary block of assembly code that </w:t>
      </w:r>
      <w:proofErr w:type="gramStart"/>
      <w:r w:rsidRPr="00901557">
        <w:t>is only executed</w:t>
      </w:r>
      <w:proofErr w:type="gramEnd"/>
      <w:r w:rsidRPr="00901557">
        <w:t xml:space="preserve"> sequentially. This means, that either all instructions of a base block are executed (one after the other) or none of them </w:t>
      </w:r>
      <w:proofErr w:type="gramStart"/>
      <w:r w:rsidRPr="00901557">
        <w:t>is executed</w:t>
      </w:r>
      <w:proofErr w:type="gramEnd"/>
      <w:r w:rsidRPr="00901557">
        <w:t xml:space="preserve"> at all. The borders of a base block (beginning/end) are jumps and labels. The simulation will create a huge amount of output on the screen if you turn this option on. Therefore it </w:t>
      </w:r>
      <w:proofErr w:type="gramStart"/>
      <w:r w:rsidRPr="00901557">
        <w:t>is recommended</w:t>
      </w:r>
      <w:proofErr w:type="gramEnd"/>
      <w:r w:rsidRPr="00901557">
        <w:t>, that you copy the output to a text file for easier reading. You can automatically print everything into a text file if you start dlxsim like</w:t>
      </w:r>
      <w:proofErr w:type="gramStart"/>
      <w:r w:rsidRPr="00901557">
        <w:t>:</w:t>
      </w:r>
      <w:proofErr w:type="gramEnd"/>
      <w:r w:rsidRPr="00901557">
        <w:br/>
      </w:r>
      <w:r w:rsidR="002F131F" w:rsidRPr="00070C57">
        <w:rPr>
          <w:rStyle w:val="keywordsChar"/>
        </w:rPr>
        <w:t xml:space="preserve">“make </w:t>
      </w:r>
      <w:r w:rsidRPr="00070C57">
        <w:rPr>
          <w:rStyle w:val="keywordsChar"/>
        </w:rPr>
        <w:t xml:space="preserve">dlxsim </w:t>
      </w:r>
      <w:r w:rsidR="002F131F" w:rsidRPr="00070C57">
        <w:rPr>
          <w:rStyle w:val="keywordsChar"/>
        </w:rPr>
        <w:t>DLXSIM_PARAM=”</w:t>
      </w:r>
      <w:r w:rsidRPr="00070C57">
        <w:rPr>
          <w:rStyle w:val="keywordsChar"/>
        </w:rPr>
        <w:noBreakHyphen/>
        <w:t xml:space="preserve">fassembly.dlxsim </w:t>
      </w:r>
      <w:r w:rsidRPr="00070C57">
        <w:rPr>
          <w:rStyle w:val="keywordsChar"/>
        </w:rPr>
        <w:noBreakHyphen/>
        <w:t>dbb1</w:t>
      </w:r>
      <w:r w:rsidR="002F131F" w:rsidRPr="00070C57">
        <w:rPr>
          <w:rStyle w:val="keywordsChar"/>
        </w:rPr>
        <w:t>”</w:t>
      </w:r>
      <w:r w:rsidRPr="00070C57">
        <w:rPr>
          <w:rStyle w:val="keywordsChar"/>
        </w:rPr>
        <w:t xml:space="preserve"> | tee output.txt”</w:t>
      </w:r>
      <w:r w:rsidRPr="00901557">
        <w:br/>
        <w:t>The “</w:t>
      </w:r>
      <w:r w:rsidRPr="00070C57">
        <w:rPr>
          <w:rStyle w:val="keywordsChar"/>
        </w:rPr>
        <w:t>tee</w:t>
      </w:r>
      <w:r w:rsidRPr="00901557">
        <w:t>” program will copy all output to the screen and to the file.</w:t>
      </w:r>
    </w:p>
    <w:p w:rsidR="002A6FD5" w:rsidRPr="00901557" w:rsidRDefault="002A6FD5" w:rsidP="00D74700">
      <w:pPr>
        <w:pStyle w:val="atext"/>
        <w:keepLines/>
        <w:numPr>
          <w:ilvl w:val="0"/>
          <w:numId w:val="18"/>
        </w:numPr>
        <w:tabs>
          <w:tab w:val="clear" w:pos="720"/>
          <w:tab w:val="num" w:pos="360"/>
        </w:tabs>
        <w:ind w:left="360"/>
      </w:pPr>
      <w:r w:rsidRPr="00901557">
        <w:t xml:space="preserve">Always have a look at the printed warnings when dlxsim runs the simulation. At the end of every simulation the warnings </w:t>
      </w:r>
      <w:proofErr w:type="gramStart"/>
      <w:r w:rsidRPr="00901557">
        <w:t>are summarized</w:t>
      </w:r>
      <w:proofErr w:type="gramEnd"/>
      <w:r w:rsidRPr="00901557">
        <w:t xml:space="preserve">, i.e. the number of the printed warnings is shown. If the simulations aborts before its usual end this summary is not printed. To see the summary you can see them in the statistics with </w:t>
      </w:r>
      <w:r w:rsidRPr="00070C57">
        <w:rPr>
          <w:rStyle w:val="keywordsChar"/>
        </w:rPr>
        <w:t>“stats warnings”</w:t>
      </w:r>
      <w:r w:rsidRPr="00901557">
        <w:t>.</w:t>
      </w:r>
    </w:p>
    <w:p w:rsidR="0076533A" w:rsidRPr="00901557" w:rsidRDefault="0076533A">
      <w:pPr>
        <w:pStyle w:val="Heading1"/>
      </w:pPr>
      <w:bookmarkStart w:id="147" w:name="_Ref116287585"/>
      <w:bookmarkStart w:id="148" w:name="_Toc497612579"/>
      <w:bookmarkStart w:id="149" w:name="_GoBack"/>
      <w:bookmarkEnd w:id="149"/>
      <w:r w:rsidRPr="00901557">
        <w:lastRenderedPageBreak/>
        <w:t>ASIP Meister</w:t>
      </w:r>
      <w:bookmarkEnd w:id="147"/>
      <w:bookmarkEnd w:id="148"/>
    </w:p>
    <w:p w:rsidR="0076533A" w:rsidRPr="00901557" w:rsidRDefault="0076533A" w:rsidP="00E54A76">
      <w:pPr>
        <w:pStyle w:val="zusammenfassung"/>
      </w:pPr>
      <w:r w:rsidRPr="00901557">
        <w:t xml:space="preserve">ASIP Meister [ASIPMeister] is a development environment for creating application specific instruction set processors (ASIPs). It is not the purpose of this chapter to explain the benefits or the usage of ASIP Meister. To learn the usage of ASIP Meister </w:t>
      </w:r>
      <w:r w:rsidR="00A315CA" w:rsidRPr="00901557">
        <w:t>you</w:t>
      </w:r>
      <w:r w:rsidRPr="00901557">
        <w:t xml:space="preserve"> ha</w:t>
      </w:r>
      <w:r w:rsidR="00A315CA" w:rsidRPr="00901557">
        <w:t>ve</w:t>
      </w:r>
      <w:r w:rsidRPr="00901557">
        <w:t xml:space="preserve"> to work through the user manual and the tutorial, which are available in the “share” subdirectory of ASIP Meister. ASIP Meister itself </w:t>
      </w:r>
      <w:r w:rsidR="00A315CA" w:rsidRPr="00901557">
        <w:t>is located</w:t>
      </w:r>
      <w:r w:rsidR="00957709">
        <w:t xml:space="preserve"> in the directory /Software</w:t>
      </w:r>
      <w:r w:rsidRPr="00901557">
        <w:t>/</w:t>
      </w:r>
      <w:r w:rsidR="00C87C45">
        <w:t>epp2</w:t>
      </w:r>
      <w:r w:rsidRPr="00901557">
        <w:t>/ASIPmeister in our laboratory environment. The purpose of this chapter is to summarize some typical cha</w:t>
      </w:r>
      <w:r w:rsidRPr="00901557">
        <w:t>l</w:t>
      </w:r>
      <w:r w:rsidRPr="00901557">
        <w:t xml:space="preserve">lenges with ASIP Meister and some typical but hard to understand error messages, that might appear while using the software. </w:t>
      </w:r>
      <w:r w:rsidRPr="00901557">
        <w:rPr>
          <w:color w:val="0000FF"/>
        </w:rPr>
        <w:t>Chapter </w:t>
      </w:r>
      <w:r w:rsidR="0070408B">
        <w:fldChar w:fldCharType="begin"/>
      </w:r>
      <w:r w:rsidR="0070408B">
        <w:instrText xml:space="preserve"> REF _Ref150175608 \w \h  \* MERGEFORMAT </w:instrText>
      </w:r>
      <w:r w:rsidR="0070408B">
        <w:fldChar w:fldCharType="separate"/>
      </w:r>
      <w:r w:rsidR="00D56C98" w:rsidRPr="00D56C98">
        <w:rPr>
          <w:rFonts w:hint="eastAsia"/>
          <w:color w:val="0000FF"/>
          <w:cs/>
        </w:rPr>
        <w:t>‎</w:t>
      </w:r>
      <w:r w:rsidR="00D56C98">
        <w:t>4.3</w:t>
      </w:r>
      <w:r w:rsidR="0070408B">
        <w:fldChar w:fldCharType="end"/>
      </w:r>
      <w:r w:rsidRPr="00901557">
        <w:t xml:space="preserve"> will afterwards give a tutorial about the so-called ‘Flexible Hardware Model’ (FHM) of ASIP Meister, as this part is missing in the official tutorial.</w:t>
      </w:r>
    </w:p>
    <w:p w:rsidR="000333F1" w:rsidRDefault="000333F1" w:rsidP="000333F1">
      <w:pPr>
        <w:pStyle w:val="Heading2"/>
      </w:pPr>
      <w:bookmarkStart w:id="150" w:name="_Toc497612580"/>
      <w:r w:rsidRPr="000333F1">
        <w:t>What is ASIP Meister</w:t>
      </w:r>
      <w:r>
        <w:t>?</w:t>
      </w:r>
      <w:bookmarkEnd w:id="150"/>
    </w:p>
    <w:p w:rsidR="000333F1" w:rsidRDefault="000333F1" w:rsidP="000333F1">
      <w:pPr>
        <w:pStyle w:val="atext"/>
      </w:pPr>
      <w:r>
        <w:t xml:space="preserve">ASIP Meister is a tool for developing Application Specific Instruction Set Processors (ASIPs) from </w:t>
      </w:r>
      <w:proofErr w:type="gramStart"/>
      <w:r>
        <w:t>high level</w:t>
      </w:r>
      <w:proofErr w:type="gramEnd"/>
      <w:r>
        <w:t xml:space="preserve"> specification description. The functionality of the tool </w:t>
      </w:r>
      <w:proofErr w:type="gramStart"/>
      <w:r>
        <w:t>is listed</w:t>
      </w:r>
      <w:proofErr w:type="gramEnd"/>
      <w:r>
        <w:t xml:space="preserve"> below:</w:t>
      </w:r>
    </w:p>
    <w:p w:rsidR="000333F1" w:rsidRDefault="000333F1" w:rsidP="000333F1">
      <w:pPr>
        <w:pStyle w:val="atext"/>
        <w:numPr>
          <w:ilvl w:val="0"/>
          <w:numId w:val="74"/>
        </w:numPr>
      </w:pPr>
      <w:proofErr w:type="gramStart"/>
      <w:r>
        <w:t>Automatic generation of the processor HDL description from Micro Op. description.</w:t>
      </w:r>
      <w:proofErr w:type="gramEnd"/>
    </w:p>
    <w:p w:rsidR="000333F1" w:rsidRDefault="000333F1" w:rsidP="000333F1">
      <w:pPr>
        <w:pStyle w:val="atext"/>
        <w:numPr>
          <w:ilvl w:val="0"/>
          <w:numId w:val="74"/>
        </w:numPr>
      </w:pPr>
      <w:proofErr w:type="gramStart"/>
      <w:r>
        <w:t>Fast Estimation of processor design quality at an early stage of design process.</w:t>
      </w:r>
      <w:proofErr w:type="gramEnd"/>
    </w:p>
    <w:p w:rsidR="00BA2079" w:rsidRDefault="00BA2079" w:rsidP="00BA2079">
      <w:pPr>
        <w:pStyle w:val="atext"/>
        <w:keepNext/>
        <w:jc w:val="center"/>
      </w:pPr>
      <w:r>
        <w:rPr>
          <w:noProof/>
          <w:lang w:val="en-GB" w:eastAsia="en-GB"/>
        </w:rPr>
        <w:drawing>
          <wp:inline distT="0" distB="0" distL="0" distR="0" wp14:anchorId="654CA44A" wp14:editId="48478D0A">
            <wp:extent cx="5032673" cy="32203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png"/>
                    <pic:cNvPicPr/>
                  </pic:nvPicPr>
                  <pic:blipFill>
                    <a:blip r:embed="rId27">
                      <a:extLst>
                        <a:ext uri="{28A0092B-C50C-407E-A947-70E740481C1C}">
                          <a14:useLocalDpi xmlns:a14="http://schemas.microsoft.com/office/drawing/2010/main" val="0"/>
                        </a:ext>
                      </a:extLst>
                    </a:blip>
                    <a:stretch>
                      <a:fillRect/>
                    </a:stretch>
                  </pic:blipFill>
                  <pic:spPr>
                    <a:xfrm>
                      <a:off x="0" y="0"/>
                      <a:ext cx="5065424" cy="3241335"/>
                    </a:xfrm>
                    <a:prstGeom prst="rect">
                      <a:avLst/>
                    </a:prstGeom>
                  </pic:spPr>
                </pic:pic>
              </a:graphicData>
            </a:graphic>
          </wp:inline>
        </w:drawing>
      </w:r>
    </w:p>
    <w:p w:rsidR="00BA2079" w:rsidRDefault="00BA2079" w:rsidP="00BA2079">
      <w:pPr>
        <w:pStyle w:val="Caption"/>
      </w:pPr>
      <w:bookmarkStart w:id="151" w:name="_Toc497529871"/>
      <w:r>
        <w:t xml:space="preserve">Figure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w:t>
      </w:r>
      <w:r w:rsidRPr="00191351">
        <w:t>ASIP Meister Input and Output</w:t>
      </w:r>
      <w:bookmarkEnd w:id="151"/>
    </w:p>
    <w:p w:rsidR="000333F1" w:rsidRDefault="000333F1" w:rsidP="000333F1">
      <w:pPr>
        <w:pStyle w:val="atext"/>
      </w:pPr>
      <w:r>
        <w:t xml:space="preserve">For the above functionality, it is possible to examine and compare different architecture implementations using ASIP Meister.  The input/output of ASIP Meister </w:t>
      </w:r>
      <w:proofErr w:type="gramStart"/>
      <w:r>
        <w:t>is roughly shown</w:t>
      </w:r>
      <w:proofErr w:type="gramEnd"/>
      <w:r>
        <w:t xml:space="preserve"> in the figure below. Using the GUI of ASIP Meister, the user inputs the design parameters and </w:t>
      </w:r>
      <w:r>
        <w:lastRenderedPageBreak/>
        <w:t xml:space="preserve">Micro Op. description. ASIP Meister generates an estimation report of the processor design quality and its RTL description files. Furthermore, ASIP Meister also generates a development environment composed of a C compiler, assembler and linker. The synthesis model and the simulation model </w:t>
      </w:r>
      <w:proofErr w:type="gramStart"/>
      <w:r>
        <w:t>are automatically generated</w:t>
      </w:r>
      <w:proofErr w:type="gramEnd"/>
      <w:r>
        <w:t xml:space="preserve"> in HDL. These models then become the input to logical synthesis tools and functional simulation tools.</w:t>
      </w:r>
    </w:p>
    <w:p w:rsidR="000333F1" w:rsidRPr="000333F1" w:rsidRDefault="000333F1" w:rsidP="000333F1">
      <w:pPr>
        <w:pStyle w:val="Heading2"/>
      </w:pPr>
      <w:bookmarkStart w:id="152" w:name="_Toc497612581"/>
      <w:r w:rsidRPr="000333F1">
        <w:t>Processor Design Flow Using ASIP Meister</w:t>
      </w:r>
      <w:bookmarkEnd w:id="152"/>
    </w:p>
    <w:p w:rsidR="000333F1" w:rsidRDefault="000333F1" w:rsidP="00BA2079">
      <w:pPr>
        <w:pStyle w:val="atext"/>
        <w:rPr>
          <w:lang w:val="en-GB"/>
        </w:rPr>
      </w:pPr>
      <w:r w:rsidRPr="000333F1">
        <w:rPr>
          <w:lang w:val="en-GB"/>
        </w:rPr>
        <w:t xml:space="preserve">Open each sub-window in ASIP Meister, in the order specified in Figure </w:t>
      </w:r>
      <w:r w:rsidR="00BA2079">
        <w:rPr>
          <w:lang w:val="en-GB"/>
        </w:rPr>
        <w:t>4-2</w:t>
      </w:r>
      <w:r w:rsidRPr="000333F1">
        <w:rPr>
          <w:lang w:val="en-GB"/>
        </w:rPr>
        <w:t>. This would</w:t>
      </w:r>
      <w:r>
        <w:rPr>
          <w:lang w:val="en-GB"/>
        </w:rPr>
        <w:t xml:space="preserve"> </w:t>
      </w:r>
      <w:r w:rsidRPr="000333F1">
        <w:rPr>
          <w:lang w:val="en-GB"/>
        </w:rPr>
        <w:t>be typically the order of operation that should be performed to design and generate a</w:t>
      </w:r>
      <w:r>
        <w:rPr>
          <w:lang w:val="en-GB"/>
        </w:rPr>
        <w:t xml:space="preserve"> </w:t>
      </w:r>
      <w:r w:rsidRPr="000333F1">
        <w:rPr>
          <w:lang w:val="en-GB"/>
        </w:rPr>
        <w:t>processor core using ASIP Meister.</w:t>
      </w:r>
    </w:p>
    <w:p w:rsidR="00BA2079" w:rsidRDefault="00BA2079" w:rsidP="00BA2079">
      <w:pPr>
        <w:pStyle w:val="atext"/>
        <w:keepNext/>
        <w:jc w:val="center"/>
      </w:pPr>
      <w:r>
        <w:rPr>
          <w:noProof/>
          <w:lang w:val="en-GB" w:eastAsia="en-GB"/>
        </w:rPr>
        <w:drawing>
          <wp:inline distT="0" distB="0" distL="0" distR="0" wp14:anchorId="7BFA9085" wp14:editId="568740FE">
            <wp:extent cx="5755640" cy="30651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Pmeister.jpg"/>
                    <pic:cNvPicPr/>
                  </pic:nvPicPr>
                  <pic:blipFill>
                    <a:blip r:embed="rId28">
                      <a:extLst>
                        <a:ext uri="{28A0092B-C50C-407E-A947-70E740481C1C}">
                          <a14:useLocalDpi xmlns:a14="http://schemas.microsoft.com/office/drawing/2010/main" val="0"/>
                        </a:ext>
                      </a:extLst>
                    </a:blip>
                    <a:stretch>
                      <a:fillRect/>
                    </a:stretch>
                  </pic:blipFill>
                  <pic:spPr>
                    <a:xfrm>
                      <a:off x="0" y="0"/>
                      <a:ext cx="5755640" cy="3065145"/>
                    </a:xfrm>
                    <a:prstGeom prst="rect">
                      <a:avLst/>
                    </a:prstGeom>
                  </pic:spPr>
                </pic:pic>
              </a:graphicData>
            </a:graphic>
          </wp:inline>
        </w:drawing>
      </w:r>
    </w:p>
    <w:p w:rsidR="00BA2079" w:rsidRDefault="00BA2079" w:rsidP="00BA2079">
      <w:pPr>
        <w:pStyle w:val="Caption"/>
      </w:pPr>
      <w:bookmarkStart w:id="153" w:name="_Toc497529872"/>
      <w:r>
        <w:t xml:space="preserve">Figure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Figure \* ARABIC \s 1 </w:instrText>
      </w:r>
      <w:r>
        <w:fldChar w:fldCharType="separate"/>
      </w:r>
      <w:r>
        <w:rPr>
          <w:noProof/>
        </w:rPr>
        <w:t>2</w:t>
      </w:r>
      <w:r>
        <w:fldChar w:fldCharType="end"/>
      </w:r>
      <w:r>
        <w:t>: ASIPmeister main window</w:t>
      </w:r>
      <w:bookmarkEnd w:id="153"/>
    </w:p>
    <w:p w:rsidR="000333F1" w:rsidRPr="000333F1" w:rsidRDefault="000333F1" w:rsidP="000333F1">
      <w:pPr>
        <w:pStyle w:val="atext"/>
        <w:rPr>
          <w:lang w:val="en-GB"/>
        </w:rPr>
      </w:pPr>
      <w:r w:rsidRPr="000333F1">
        <w:rPr>
          <w:lang w:val="en-GB"/>
        </w:rPr>
        <w:t xml:space="preserve">1. </w:t>
      </w:r>
      <w:r w:rsidRPr="00BA2079">
        <w:rPr>
          <w:b/>
          <w:bCs/>
          <w:lang w:val="en-GB"/>
        </w:rPr>
        <w:t>Design Goal &amp; Arch. Design</w:t>
      </w:r>
      <w:r>
        <w:rPr>
          <w:lang w:val="en-GB"/>
        </w:rPr>
        <w:t>:</w:t>
      </w:r>
      <w:r w:rsidRPr="000333F1">
        <w:rPr>
          <w:lang w:val="en-GB"/>
        </w:rPr>
        <w:t xml:space="preserve"> Setting design goal values and pipeline stages</w:t>
      </w:r>
    </w:p>
    <w:p w:rsidR="000333F1" w:rsidRPr="000333F1" w:rsidRDefault="000333F1" w:rsidP="000333F1">
      <w:pPr>
        <w:pStyle w:val="atext"/>
        <w:rPr>
          <w:lang w:val="en-GB"/>
        </w:rPr>
      </w:pPr>
      <w:r w:rsidRPr="000333F1">
        <w:rPr>
          <w:lang w:val="en-GB"/>
        </w:rPr>
        <w:t xml:space="preserve">2. </w:t>
      </w:r>
      <w:r w:rsidRPr="00BA2079">
        <w:rPr>
          <w:b/>
          <w:bCs/>
          <w:lang w:val="en-GB"/>
        </w:rPr>
        <w:t>Resource Declaration</w:t>
      </w:r>
      <w:r>
        <w:rPr>
          <w:lang w:val="en-GB"/>
        </w:rPr>
        <w:t>:</w:t>
      </w:r>
      <w:r w:rsidRPr="000333F1">
        <w:rPr>
          <w:lang w:val="en-GB"/>
        </w:rPr>
        <w:t xml:space="preserve"> Declaring resources</w:t>
      </w:r>
    </w:p>
    <w:p w:rsidR="000333F1" w:rsidRPr="000333F1" w:rsidRDefault="000333F1" w:rsidP="000333F1">
      <w:pPr>
        <w:pStyle w:val="atext"/>
        <w:rPr>
          <w:lang w:val="en-GB"/>
        </w:rPr>
      </w:pPr>
      <w:r w:rsidRPr="000333F1">
        <w:rPr>
          <w:lang w:val="en-GB"/>
        </w:rPr>
        <w:t xml:space="preserve">3. </w:t>
      </w:r>
      <w:r w:rsidRPr="00BA2079">
        <w:rPr>
          <w:b/>
          <w:bCs/>
          <w:lang w:val="en-GB"/>
        </w:rPr>
        <w:t>Storage Specification</w:t>
      </w:r>
      <w:r>
        <w:rPr>
          <w:lang w:val="en-GB"/>
        </w:rPr>
        <w:t>:</w:t>
      </w:r>
      <w:r w:rsidRPr="000333F1">
        <w:rPr>
          <w:lang w:val="en-GB"/>
        </w:rPr>
        <w:t xml:space="preserve"> Definition </w:t>
      </w:r>
      <w:proofErr w:type="gramStart"/>
      <w:r w:rsidRPr="000333F1">
        <w:rPr>
          <w:lang w:val="en-GB"/>
        </w:rPr>
        <w:t>Specifying</w:t>
      </w:r>
      <w:proofErr w:type="gramEnd"/>
      <w:r w:rsidRPr="000333F1">
        <w:rPr>
          <w:lang w:val="en-GB"/>
        </w:rPr>
        <w:t xml:space="preserve"> storages</w:t>
      </w:r>
    </w:p>
    <w:p w:rsidR="000333F1" w:rsidRPr="000333F1" w:rsidRDefault="000333F1" w:rsidP="000333F1">
      <w:pPr>
        <w:pStyle w:val="atext"/>
        <w:rPr>
          <w:lang w:val="en-GB"/>
        </w:rPr>
      </w:pPr>
      <w:r w:rsidRPr="000333F1">
        <w:rPr>
          <w:lang w:val="en-GB"/>
        </w:rPr>
        <w:t xml:space="preserve">4. </w:t>
      </w:r>
      <w:r w:rsidRPr="00BA2079">
        <w:rPr>
          <w:b/>
          <w:bCs/>
          <w:lang w:val="en-GB"/>
        </w:rPr>
        <w:t>Interface Definition</w:t>
      </w:r>
      <w:r>
        <w:rPr>
          <w:lang w:val="en-GB"/>
        </w:rPr>
        <w:t>:</w:t>
      </w:r>
      <w:r w:rsidRPr="000333F1">
        <w:rPr>
          <w:lang w:val="en-GB"/>
        </w:rPr>
        <w:t xml:space="preserve"> Defining I/O interfaces of the target processor</w:t>
      </w:r>
    </w:p>
    <w:p w:rsidR="000333F1" w:rsidRPr="000333F1" w:rsidRDefault="000333F1" w:rsidP="000333F1">
      <w:pPr>
        <w:pStyle w:val="atext"/>
        <w:rPr>
          <w:lang w:val="en-GB"/>
        </w:rPr>
      </w:pPr>
      <w:r w:rsidRPr="000333F1">
        <w:rPr>
          <w:lang w:val="en-GB"/>
        </w:rPr>
        <w:t xml:space="preserve">5. </w:t>
      </w:r>
      <w:r w:rsidRPr="00BA2079">
        <w:rPr>
          <w:b/>
          <w:bCs/>
          <w:lang w:val="en-GB"/>
        </w:rPr>
        <w:t>Instruction Definition</w:t>
      </w:r>
      <w:r>
        <w:rPr>
          <w:lang w:val="en-GB"/>
        </w:rPr>
        <w:t>:</w:t>
      </w:r>
      <w:r w:rsidRPr="000333F1">
        <w:rPr>
          <w:lang w:val="en-GB"/>
        </w:rPr>
        <w:t xml:space="preserve"> Defining instruction types and instruction set</w:t>
      </w:r>
    </w:p>
    <w:p w:rsidR="000333F1" w:rsidRPr="000333F1" w:rsidRDefault="000333F1" w:rsidP="000333F1">
      <w:pPr>
        <w:pStyle w:val="atext"/>
        <w:rPr>
          <w:lang w:val="en-GB"/>
        </w:rPr>
      </w:pPr>
      <w:r w:rsidRPr="000333F1">
        <w:rPr>
          <w:lang w:val="en-GB"/>
        </w:rPr>
        <w:t xml:space="preserve">6. </w:t>
      </w:r>
      <w:r w:rsidRPr="00BA2079">
        <w:rPr>
          <w:b/>
          <w:bCs/>
          <w:lang w:val="en-GB"/>
        </w:rPr>
        <w:t>Arch. Level Estimation</w:t>
      </w:r>
      <w:r>
        <w:rPr>
          <w:lang w:val="en-GB"/>
        </w:rPr>
        <w:t>:</w:t>
      </w:r>
      <w:r w:rsidRPr="000333F1">
        <w:rPr>
          <w:lang w:val="en-GB"/>
        </w:rPr>
        <w:t xml:space="preserve"> Estimating design quality of target processor</w:t>
      </w:r>
    </w:p>
    <w:p w:rsidR="000333F1" w:rsidRPr="000333F1" w:rsidRDefault="000333F1" w:rsidP="000333F1">
      <w:pPr>
        <w:pStyle w:val="atext"/>
        <w:rPr>
          <w:lang w:val="en-GB"/>
        </w:rPr>
      </w:pPr>
      <w:r w:rsidRPr="000333F1">
        <w:rPr>
          <w:lang w:val="en-GB"/>
        </w:rPr>
        <w:t xml:space="preserve">7. </w:t>
      </w:r>
      <w:r w:rsidRPr="00BA2079">
        <w:rPr>
          <w:b/>
          <w:bCs/>
          <w:lang w:val="en-GB"/>
        </w:rPr>
        <w:t>Assembler Generation</w:t>
      </w:r>
      <w:r>
        <w:rPr>
          <w:lang w:val="en-GB"/>
        </w:rPr>
        <w:t>:</w:t>
      </w:r>
      <w:r w:rsidRPr="000333F1">
        <w:rPr>
          <w:lang w:val="en-GB"/>
        </w:rPr>
        <w:t xml:space="preserve"> Generating Assembler description files</w:t>
      </w:r>
    </w:p>
    <w:p w:rsidR="000333F1" w:rsidRPr="000333F1" w:rsidRDefault="000333F1" w:rsidP="000333F1">
      <w:pPr>
        <w:pStyle w:val="atext"/>
        <w:rPr>
          <w:lang w:val="en-GB"/>
        </w:rPr>
      </w:pPr>
      <w:r w:rsidRPr="000333F1">
        <w:rPr>
          <w:lang w:val="en-GB"/>
        </w:rPr>
        <w:t xml:space="preserve">8. </w:t>
      </w:r>
      <w:r w:rsidRPr="00BA2079">
        <w:rPr>
          <w:b/>
          <w:bCs/>
          <w:lang w:val="en-GB"/>
        </w:rPr>
        <w:t>Micro Op. Description</w:t>
      </w:r>
      <w:r>
        <w:rPr>
          <w:lang w:val="en-GB"/>
        </w:rPr>
        <w:t>:</w:t>
      </w:r>
      <w:r w:rsidRPr="000333F1">
        <w:rPr>
          <w:lang w:val="en-GB"/>
        </w:rPr>
        <w:t xml:space="preserve"> Describing micro-operations for each instruction</w:t>
      </w:r>
    </w:p>
    <w:p w:rsidR="000333F1" w:rsidRPr="000333F1" w:rsidRDefault="000333F1" w:rsidP="000333F1">
      <w:pPr>
        <w:pStyle w:val="atext"/>
        <w:rPr>
          <w:lang w:val="en-GB"/>
        </w:rPr>
      </w:pPr>
      <w:r w:rsidRPr="000333F1">
        <w:rPr>
          <w:lang w:val="en-GB"/>
        </w:rPr>
        <w:t xml:space="preserve">9. </w:t>
      </w:r>
      <w:r w:rsidRPr="00BA2079">
        <w:rPr>
          <w:b/>
          <w:bCs/>
          <w:lang w:val="en-GB"/>
        </w:rPr>
        <w:t>HDL Generation</w:t>
      </w:r>
      <w:r>
        <w:rPr>
          <w:lang w:val="en-GB"/>
        </w:rPr>
        <w:t>:</w:t>
      </w:r>
      <w:r w:rsidRPr="000333F1">
        <w:rPr>
          <w:lang w:val="en-GB"/>
        </w:rPr>
        <w:t xml:space="preserve"> Generating HDL files of target processor</w:t>
      </w:r>
    </w:p>
    <w:p w:rsidR="000333F1" w:rsidRPr="000333F1" w:rsidRDefault="000333F1" w:rsidP="000333F1">
      <w:pPr>
        <w:pStyle w:val="atext"/>
        <w:rPr>
          <w:lang w:val="en-GB"/>
        </w:rPr>
      </w:pPr>
      <w:r w:rsidRPr="000333F1">
        <w:rPr>
          <w:lang w:val="en-GB"/>
        </w:rPr>
        <w:t xml:space="preserve">10. </w:t>
      </w:r>
      <w:r w:rsidRPr="00BA2079">
        <w:rPr>
          <w:b/>
          <w:bCs/>
          <w:lang w:val="en-GB"/>
        </w:rPr>
        <w:t>C Definition</w:t>
      </w:r>
      <w:r>
        <w:rPr>
          <w:lang w:val="en-GB"/>
        </w:rPr>
        <w:t>:</w:t>
      </w:r>
      <w:r w:rsidRPr="000333F1">
        <w:rPr>
          <w:lang w:val="en-GB"/>
        </w:rPr>
        <w:t xml:space="preserve"> Defining C code</w:t>
      </w:r>
    </w:p>
    <w:p w:rsidR="000333F1" w:rsidRPr="000333F1" w:rsidRDefault="000333F1" w:rsidP="000333F1">
      <w:pPr>
        <w:pStyle w:val="atext"/>
        <w:rPr>
          <w:lang w:val="en-GB"/>
        </w:rPr>
      </w:pPr>
      <w:r w:rsidRPr="000333F1">
        <w:rPr>
          <w:lang w:val="en-GB"/>
        </w:rPr>
        <w:lastRenderedPageBreak/>
        <w:t xml:space="preserve">11. </w:t>
      </w:r>
      <w:r w:rsidRPr="00BA2079">
        <w:rPr>
          <w:b/>
          <w:bCs/>
          <w:lang w:val="en-GB"/>
        </w:rPr>
        <w:t>Compiler Generation</w:t>
      </w:r>
      <w:r>
        <w:rPr>
          <w:lang w:val="en-GB"/>
        </w:rPr>
        <w:t>:</w:t>
      </w:r>
      <w:r w:rsidRPr="000333F1">
        <w:rPr>
          <w:lang w:val="en-GB"/>
        </w:rPr>
        <w:t xml:space="preserve"> Generating compiler and Binutils</w:t>
      </w:r>
    </w:p>
    <w:p w:rsidR="000333F1" w:rsidRPr="000333F1" w:rsidRDefault="00BA2079" w:rsidP="000333F1">
      <w:pPr>
        <w:pStyle w:val="atext"/>
      </w:pPr>
      <w:r>
        <w:t>For details of the individual sub-windows, see the corresponding sections in [TUT] and [UM].</w:t>
      </w:r>
    </w:p>
    <w:p w:rsidR="0076533A" w:rsidRPr="00901557" w:rsidRDefault="00E54A76">
      <w:pPr>
        <w:pStyle w:val="Heading2"/>
      </w:pPr>
      <w:bookmarkStart w:id="154" w:name="_Toc497612582"/>
      <w:r>
        <w:t>Typical C</w:t>
      </w:r>
      <w:r w:rsidR="0076533A" w:rsidRPr="00901557">
        <w:t>ha</w:t>
      </w:r>
      <w:r>
        <w:t>llenges while W</w:t>
      </w:r>
      <w:r w:rsidR="0076533A" w:rsidRPr="00901557">
        <w:t>orking with ASIP Meister</w:t>
      </w:r>
      <w:bookmarkEnd w:id="154"/>
    </w:p>
    <w:p w:rsidR="0076533A" w:rsidRPr="00901557" w:rsidRDefault="0076533A" w:rsidP="00D74700">
      <w:pPr>
        <w:pStyle w:val="atext"/>
        <w:numPr>
          <w:ilvl w:val="0"/>
          <w:numId w:val="8"/>
        </w:numPr>
        <w:tabs>
          <w:tab w:val="clear" w:pos="720"/>
          <w:tab w:val="num" w:pos="284"/>
        </w:tabs>
        <w:ind w:left="284" w:hanging="284"/>
      </w:pPr>
      <w:r w:rsidRPr="00901557">
        <w:t xml:space="preserve">The </w:t>
      </w:r>
      <w:r w:rsidRPr="00901557">
        <w:rPr>
          <w:b/>
        </w:rPr>
        <w:t>register r0</w:t>
      </w:r>
      <w:r w:rsidRPr="00901557">
        <w:t xml:space="preserve"> </w:t>
      </w:r>
      <w:proofErr w:type="gramStart"/>
      <w:r w:rsidRPr="00901557">
        <w:t>is hardwired</w:t>
      </w:r>
      <w:proofErr w:type="gramEnd"/>
      <w:r w:rsidRPr="00901557">
        <w:t xml:space="preserve"> to </w:t>
      </w:r>
      <w:r w:rsidR="00A315CA" w:rsidRPr="00901557">
        <w:t>zero</w:t>
      </w:r>
      <w:r w:rsidRPr="00901557">
        <w:t xml:space="preserve"> in our ASIP Meister CPU. </w:t>
      </w:r>
      <w:r w:rsidR="00A315CA" w:rsidRPr="00901557">
        <w:t>Nevertheless,</w:t>
      </w:r>
      <w:r w:rsidRPr="00901557">
        <w:t xml:space="preserve"> this is only a hint for the compiler. The compiler will never try to write a value different </w:t>
      </w:r>
      <w:r w:rsidR="00A315CA" w:rsidRPr="00901557">
        <w:t>from</w:t>
      </w:r>
      <w:r w:rsidRPr="00901557">
        <w:t xml:space="preserve"> </w:t>
      </w:r>
      <w:r w:rsidR="00A315CA" w:rsidRPr="00901557">
        <w:t>zero</w:t>
      </w:r>
      <w:r w:rsidRPr="00901557">
        <w:t xml:space="preserve"> to this register and the compiler will use this register when a </w:t>
      </w:r>
      <w:r w:rsidR="00A315CA" w:rsidRPr="00901557">
        <w:t>zero</w:t>
      </w:r>
      <w:r w:rsidRPr="00901557">
        <w:t xml:space="preserve"> value </w:t>
      </w:r>
      <w:proofErr w:type="gramStart"/>
      <w:r w:rsidRPr="00901557">
        <w:t>is needed</w:t>
      </w:r>
      <w:proofErr w:type="gramEnd"/>
      <w:r w:rsidRPr="00901557">
        <w:t xml:space="preserve">. </w:t>
      </w:r>
      <w:r w:rsidR="00A315CA" w:rsidRPr="00901557">
        <w:t>However,</w:t>
      </w:r>
      <w:r w:rsidRPr="00901557">
        <w:t xml:space="preserve"> this register </w:t>
      </w:r>
      <w:proofErr w:type="gramStart"/>
      <w:r w:rsidRPr="00901557">
        <w:t>can be written</w:t>
      </w:r>
      <w:proofErr w:type="gramEnd"/>
      <w:r w:rsidRPr="00901557">
        <w:t xml:space="preserve"> with any value, like all the other registers. The reason for this behavior </w:t>
      </w:r>
      <w:r w:rsidR="00A315CA" w:rsidRPr="00901557">
        <w:t>is</w:t>
      </w:r>
      <w:r w:rsidRPr="00901557">
        <w:t xml:space="preserve"> that the register file </w:t>
      </w:r>
      <w:proofErr w:type="gramStart"/>
      <w:r w:rsidRPr="00901557">
        <w:t>is created</w:t>
      </w:r>
      <w:proofErr w:type="gramEnd"/>
      <w:r w:rsidRPr="00901557">
        <w:t xml:space="preserve"> by the FHM description (flexible hardware mo</w:t>
      </w:r>
      <w:r w:rsidRPr="00901557">
        <w:t>d</w:t>
      </w:r>
      <w:r w:rsidRPr="00901557">
        <w:t>el) in the “</w:t>
      </w:r>
      <w:r w:rsidRPr="00782413">
        <w:rPr>
          <w:i/>
          <w:iCs/>
        </w:rPr>
        <w:t>Resource Declaration</w:t>
      </w:r>
      <w:r w:rsidRPr="00901557">
        <w:t>”, and the configurations in the “</w:t>
      </w:r>
      <w:r w:rsidRPr="00782413">
        <w:rPr>
          <w:i/>
          <w:iCs/>
        </w:rPr>
        <w:t>Storage Specifications</w:t>
      </w:r>
      <w:r w:rsidRPr="00901557">
        <w:t xml:space="preserve">” are only used for the compiler and assembler, but are not used for creating the hardware. </w:t>
      </w:r>
    </w:p>
    <w:p w:rsidR="0076533A" w:rsidRPr="00901557" w:rsidRDefault="0076533A" w:rsidP="00D74700">
      <w:pPr>
        <w:pStyle w:val="atext"/>
        <w:numPr>
          <w:ilvl w:val="0"/>
          <w:numId w:val="8"/>
        </w:numPr>
        <w:tabs>
          <w:tab w:val="clear" w:pos="720"/>
          <w:tab w:val="num" w:pos="284"/>
        </w:tabs>
        <w:ind w:left="284" w:hanging="284"/>
      </w:pPr>
      <w:r w:rsidRPr="00901557">
        <w:t>Do not use the</w:t>
      </w:r>
      <w:r w:rsidR="00782413">
        <w:t xml:space="preserve"> “</w:t>
      </w:r>
      <w:r w:rsidR="00782413" w:rsidRPr="00070C57">
        <w:rPr>
          <w:rStyle w:val="keywordsChar"/>
        </w:rPr>
        <w:t>meister/xxx.sim</w:t>
      </w:r>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im</w:t>
      </w:r>
      <w:r w:rsidR="00782413" w:rsidRPr="00317DB7">
        <w:t>”</w:t>
      </w:r>
      <w:r w:rsidRPr="00901557">
        <w:t xml:space="preserve">, when simulating or synthesizing the VHDL code. There is a problem with the register file. </w:t>
      </w:r>
      <w:r w:rsidR="00A315CA" w:rsidRPr="00901557">
        <w:t>Instead,</w:t>
      </w:r>
      <w:r w:rsidRPr="00901557">
        <w:t xml:space="preserve"> use the </w:t>
      </w:r>
      <w:r w:rsidR="00782413">
        <w:t>“</w:t>
      </w:r>
      <w:r w:rsidR="00782413" w:rsidRPr="00070C57">
        <w:rPr>
          <w:rStyle w:val="keywordsChar"/>
        </w:rPr>
        <w:t>meister/xxx.syn</w:t>
      </w:r>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yn</w:t>
      </w:r>
      <w:r w:rsidR="00782413" w:rsidRPr="00901557">
        <w:t>”</w:t>
      </w:r>
      <w:r w:rsidRPr="00901557">
        <w:t xml:space="preserve">. </w:t>
      </w:r>
      <w:r w:rsidR="008A30F2">
        <w:t xml:space="preserve">The same </w:t>
      </w:r>
      <w:r w:rsidRPr="00901557">
        <w:t>VHDL-</w:t>
      </w:r>
      <w:r w:rsidR="00A315CA" w:rsidRPr="00901557">
        <w:t xml:space="preserve">code </w:t>
      </w:r>
      <w:proofErr w:type="gramStart"/>
      <w:r w:rsidRPr="00901557">
        <w:t>will be used</w:t>
      </w:r>
      <w:proofErr w:type="gramEnd"/>
      <w:r w:rsidRPr="00901557">
        <w:t xml:space="preserve"> for synthesis</w:t>
      </w:r>
      <w:r w:rsidR="00070C57">
        <w:t xml:space="preserve"> as </w:t>
      </w:r>
      <w:r w:rsidR="00317DB7">
        <w:t>explained in</w:t>
      </w:r>
      <w:r w:rsidRPr="00901557">
        <w:t xml:space="preserve"> </w:t>
      </w:r>
      <w:r w:rsidRPr="00901557">
        <w:rPr>
          <w:color w:val="0000FF"/>
        </w:rPr>
        <w:t>Chapter </w:t>
      </w:r>
      <w:r w:rsidR="0070408B">
        <w:fldChar w:fldCharType="begin"/>
      </w:r>
      <w:r w:rsidR="0070408B">
        <w:instrText xml:space="preserve"> REF _Ref115756378 \w \h  \* MERGEFORMAT </w:instrText>
      </w:r>
      <w:r w:rsidR="0070408B">
        <w:fldChar w:fldCharType="separate"/>
      </w:r>
      <w:r w:rsidR="00D56C98">
        <w:rPr>
          <w:rFonts w:hint="eastAsia"/>
          <w:cs/>
        </w:rPr>
        <w:t>‎</w:t>
      </w:r>
      <w:r w:rsidR="00D56C98">
        <w:t>6</w:t>
      </w:r>
      <w:r w:rsidR="0070408B">
        <w:fldChar w:fldCharType="end"/>
      </w:r>
      <w:r w:rsidRPr="00901557">
        <w:t>.</w:t>
      </w:r>
    </w:p>
    <w:p w:rsidR="0076533A" w:rsidRPr="00901557" w:rsidRDefault="0076533A" w:rsidP="00D74700">
      <w:pPr>
        <w:pStyle w:val="atext"/>
        <w:numPr>
          <w:ilvl w:val="0"/>
          <w:numId w:val="8"/>
        </w:numPr>
        <w:tabs>
          <w:tab w:val="clear" w:pos="720"/>
          <w:tab w:val="num" w:pos="284"/>
        </w:tabs>
        <w:ind w:left="284" w:hanging="284"/>
      </w:pPr>
      <w:r w:rsidRPr="00901557">
        <w:t xml:space="preserve">ASIP Meister </w:t>
      </w:r>
      <w:proofErr w:type="gramStart"/>
      <w:r w:rsidRPr="00901557">
        <w:t>can only be used</w:t>
      </w:r>
      <w:proofErr w:type="gramEnd"/>
      <w:r w:rsidRPr="00901557">
        <w:t xml:space="preserve"> once on each computer. </w:t>
      </w:r>
      <w:r w:rsidR="00A315CA" w:rsidRPr="00901557">
        <w:t>Therefore,</w:t>
      </w:r>
      <w:r w:rsidRPr="00901557">
        <w:t xml:space="preserve"> if two different groups want to work with ASIP Meister, they have to use different computers. To make sure, that ASIP Meister </w:t>
      </w:r>
      <w:proofErr w:type="gramStart"/>
      <w:r w:rsidRPr="00901557">
        <w:t>is at most started</w:t>
      </w:r>
      <w:proofErr w:type="gramEnd"/>
      <w:r w:rsidRPr="00901557">
        <w:t xml:space="preserve"> once on each PC, the starting script tests, whether the file “</w:t>
      </w:r>
      <w:r w:rsidRPr="00901557">
        <w:rPr>
          <w:b/>
        </w:rPr>
        <w:t>/</w:t>
      </w:r>
      <w:proofErr w:type="spellStart"/>
      <w:r w:rsidRPr="00901557">
        <w:rPr>
          <w:b/>
        </w:rPr>
        <w:t>tmp</w:t>
      </w:r>
      <w:proofErr w:type="spellEnd"/>
      <w:r w:rsidRPr="00901557">
        <w:rPr>
          <w:b/>
        </w:rPr>
        <w:t>/fhm_server.log</w:t>
      </w:r>
      <w:r w:rsidRPr="00901557">
        <w:t xml:space="preserve">” exists in the temporary directory. ASIP Meister creates this file while starting and it </w:t>
      </w:r>
      <w:proofErr w:type="gramStart"/>
      <w:r w:rsidRPr="00901557">
        <w:t>is remove</w:t>
      </w:r>
      <w:r w:rsidR="00A315CA" w:rsidRPr="00901557">
        <w:t>d</w:t>
      </w:r>
      <w:proofErr w:type="gramEnd"/>
      <w:r w:rsidRPr="00901557">
        <w:t xml:space="preserve"> after ASIP Meister terminates. If this file exists, then someone else might</w:t>
      </w:r>
      <w:r w:rsidR="00782413">
        <w:t xml:space="preserve"> already use ASIP Meister on that</w:t>
      </w:r>
      <w:r w:rsidRPr="00901557">
        <w:t xml:space="preserve"> PC. </w:t>
      </w:r>
      <w:r w:rsidR="00A315CA" w:rsidRPr="00901557">
        <w:t>However,</w:t>
      </w:r>
      <w:r w:rsidRPr="00901557">
        <w:t xml:space="preserve"> it can also happen, that this file </w:t>
      </w:r>
      <w:proofErr w:type="gramStart"/>
      <w:r w:rsidRPr="00901557">
        <w:t>is not automatically deleted</w:t>
      </w:r>
      <w:proofErr w:type="gramEnd"/>
      <w:r w:rsidRPr="00901557">
        <w:t>, after ASIP Meister terminates. If you think, that no one else is using ASIP Meister on this PC, then remove this file.</w:t>
      </w:r>
    </w:p>
    <w:p w:rsidR="0076533A" w:rsidRPr="00901557" w:rsidRDefault="0076533A" w:rsidP="00D74700">
      <w:pPr>
        <w:pStyle w:val="atext"/>
        <w:numPr>
          <w:ilvl w:val="0"/>
          <w:numId w:val="8"/>
        </w:numPr>
        <w:tabs>
          <w:tab w:val="clear" w:pos="720"/>
          <w:tab w:val="num" w:pos="284"/>
        </w:tabs>
        <w:spacing w:after="120"/>
        <w:ind w:left="284" w:hanging="284"/>
      </w:pPr>
      <w:r w:rsidRPr="00901557">
        <w:t xml:space="preserve">When writing </w:t>
      </w:r>
      <w:r w:rsidRPr="00901557">
        <w:rPr>
          <w:b/>
        </w:rPr>
        <w:t>MicroOp</w:t>
      </w:r>
      <w:r w:rsidRPr="00901557">
        <w:t xml:space="preserve"> code, be careful with macros. A macro that </w:t>
      </w:r>
      <w:proofErr w:type="gramStart"/>
      <w:r w:rsidRPr="00901557">
        <w:t>is defined as three stage long and started in the ID phase</w:t>
      </w:r>
      <w:proofErr w:type="gramEnd"/>
      <w:r w:rsidRPr="00901557">
        <w:t xml:space="preserve"> will execute in the ID, the EX and the MEM phases, not just in the ID phase. If you want to view an instruction’s </w:t>
      </w:r>
      <w:r w:rsidRPr="00287D59">
        <w:rPr>
          <w:i/>
          <w:iCs/>
        </w:rPr>
        <w:t>MicroOp</w:t>
      </w:r>
      <w:r w:rsidRPr="00901557">
        <w:t xml:space="preserve"> code without ma</w:t>
      </w:r>
      <w:r w:rsidRPr="00901557">
        <w:t>c</w:t>
      </w:r>
      <w:r w:rsidRPr="00901557">
        <w:t>ros, select this instruction and hit the “</w:t>
      </w:r>
      <w:r w:rsidRPr="00287D59">
        <w:rPr>
          <w:i/>
          <w:iCs/>
        </w:rPr>
        <w:t>Macro Expansion</w:t>
      </w:r>
      <w:r w:rsidRPr="00901557">
        <w:t>” button in the upper right corner.</w:t>
      </w:r>
    </w:p>
    <w:p w:rsidR="0076533A" w:rsidRPr="00901557" w:rsidRDefault="0076533A">
      <w:pPr>
        <w:pStyle w:val="Heading2"/>
      </w:pPr>
      <w:bookmarkStart w:id="155" w:name="_Ref150175608"/>
      <w:bookmarkStart w:id="156" w:name="_Toc497612583"/>
      <w:r w:rsidRPr="00901557">
        <w:t>Tutorial for the “Flexible Hardware Model” (FHM)</w:t>
      </w:r>
      <w:bookmarkEnd w:id="155"/>
      <w:bookmarkEnd w:id="156"/>
    </w:p>
    <w:p w:rsidR="0076533A" w:rsidRPr="00901557" w:rsidRDefault="0076533A" w:rsidP="00EE325C">
      <w:pPr>
        <w:pStyle w:val="paras"/>
      </w:pPr>
      <w:r w:rsidRPr="00901557">
        <w:t xml:space="preserve">To add a new instruction to an ASIP Meister CPU one would usually write a </w:t>
      </w:r>
      <w:r w:rsidRPr="00FB4418">
        <w:rPr>
          <w:i/>
          <w:iCs/>
        </w:rPr>
        <w:t>MicroOp</w:t>
      </w:r>
      <w:r w:rsidRPr="00901557">
        <w:t xml:space="preserve"> description for the instruction, using the facilities of an existing hardware module (ALU, shifter, adder, etc</w:t>
      </w:r>
      <w:r w:rsidR="00FB4418">
        <w:t>.</w:t>
      </w:r>
      <w:r w:rsidRPr="00901557">
        <w:t xml:space="preserve">) The ability to use multiple hardware modules during one stage and to create more than one instance of a specific module combined with the operators provided by the </w:t>
      </w:r>
      <w:r w:rsidRPr="00FB4418">
        <w:rPr>
          <w:i/>
          <w:iCs/>
        </w:rPr>
        <w:t>MicroOp</w:t>
      </w:r>
      <w:r w:rsidRPr="00901557">
        <w:t xml:space="preserve"> description language is sufficient for most basic instructions. However, this method has several shortcomings that </w:t>
      </w:r>
      <w:r w:rsidR="00FB4418" w:rsidRPr="00901557">
        <w:t>make</w:t>
      </w:r>
      <w:r w:rsidRPr="00901557">
        <w:t xml:space="preserve"> it impossible to do the following (among others):</w:t>
      </w:r>
    </w:p>
    <w:p w:rsidR="0076533A" w:rsidRPr="00901557" w:rsidRDefault="0076533A" w:rsidP="00D74700">
      <w:pPr>
        <w:pStyle w:val="atext"/>
        <w:numPr>
          <w:ilvl w:val="0"/>
          <w:numId w:val="14"/>
        </w:numPr>
      </w:pPr>
      <w:r w:rsidRPr="00901557">
        <w:t>Working with not program-defined wire ranges which depend on register contents or immediate values</w:t>
      </w:r>
    </w:p>
    <w:p w:rsidR="0076533A" w:rsidRPr="00901557" w:rsidRDefault="0076533A" w:rsidP="00D74700">
      <w:pPr>
        <w:pStyle w:val="atext"/>
        <w:numPr>
          <w:ilvl w:val="0"/>
          <w:numId w:val="14"/>
        </w:numPr>
      </w:pPr>
      <w:r w:rsidRPr="00901557">
        <w:t>Implementing multi-cycle instructions</w:t>
      </w:r>
    </w:p>
    <w:p w:rsidR="0076533A" w:rsidRPr="00901557" w:rsidRDefault="0076533A" w:rsidP="00EE325C">
      <w:pPr>
        <w:pStyle w:val="paras"/>
      </w:pPr>
      <w:r w:rsidRPr="00901557">
        <w:t>This tutorial will show how to write a new hardware module to provide a "</w:t>
      </w:r>
      <w:r w:rsidRPr="00FB4418">
        <w:rPr>
          <w:i/>
          <w:iCs/>
        </w:rPr>
        <w:t>rotate left</w:t>
      </w:r>
      <w:r w:rsidRPr="00901557">
        <w:t>" instruction.</w:t>
      </w:r>
    </w:p>
    <w:p w:rsidR="0076533A" w:rsidRPr="00901557" w:rsidRDefault="0076533A" w:rsidP="00124806">
      <w:pPr>
        <w:pStyle w:val="Heading3"/>
      </w:pPr>
      <w:bookmarkStart w:id="157" w:name="_Toc497612584"/>
      <w:r w:rsidRPr="00901557">
        <w:lastRenderedPageBreak/>
        <w:t>Setting up ASIP Meister</w:t>
      </w:r>
      <w:r w:rsidR="00124806">
        <w:t xml:space="preserve"> to add new FHM</w:t>
      </w:r>
      <w:bookmarkEnd w:id="157"/>
    </w:p>
    <w:p w:rsidR="0076533A" w:rsidRPr="00901557" w:rsidRDefault="0076533A" w:rsidP="00EE325C">
      <w:pPr>
        <w:pStyle w:val="paras"/>
      </w:pPr>
      <w:r w:rsidRPr="00901557">
        <w:t xml:space="preserve">In our current </w:t>
      </w:r>
      <w:r w:rsidR="00A315CA" w:rsidRPr="00901557">
        <w:t>setup,</w:t>
      </w:r>
      <w:r w:rsidRPr="00901557">
        <w:t xml:space="preserve"> ASIP Meister </w:t>
      </w:r>
      <w:proofErr w:type="gramStart"/>
      <w:r w:rsidRPr="00901557">
        <w:t>is installed</w:t>
      </w:r>
      <w:proofErr w:type="gramEnd"/>
      <w:r w:rsidRPr="00901557">
        <w:t xml:space="preserve"> globally. To modify FHMs you will need to set it up locally:</w:t>
      </w:r>
    </w:p>
    <w:p w:rsidR="0076533A" w:rsidRPr="00901557" w:rsidRDefault="0076533A" w:rsidP="00D74700">
      <w:pPr>
        <w:pStyle w:val="atext"/>
        <w:numPr>
          <w:ilvl w:val="0"/>
          <w:numId w:val="16"/>
        </w:numPr>
      </w:pPr>
      <w:r w:rsidRPr="00901557">
        <w:t>Copy the ASIP Meister directory tree to your home directory:</w:t>
      </w:r>
    </w:p>
    <w:p w:rsidR="0076533A" w:rsidRPr="001B2E1D" w:rsidRDefault="00957709">
      <w:pPr>
        <w:pStyle w:val="Programmtext"/>
        <w:spacing w:before="0"/>
        <w:ind w:left="709"/>
        <w:rPr>
          <w:noProof w:val="0"/>
          <w:lang w:val="de-DE"/>
        </w:rPr>
      </w:pPr>
      <w:r w:rsidRPr="001B2E1D">
        <w:rPr>
          <w:noProof w:val="0"/>
          <w:lang w:val="de-DE"/>
        </w:rPr>
        <w:t>cp -r /Software</w:t>
      </w:r>
      <w:r w:rsidR="0076533A" w:rsidRPr="001B2E1D">
        <w:rPr>
          <w:noProof w:val="0"/>
          <w:lang w:val="de-DE"/>
        </w:rPr>
        <w:t>/</w:t>
      </w:r>
      <w:r w:rsidR="00C87C45">
        <w:rPr>
          <w:noProof w:val="0"/>
          <w:lang w:val="de-DE"/>
        </w:rPr>
        <w:t>epp2</w:t>
      </w:r>
      <w:r w:rsidR="0076533A" w:rsidRPr="001B2E1D">
        <w:rPr>
          <w:noProof w:val="0"/>
          <w:lang w:val="de-DE"/>
        </w:rPr>
        <w:t>/ASIPmeister/ ~</w:t>
      </w:r>
    </w:p>
    <w:p w:rsidR="0076533A" w:rsidRPr="00901557" w:rsidRDefault="0076533A" w:rsidP="00D74700">
      <w:pPr>
        <w:pStyle w:val="atext"/>
        <w:numPr>
          <w:ilvl w:val="0"/>
          <w:numId w:val="16"/>
        </w:numPr>
      </w:pPr>
      <w:r w:rsidRPr="00901557">
        <w:t xml:space="preserve">Update the </w:t>
      </w:r>
      <w:r w:rsidRPr="001B2E1D">
        <w:rPr>
          <w:rFonts w:ascii="Courier New" w:hAnsi="Courier New"/>
        </w:rPr>
        <w:t>PATH</w:t>
      </w:r>
      <w:r w:rsidRPr="00901557">
        <w:t xml:space="preserve"> environment variable to use the local ASIP Meister directory by editing the file </w:t>
      </w:r>
      <w:r w:rsidR="00B25BAC" w:rsidRPr="00D21E27">
        <w:rPr>
          <w:rStyle w:val="keywordsChar"/>
        </w:rPr>
        <w:t>~/</w:t>
      </w:r>
      <w:r w:rsidRPr="00D21E27">
        <w:rPr>
          <w:rStyle w:val="keywordsChar"/>
        </w:rPr>
        <w:t>.</w:t>
      </w:r>
      <w:proofErr w:type="spellStart"/>
      <w:r w:rsidRPr="00D21E27">
        <w:rPr>
          <w:rStyle w:val="keywordsChar"/>
        </w:rPr>
        <w:t>bashrc.user</w:t>
      </w:r>
      <w:proofErr w:type="spellEnd"/>
      <w:r w:rsidRPr="00901557">
        <w:t xml:space="preserve"> and adding the following line at the end of the file:</w:t>
      </w:r>
    </w:p>
    <w:p w:rsidR="0076533A" w:rsidRPr="00901557" w:rsidRDefault="0076533A">
      <w:pPr>
        <w:pStyle w:val="Programmtext"/>
        <w:spacing w:before="0"/>
        <w:ind w:left="709"/>
        <w:rPr>
          <w:noProof w:val="0"/>
        </w:rPr>
      </w:pPr>
      <w:r w:rsidRPr="00901557">
        <w:rPr>
          <w:noProof w:val="0"/>
        </w:rPr>
        <w:t>PATH=$HOME/ASIPmeister/bin</w:t>
      </w:r>
      <w:proofErr w:type="gramStart"/>
      <w:r w:rsidRPr="00901557">
        <w:rPr>
          <w:noProof w:val="0"/>
        </w:rPr>
        <w:t>/:</w:t>
      </w:r>
      <w:proofErr w:type="gramEnd"/>
      <w:r w:rsidRPr="00901557">
        <w:rPr>
          <w:noProof w:val="0"/>
        </w:rPr>
        <w:t>$PATH</w:t>
      </w:r>
    </w:p>
    <w:p w:rsidR="0076533A" w:rsidRPr="00901557" w:rsidRDefault="0076533A" w:rsidP="00D74700">
      <w:pPr>
        <w:pStyle w:val="atext"/>
        <w:numPr>
          <w:ilvl w:val="0"/>
          <w:numId w:val="16"/>
        </w:numPr>
      </w:pPr>
      <w:r w:rsidRPr="00901557">
        <w:t xml:space="preserve">Force the shell to re-read the </w:t>
      </w:r>
      <w:proofErr w:type="spellStart"/>
      <w:r w:rsidR="00FB4418" w:rsidRPr="00D21E27">
        <w:rPr>
          <w:rStyle w:val="keywordsChar"/>
        </w:rPr>
        <w:t>bashrc</w:t>
      </w:r>
      <w:proofErr w:type="spellEnd"/>
      <w:r w:rsidR="00FB4418" w:rsidRPr="00901557">
        <w:t xml:space="preserve"> </w:t>
      </w:r>
      <w:r w:rsidRPr="00901557">
        <w:t xml:space="preserve">file to use the updated </w:t>
      </w:r>
      <w:r w:rsidRPr="001B2E1D">
        <w:rPr>
          <w:rFonts w:ascii="Courier New" w:hAnsi="Courier New"/>
        </w:rPr>
        <w:t>PATH</w:t>
      </w:r>
      <w:r w:rsidRPr="00901557">
        <w:t xml:space="preserve"> variable:</w:t>
      </w:r>
    </w:p>
    <w:p w:rsidR="0076533A" w:rsidRPr="00901557" w:rsidRDefault="0076533A">
      <w:pPr>
        <w:pStyle w:val="atext"/>
        <w:spacing w:before="0"/>
        <w:ind w:left="709"/>
      </w:pPr>
      <w:r w:rsidRPr="00D21E27">
        <w:rPr>
          <w:rStyle w:val="codesChar"/>
        </w:rPr>
        <w:t>source ~/.</w:t>
      </w:r>
      <w:bookmarkStart w:id="158" w:name="OLE_LINK79"/>
      <w:bookmarkStart w:id="159" w:name="OLE_LINK80"/>
      <w:bookmarkStart w:id="160" w:name="OLE_LINK81"/>
      <w:r w:rsidRPr="00D21E27">
        <w:rPr>
          <w:rStyle w:val="codesChar"/>
        </w:rPr>
        <w:t>bashrc</w:t>
      </w:r>
      <w:r w:rsidRPr="00901557">
        <w:t xml:space="preserve"> </w:t>
      </w:r>
      <w:bookmarkEnd w:id="158"/>
      <w:bookmarkEnd w:id="159"/>
      <w:bookmarkEnd w:id="160"/>
      <w:r w:rsidRPr="00901557">
        <w:t>or logout and login again</w:t>
      </w:r>
    </w:p>
    <w:p w:rsidR="0076533A" w:rsidRPr="00901557" w:rsidRDefault="0076533A" w:rsidP="00D74700">
      <w:pPr>
        <w:pStyle w:val="atext"/>
        <w:numPr>
          <w:ilvl w:val="0"/>
          <w:numId w:val="16"/>
        </w:numPr>
      </w:pPr>
      <w:r w:rsidRPr="00901557">
        <w:t xml:space="preserve">Verify that you are using the correct ASIP Meister copy: </w:t>
      </w:r>
      <w:r w:rsidR="00B25BAC" w:rsidRPr="00D21E27">
        <w:rPr>
          <w:rStyle w:val="keywordsChar"/>
        </w:rPr>
        <w:t>“</w:t>
      </w:r>
      <w:r w:rsidRPr="00D21E27">
        <w:rPr>
          <w:rStyle w:val="keywordsChar"/>
        </w:rPr>
        <w:t>which ASIPmeister</w:t>
      </w:r>
      <w:r w:rsidR="00B25BAC" w:rsidRPr="00D21E27">
        <w:rPr>
          <w:rStyle w:val="keywordsChar"/>
        </w:rPr>
        <w:t>”</w:t>
      </w:r>
      <w:r w:rsidRPr="00901557">
        <w:t xml:space="preserve"> should print the path to the local copy</w:t>
      </w:r>
    </w:p>
    <w:p w:rsidR="0076533A" w:rsidRPr="00901557" w:rsidRDefault="0076533A" w:rsidP="00D74700">
      <w:pPr>
        <w:pStyle w:val="atext"/>
        <w:numPr>
          <w:ilvl w:val="0"/>
          <w:numId w:val="16"/>
        </w:numPr>
      </w:pPr>
      <w:r w:rsidRPr="00901557">
        <w:t xml:space="preserve">Edit </w:t>
      </w:r>
      <w:r w:rsidRPr="00D21E27">
        <w:rPr>
          <w:rStyle w:val="keywordsChar"/>
        </w:rPr>
        <w:t>~/ASIPmeister/bin/ASIPmeister</w:t>
      </w:r>
      <w:r w:rsidRPr="00901557">
        <w:t xml:space="preserve"> (line 25) and make sure your local ASIP Meister path (</w:t>
      </w:r>
      <w:r w:rsidRPr="00D21E27">
        <w:rPr>
          <w:rStyle w:val="keywordsChar"/>
        </w:rPr>
        <w:t>$HOME/ASIPmeister</w:t>
      </w:r>
      <w:r w:rsidRPr="001B2E1D">
        <w:rPr>
          <w:rFonts w:ascii="Courier New" w:hAnsi="Courier New"/>
        </w:rPr>
        <w:t>)</w:t>
      </w:r>
      <w:r w:rsidRPr="00901557">
        <w:t xml:space="preserve"> is assigned to the variable </w:t>
      </w:r>
      <w:r w:rsidRPr="00D21E27">
        <w:rPr>
          <w:rStyle w:val="keywordsChar"/>
        </w:rPr>
        <w:t>ASIP_MEISTER_HOME</w:t>
      </w:r>
      <w:r w:rsidRPr="00901557">
        <w:t>.</w:t>
      </w:r>
    </w:p>
    <w:p w:rsidR="0076533A" w:rsidRPr="00901557" w:rsidRDefault="0076533A" w:rsidP="00EE325C">
      <w:pPr>
        <w:pStyle w:val="paras"/>
      </w:pPr>
      <w:r w:rsidRPr="00901557">
        <w:t xml:space="preserve">From now on whenever relative paths (not starting with a /) </w:t>
      </w:r>
      <w:proofErr w:type="gramStart"/>
      <w:r w:rsidRPr="00901557">
        <w:t>are mentioned</w:t>
      </w:r>
      <w:proofErr w:type="gramEnd"/>
      <w:r w:rsidRPr="00901557">
        <w:t xml:space="preserve">, </w:t>
      </w:r>
      <w:r w:rsidRPr="00D21E27">
        <w:rPr>
          <w:rStyle w:val="keywordsChar"/>
        </w:rPr>
        <w:t>$HOME/ASIPmeister</w:t>
      </w:r>
      <w:r w:rsidRPr="00901557">
        <w:t xml:space="preserve"> </w:t>
      </w:r>
      <w:bookmarkStart w:id="161" w:name="OLE_LINK82"/>
      <w:r w:rsidR="00C36B7D">
        <w:t>should</w:t>
      </w:r>
      <w:r w:rsidRPr="00901557">
        <w:t xml:space="preserve"> </w:t>
      </w:r>
      <w:bookmarkEnd w:id="161"/>
      <w:r w:rsidRPr="00901557">
        <w:t xml:space="preserve">be the base directory, i.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D21E27">
        <w:rPr>
          <w:rStyle w:val="keywordsChar"/>
        </w:rPr>
        <w:softHyphen/>
      </w:r>
      <w:proofErr w:type="spellStart"/>
      <w:r w:rsidRPr="00D21E27">
        <w:rPr>
          <w:rStyle w:val="keywordsChar"/>
        </w:rPr>
        <w:t>rotator.fhm</w:t>
      </w:r>
      <w:proofErr w:type="spellEnd"/>
      <w:r w:rsidRPr="00901557">
        <w:t xml:space="preserve"> </w:t>
      </w:r>
      <w:r w:rsidR="00C36B7D">
        <w:t>should</w:t>
      </w:r>
      <w:r w:rsidR="00C36B7D" w:rsidRPr="00901557">
        <w:t xml:space="preserve"> </w:t>
      </w:r>
      <w:r w:rsidRPr="00901557">
        <w:t xml:space="preserve">be </w:t>
      </w:r>
      <w:r w:rsidRPr="001B2E1D">
        <w:rPr>
          <w:rFonts w:ascii="Courier New" w:hAnsi="Courier New"/>
        </w:rPr>
        <w:t>/</w:t>
      </w:r>
      <w:r w:rsidRPr="00D21E27">
        <w:rPr>
          <w:rStyle w:val="keywordsChar"/>
        </w:rPr>
        <w:t>home/</w:t>
      </w:r>
      <w:r w:rsidRPr="00D21E27">
        <w:rPr>
          <w:rStyle w:val="keywordsChar"/>
        </w:rPr>
        <w:softHyphen/>
        <w:t>asipXX/</w:t>
      </w:r>
      <w:r w:rsidRPr="00D21E27">
        <w:rPr>
          <w:rStyle w:val="keywordsChar"/>
        </w:rPr>
        <w:softHyphen/>
        <w:t>ASIPmeister/</w:t>
      </w:r>
      <w:r w:rsidRPr="00D21E27">
        <w:rPr>
          <w:rStyle w:val="keywordsChar"/>
        </w:rPr>
        <w:softHyphen/>
        <w:t>share/</w:t>
      </w:r>
      <w:r w:rsidRPr="00D21E27">
        <w:rPr>
          <w:rStyle w:val="keywordsChar"/>
        </w:rPr>
        <w:softHyphen/>
        <w:t>fhmdb/</w:t>
      </w:r>
      <w:r w:rsidRPr="00D21E27">
        <w:rPr>
          <w:rStyle w:val="keywordsChar"/>
        </w:rPr>
        <w:softHyphen/>
        <w:t>workdb/</w:t>
      </w:r>
      <w:r w:rsidRPr="00D21E27">
        <w:rPr>
          <w:rStyle w:val="keywordsChar"/>
        </w:rPr>
        <w:softHyphen/>
        <w:t>peas/</w:t>
      </w:r>
      <w:r w:rsidRPr="00D21E27">
        <w:rPr>
          <w:rStyle w:val="keywordsChar"/>
        </w:rPr>
        <w:softHyphen/>
        <w:t>rotator.fhm</w:t>
      </w:r>
    </w:p>
    <w:p w:rsidR="0076533A" w:rsidRPr="00901557" w:rsidRDefault="0076533A" w:rsidP="00124806">
      <w:pPr>
        <w:pStyle w:val="Heading3"/>
      </w:pPr>
      <w:bookmarkStart w:id="162" w:name="_Toc497612585"/>
      <w:r w:rsidRPr="00901557">
        <w:t>FHM structure</w:t>
      </w:r>
      <w:bookmarkEnd w:id="162"/>
    </w:p>
    <w:p w:rsidR="0076533A" w:rsidRPr="00901557" w:rsidRDefault="0076533A" w:rsidP="00EE325C">
      <w:pPr>
        <w:pStyle w:val="paras"/>
      </w:pPr>
      <w:r w:rsidRPr="00901557">
        <w:t xml:space="preserve">The directory </w:t>
      </w:r>
      <w:r w:rsidRPr="00D21E27">
        <w:rPr>
          <w:rStyle w:val="keywordsChar"/>
        </w:rPr>
        <w:t>share/</w:t>
      </w:r>
      <w:proofErr w:type="spellStart"/>
      <w:r w:rsidRPr="00D21E27">
        <w:rPr>
          <w:rStyle w:val="keywordsChar"/>
        </w:rPr>
        <w:t>fhmdb</w:t>
      </w:r>
      <w:proofErr w:type="spellEnd"/>
      <w:r w:rsidRPr="00901557">
        <w:t xml:space="preserve"> has two subdirectories and the file </w:t>
      </w:r>
      <w:proofErr w:type="spellStart"/>
      <w:r w:rsidRPr="00D21E27">
        <w:rPr>
          <w:rStyle w:val="keywordsChar"/>
        </w:rPr>
        <w:t>fhmdbstruct</w:t>
      </w:r>
      <w:proofErr w:type="spellEnd"/>
      <w:r w:rsidRPr="00901557">
        <w:t xml:space="preserve">. </w:t>
      </w:r>
      <w:r w:rsidR="00A315CA" w:rsidRPr="00901557">
        <w:t>ASIP Meister reads t</w:t>
      </w:r>
      <w:r w:rsidRPr="00901557">
        <w:t xml:space="preserve">his file to determine which FHM files to use. Most of the modules necessary for the basic functions of the CPU are in the directory </w:t>
      </w:r>
      <w:proofErr w:type="spellStart"/>
      <w:r w:rsidRPr="00D21E27">
        <w:rPr>
          <w:rStyle w:val="keywordsChar"/>
        </w:rPr>
        <w:t>basicfhmdb</w:t>
      </w:r>
      <w:proofErr w:type="spellEnd"/>
      <w:r w:rsidRPr="00901557">
        <w:t xml:space="preserve">; they </w:t>
      </w:r>
      <w:proofErr w:type="gramStart"/>
      <w:r w:rsidRPr="00901557">
        <w:t>are further divided</w:t>
      </w:r>
      <w:proofErr w:type="gramEnd"/>
      <w:r w:rsidRPr="00901557">
        <w:t xml:space="preserve"> into the categories </w:t>
      </w:r>
      <w:r w:rsidRPr="00D21E27">
        <w:rPr>
          <w:rStyle w:val="keywordsChar"/>
        </w:rPr>
        <w:t>computational</w:t>
      </w:r>
      <w:r w:rsidRPr="00901557">
        <w:t xml:space="preserve"> and </w:t>
      </w:r>
      <w:r w:rsidRPr="00D21E27">
        <w:rPr>
          <w:rStyle w:val="keywordsChar"/>
        </w:rPr>
        <w:t>storage</w:t>
      </w:r>
      <w:r w:rsidRPr="00901557">
        <w:t xml:space="preserve">. New FHMs </w:t>
      </w:r>
      <w:proofErr w:type="gramStart"/>
      <w:r w:rsidRPr="00901557">
        <w:t>should be added</w:t>
      </w:r>
      <w:proofErr w:type="gramEnd"/>
      <w:r w:rsidRPr="00901557">
        <w:t xml:space="preserve"> to th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901557">
        <w:t xml:space="preserve"> directory.</w:t>
      </w:r>
    </w:p>
    <w:p w:rsidR="0076533A" w:rsidRPr="00901557" w:rsidRDefault="0076533A" w:rsidP="00EE325C">
      <w:pPr>
        <w:pStyle w:val="paras"/>
      </w:pPr>
      <w:r w:rsidRPr="00901557">
        <w:t xml:space="preserve">FHMs </w:t>
      </w:r>
      <w:proofErr w:type="gramStart"/>
      <w:r w:rsidRPr="00901557">
        <w:t>are written</w:t>
      </w:r>
      <w:proofErr w:type="gramEnd"/>
      <w:r w:rsidRPr="00901557">
        <w:t xml:space="preserve"> in XML (</w:t>
      </w:r>
      <w:proofErr w:type="spellStart"/>
      <w:r w:rsidRPr="00901557">
        <w:t>eXtensible</w:t>
      </w:r>
      <w:proofErr w:type="spellEnd"/>
      <w:r w:rsidRPr="00901557">
        <w:t xml:space="preserve"> Markup Language). ASIP Meister processes their data in several stages, most importantly “</w:t>
      </w:r>
      <w:r w:rsidRPr="00901557">
        <w:rPr>
          <w:i/>
          <w:iCs/>
        </w:rPr>
        <w:t>HDL Generation”</w:t>
      </w:r>
      <w:r w:rsidRPr="00901557">
        <w:t xml:space="preserve"> which creates the CPU VHDL files. Usually some embedded </w:t>
      </w:r>
      <w:r w:rsidR="00C36B7D" w:rsidRPr="00901557">
        <w:t>Perl</w:t>
      </w:r>
      <w:r w:rsidRPr="00901557">
        <w:t xml:space="preserve"> </w:t>
      </w:r>
      <w:proofErr w:type="gramStart"/>
      <w:r w:rsidRPr="00901557">
        <w:t>is used</w:t>
      </w:r>
      <w:proofErr w:type="gramEnd"/>
      <w:r w:rsidRPr="00901557">
        <w:t xml:space="preserve"> in the FHMs to customize VHDL code. An FHM </w:t>
      </w:r>
      <w:proofErr w:type="gramStart"/>
      <w:r w:rsidRPr="00901557">
        <w:t>can be divided</w:t>
      </w:r>
      <w:proofErr w:type="gramEnd"/>
      <w:r w:rsidRPr="00901557">
        <w:t xml:space="preserve"> roughly into two parts: </w:t>
      </w:r>
      <w:r w:rsidRPr="00901557">
        <w:rPr>
          <w:i/>
          <w:iCs/>
        </w:rPr>
        <w:t>behavior</w:t>
      </w:r>
      <w:r w:rsidRPr="00901557">
        <w:t xml:space="preserve"> and </w:t>
      </w:r>
      <w:r w:rsidRPr="00901557">
        <w:rPr>
          <w:i/>
          <w:iCs/>
        </w:rPr>
        <w:t>synthesis</w:t>
      </w:r>
      <w:r w:rsidRPr="00901557">
        <w:t>. We are not going to differ between them, though.</w:t>
      </w:r>
    </w:p>
    <w:p w:rsidR="0076533A" w:rsidRPr="00901557" w:rsidRDefault="0076533A">
      <w:pPr>
        <w:pStyle w:val="atext"/>
        <w:keepNext/>
        <w:rPr>
          <w:b/>
          <w:bCs/>
        </w:rPr>
      </w:pPr>
      <w:r w:rsidRPr="00901557">
        <w:rPr>
          <w:b/>
          <w:bCs/>
        </w:rPr>
        <w:t>Header and Function description</w:t>
      </w:r>
    </w:p>
    <w:p w:rsidR="0076533A" w:rsidRPr="00901557" w:rsidRDefault="008B2B56" w:rsidP="00EE325C">
      <w:pPr>
        <w:pStyle w:val="paras"/>
      </w:pPr>
      <w:r w:rsidRPr="00901557">
        <w:t>First,</w:t>
      </w:r>
      <w:r w:rsidR="0076533A" w:rsidRPr="00901557">
        <w:t xml:space="preserve"> we need to make ASIP Meister aware of our new FHM. Edit </w:t>
      </w:r>
      <w:r w:rsidR="0076533A" w:rsidRPr="00D21E27">
        <w:rPr>
          <w:rStyle w:val="keywordsChar"/>
        </w:rPr>
        <w:t>share/</w:t>
      </w:r>
      <w:r w:rsidR="0076533A" w:rsidRPr="00D21E27">
        <w:rPr>
          <w:rStyle w:val="keywordsChar"/>
        </w:rPr>
        <w:softHyphen/>
      </w:r>
      <w:proofErr w:type="spellStart"/>
      <w:r w:rsidR="0076533A" w:rsidRPr="00D21E27">
        <w:rPr>
          <w:rStyle w:val="keywordsChar"/>
        </w:rPr>
        <w:t>fhmdb</w:t>
      </w:r>
      <w:proofErr w:type="spellEnd"/>
      <w:r w:rsidR="0076533A" w:rsidRPr="00D21E27">
        <w:rPr>
          <w:rStyle w:val="keywordsChar"/>
        </w:rPr>
        <w:t>/</w:t>
      </w:r>
      <w:r w:rsidR="0076533A" w:rsidRPr="00D21E27">
        <w:rPr>
          <w:rStyle w:val="keywordsChar"/>
        </w:rPr>
        <w:softHyphen/>
      </w:r>
      <w:proofErr w:type="spellStart"/>
      <w:r w:rsidR="0076533A" w:rsidRPr="00D21E27">
        <w:rPr>
          <w:rStyle w:val="keywordsChar"/>
        </w:rPr>
        <w:t>fhmdbstruct</w:t>
      </w:r>
      <w:proofErr w:type="spellEnd"/>
      <w:r w:rsidR="0076533A" w:rsidRPr="001B2E1D">
        <w:rPr>
          <w:rFonts w:ascii="Courier New" w:hAnsi="Courier New"/>
        </w:rPr>
        <w:t>.</w:t>
      </w:r>
      <w:r w:rsidR="0076533A" w:rsidRPr="00901557">
        <w:t xml:space="preserve"> Go to the tag </w:t>
      </w:r>
      <w:r w:rsidR="0076533A" w:rsidRPr="00D21E27">
        <w:rPr>
          <w:rStyle w:val="keywordsChar"/>
        </w:rPr>
        <w:t>&lt;library name="</w:t>
      </w:r>
      <w:proofErr w:type="spellStart"/>
      <w:r w:rsidR="0076533A" w:rsidRPr="00D21E27">
        <w:rPr>
          <w:rStyle w:val="keywordsChar"/>
        </w:rPr>
        <w:t>workdb</w:t>
      </w:r>
      <w:proofErr w:type="spellEnd"/>
      <w:r w:rsidR="0076533A" w:rsidRPr="00D21E27">
        <w:rPr>
          <w:rStyle w:val="keywordsChar"/>
        </w:rPr>
        <w:t>"&gt;</w:t>
      </w:r>
      <w:r w:rsidR="0076533A" w:rsidRPr="00901557">
        <w:t xml:space="preserve"> and add another model to the peas class by adding the line </w:t>
      </w:r>
      <w:r w:rsidR="0076533A" w:rsidRPr="00D21E27">
        <w:rPr>
          <w:rStyle w:val="keywordsChar"/>
        </w:rPr>
        <w:t>&lt;model&gt;rotator&lt;/model&gt;</w:t>
      </w:r>
      <w:r w:rsidR="0076533A" w:rsidRPr="00901557">
        <w:t>. Save and close the file, as this is the only change needed for this file.</w:t>
      </w:r>
    </w:p>
    <w:p w:rsidR="0076533A" w:rsidRPr="00901557" w:rsidRDefault="0076533A" w:rsidP="00EE325C">
      <w:pPr>
        <w:pStyle w:val="paras"/>
      </w:pPr>
      <w:r w:rsidRPr="00901557">
        <w:t xml:space="preserve">To make your task a bit easier, we have prepared a template file with many mandatory sections already done. Copy the file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skeleton-1p.fhm</w:t>
      </w:r>
      <w:r w:rsidRPr="00901557">
        <w:t xml:space="preserve"> to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w:t>
      </w:r>
      <w:proofErr w:type="spellStart"/>
      <w:r w:rsidRPr="00D21E27">
        <w:rPr>
          <w:rStyle w:val="keywordsChar"/>
        </w:rPr>
        <w:t>rotator.fhm</w:t>
      </w:r>
      <w:proofErr w:type="spellEnd"/>
      <w:r w:rsidRPr="00901557">
        <w:t xml:space="preserve"> and edit this file.</w:t>
      </w:r>
      <w:r w:rsidR="00B25BAC">
        <w:t xml:space="preserve"> TAKE CARE: Small errors in this file will lead to very general error messages that are hard to find. Consider the general hint in </w:t>
      </w:r>
      <w:r w:rsidR="00B25BAC" w:rsidRPr="00B25BAC">
        <w:rPr>
          <w:color w:val="0000FF"/>
        </w:rPr>
        <w:t>Chapter </w:t>
      </w:r>
      <w:r w:rsidR="0070408B">
        <w:fldChar w:fldCharType="begin"/>
      </w:r>
      <w:r w:rsidR="0070408B">
        <w:instrText xml:space="preserve"> REF _Ref201639821 \w \h  \* MERGEFORMAT </w:instrText>
      </w:r>
      <w:r w:rsidR="0070408B">
        <w:fldChar w:fldCharType="separate"/>
      </w:r>
      <w:r w:rsidR="00D56C98" w:rsidRPr="00D56C98">
        <w:rPr>
          <w:rFonts w:hint="eastAsia"/>
          <w:color w:val="0000FF"/>
          <w:cs/>
        </w:rPr>
        <w:t>‎</w:t>
      </w:r>
      <w:r w:rsidR="00D56C98">
        <w:t>4.5</w:t>
      </w:r>
      <w:r w:rsidR="0070408B">
        <w:fldChar w:fldCharType="end"/>
      </w:r>
      <w:r w:rsidR="00B25BAC">
        <w:t xml:space="preserve"> and double-check your changes for typing errors and missing spaces.</w:t>
      </w:r>
    </w:p>
    <w:p w:rsidR="0076533A" w:rsidRPr="00901557" w:rsidRDefault="0076533A" w:rsidP="00EE325C">
      <w:pPr>
        <w:pStyle w:val="paras"/>
      </w:pPr>
      <w:r w:rsidRPr="00901557">
        <w:t xml:space="preserve">Name your FHM </w:t>
      </w:r>
      <w:r w:rsidR="00C36B7D">
        <w:t>“</w:t>
      </w:r>
      <w:r w:rsidRPr="00901557">
        <w:rPr>
          <w:i/>
          <w:iCs/>
        </w:rPr>
        <w:t>rotator</w:t>
      </w:r>
      <w:r w:rsidR="00C36B7D">
        <w:t>”</w:t>
      </w:r>
      <w:r w:rsidRPr="00901557">
        <w:t xml:space="preserve"> by editing the name in the </w:t>
      </w:r>
      <w:r w:rsidRPr="00D21E27">
        <w:rPr>
          <w:rStyle w:val="keywordsChar"/>
        </w:rPr>
        <w:t>&lt;</w:t>
      </w:r>
      <w:proofErr w:type="spellStart"/>
      <w:r w:rsidRPr="00D21E27">
        <w:rPr>
          <w:rStyle w:val="keywordsChar"/>
        </w:rPr>
        <w:t>model_name</w:t>
      </w:r>
      <w:proofErr w:type="spellEnd"/>
      <w:r w:rsidRPr="00D21E27">
        <w:rPr>
          <w:rStyle w:val="keywordsChar"/>
        </w:rPr>
        <w:t>&gt;</w:t>
      </w:r>
      <w:r w:rsidRPr="00901557">
        <w:t xml:space="preserve"> tag. Rename the author in the </w:t>
      </w:r>
      <w:r w:rsidRPr="00D21E27">
        <w:rPr>
          <w:rStyle w:val="keywordsChar"/>
        </w:rPr>
        <w:t>&lt;author&gt;</w:t>
      </w:r>
      <w:r w:rsidRPr="00901557">
        <w:t xml:space="preserve"> tag. The &lt;parameter&gt; section </w:t>
      </w:r>
      <w:proofErr w:type="gramStart"/>
      <w:r w:rsidRPr="00901557">
        <w:t>is used</w:t>
      </w:r>
      <w:proofErr w:type="gramEnd"/>
      <w:r w:rsidRPr="00901557">
        <w:t xml:space="preserve"> to allow FHM customization </w:t>
      </w:r>
      <w:r w:rsidRPr="00901557">
        <w:lastRenderedPageBreak/>
        <w:t xml:space="preserve">from the </w:t>
      </w:r>
      <w:r w:rsidRPr="00901557">
        <w:rPr>
          <w:i/>
          <w:iCs/>
        </w:rPr>
        <w:t>Resource declaration</w:t>
      </w:r>
      <w:r w:rsidRPr="00901557">
        <w:t xml:space="preserve"> section in ASIP Meister. The parameter </w:t>
      </w:r>
      <w:r w:rsidRPr="00D21E27">
        <w:rPr>
          <w:rStyle w:val="keywordsChar"/>
        </w:rPr>
        <w:t>bit_width</w:t>
      </w:r>
      <w:r w:rsidRPr="00901557">
        <w:t xml:space="preserve"> for the input and output vector is already defined. Leave it as it is.</w:t>
      </w:r>
    </w:p>
    <w:p w:rsidR="0076533A" w:rsidRPr="00901557" w:rsidRDefault="00A315CA" w:rsidP="00EE325C">
      <w:pPr>
        <w:pStyle w:val="paras"/>
      </w:pPr>
      <w:r w:rsidRPr="00901557">
        <w:t>Next,</w:t>
      </w:r>
      <w:r w:rsidR="0076533A" w:rsidRPr="00901557">
        <w:t xml:space="preserve"> we have the </w:t>
      </w:r>
      <w:r w:rsidR="0076533A" w:rsidRPr="00120BF5">
        <w:rPr>
          <w:i/>
        </w:rPr>
        <w:t>function description</w:t>
      </w:r>
      <w:r w:rsidR="0076533A" w:rsidRPr="00901557">
        <w:t xml:space="preserve">, which </w:t>
      </w:r>
      <w:proofErr w:type="gramStart"/>
      <w:r w:rsidR="0076533A" w:rsidRPr="00901557">
        <w:t>is generated</w:t>
      </w:r>
      <w:proofErr w:type="gramEnd"/>
      <w:r w:rsidR="0076533A" w:rsidRPr="00901557">
        <w:t xml:space="preserve"> with an embedded </w:t>
      </w:r>
      <w:r w:rsidR="00C36B7D" w:rsidRPr="00901557">
        <w:t>Perl</w:t>
      </w:r>
      <w:r w:rsidR="0076533A" w:rsidRPr="00901557">
        <w:t xml:space="preserve"> script. Functions </w:t>
      </w:r>
      <w:proofErr w:type="gramStart"/>
      <w:r w:rsidR="0076533A" w:rsidRPr="00901557">
        <w:t>are used</w:t>
      </w:r>
      <w:proofErr w:type="gramEnd"/>
      <w:r w:rsidR="0076533A" w:rsidRPr="00901557">
        <w:t xml:space="preserve"> by ASIP Meister to interface the MicroOp description and the actual VHDL code. The program generates the necessary registers/multiplexers and control si</w:t>
      </w:r>
      <w:r w:rsidR="0076533A" w:rsidRPr="00901557">
        <w:t>g</w:t>
      </w:r>
      <w:r w:rsidR="0076533A" w:rsidRPr="00901557">
        <w:t xml:space="preserve">nals to address the </w:t>
      </w:r>
      <w:r w:rsidR="00C36B7D">
        <w:t>corresponding</w:t>
      </w:r>
      <w:r w:rsidR="0076533A" w:rsidRPr="00901557">
        <w:t xml:space="preserve"> hardware module. The </w:t>
      </w:r>
      <w:r w:rsidR="00C36B7D" w:rsidRPr="00901557">
        <w:t>Perl</w:t>
      </w:r>
      <w:r w:rsidR="0076533A" w:rsidRPr="00901557">
        <w:t xml:space="preserve"> script uses the </w:t>
      </w:r>
      <w:r w:rsidR="00C36B7D" w:rsidRPr="00901557">
        <w:t>Perl</w:t>
      </w:r>
      <w:r w:rsidR="0076533A" w:rsidRPr="00901557">
        <w:t xml:space="preserve"> </w:t>
      </w:r>
      <w:r w:rsidR="0076533A" w:rsidRPr="00901557">
        <w:rPr>
          <w:i/>
          <w:iCs/>
        </w:rPr>
        <w:t>print</w:t>
      </w:r>
      <w:r w:rsidR="0076533A" w:rsidRPr="00901557">
        <w:t xml:space="preserve"> function to output the </w:t>
      </w:r>
      <w:r w:rsidR="0076533A" w:rsidRPr="00120BF5">
        <w:rPr>
          <w:i/>
        </w:rPr>
        <w:t>function description</w:t>
      </w:r>
      <w:r w:rsidR="0076533A" w:rsidRPr="00901557">
        <w:t xml:space="preserve">. The </w:t>
      </w:r>
      <w:r w:rsidR="0076533A" w:rsidRPr="00D21E27">
        <w:rPr>
          <w:rStyle w:val="keywordsChar"/>
        </w:rPr>
        <w:t>&lt;&lt;</w:t>
      </w:r>
      <w:r w:rsidR="0076533A" w:rsidRPr="00901557">
        <w:t xml:space="preserve"> and the following string start a so called </w:t>
      </w:r>
      <w:r w:rsidR="00CE039B">
        <w:t>“</w:t>
      </w:r>
      <w:r w:rsidR="0076533A" w:rsidRPr="00901557">
        <w:rPr>
          <w:i/>
          <w:iCs/>
        </w:rPr>
        <w:t>here document</w:t>
      </w:r>
      <w:r w:rsidR="00CE039B">
        <w:rPr>
          <w:i/>
          <w:iCs/>
        </w:rPr>
        <w:t>”</w:t>
      </w:r>
      <w:r w:rsidR="0076533A" w:rsidRPr="00901557">
        <w:t xml:space="preserve">, which instructs the </w:t>
      </w:r>
      <w:r w:rsidR="00C36B7D" w:rsidRPr="00901557">
        <w:t>Perl</w:t>
      </w:r>
      <w:r w:rsidR="0076533A" w:rsidRPr="00901557">
        <w:t xml:space="preserve"> interpreter to treat all </w:t>
      </w:r>
      <w:r w:rsidR="00C36B7D">
        <w:t xml:space="preserve">the </w:t>
      </w:r>
      <w:r w:rsidR="0076533A" w:rsidRPr="00901557">
        <w:t>following lines a</w:t>
      </w:r>
      <w:r w:rsidR="00C36B7D">
        <w:t>s</w:t>
      </w:r>
      <w:r w:rsidR="0076533A" w:rsidRPr="00901557">
        <w:t xml:space="preserve"> single character string (performing variable substitution) until it finds the string after the </w:t>
      </w:r>
      <w:r w:rsidR="0076533A" w:rsidRPr="00D21E27">
        <w:rPr>
          <w:rStyle w:val="keywordsChar"/>
        </w:rPr>
        <w:t>&lt;&lt;</w:t>
      </w:r>
      <w:r w:rsidR="0076533A" w:rsidRPr="00901557">
        <w:t xml:space="preserve"> on a single line.</w:t>
      </w:r>
    </w:p>
    <w:p w:rsidR="0076533A" w:rsidRPr="00901557" w:rsidRDefault="0076533A" w:rsidP="00EE325C">
      <w:pPr>
        <w:pStyle w:val="paras"/>
      </w:pPr>
      <w:r w:rsidRPr="00901557">
        <w:t xml:space="preserve">Rename the </w:t>
      </w:r>
      <w:r w:rsidR="00120BF5">
        <w:t xml:space="preserve">name of the </w:t>
      </w:r>
      <w:r w:rsidRPr="00120BF5">
        <w:rPr>
          <w:i/>
        </w:rPr>
        <w:t>function</w:t>
      </w:r>
      <w:r w:rsidRPr="00901557">
        <w:t xml:space="preserve"> from "</w:t>
      </w:r>
      <w:r w:rsidRPr="00C36B7D">
        <w:rPr>
          <w:i/>
          <w:iCs/>
        </w:rPr>
        <w:t>foo</w:t>
      </w:r>
      <w:r w:rsidRPr="00901557">
        <w:t>" to "</w:t>
      </w:r>
      <w:proofErr w:type="spellStart"/>
      <w:r w:rsidRPr="00C36B7D">
        <w:rPr>
          <w:i/>
          <w:iCs/>
        </w:rPr>
        <w:t>rotl</w:t>
      </w:r>
      <w:proofErr w:type="spellEnd"/>
      <w:r w:rsidRPr="00901557">
        <w:t>" and change the comment in the line above to something sensible (</w:t>
      </w:r>
      <w:r w:rsidR="00120BF5">
        <w:t>e</w:t>
      </w:r>
      <w:r w:rsidRPr="00901557">
        <w:t>.</w:t>
      </w:r>
      <w:r w:rsidR="00120BF5">
        <w:t>g</w:t>
      </w:r>
      <w:r w:rsidRPr="00901557">
        <w:t>. "</w:t>
      </w:r>
      <w:r w:rsidRPr="00C36B7D">
        <w:rPr>
          <w:i/>
          <w:iCs/>
        </w:rPr>
        <w:t>rotate left</w:t>
      </w:r>
      <w:r w:rsidRPr="00901557">
        <w:t>").</w:t>
      </w:r>
    </w:p>
    <w:p w:rsidR="0076533A" w:rsidRPr="00901557" w:rsidRDefault="0076533A" w:rsidP="00EE325C">
      <w:pPr>
        <w:pStyle w:val="paras"/>
      </w:pPr>
      <w:r w:rsidRPr="00901557">
        <w:t xml:space="preserve">Functions </w:t>
      </w:r>
      <w:proofErr w:type="gramStart"/>
      <w:r w:rsidRPr="00901557">
        <w:t>are divided</w:t>
      </w:r>
      <w:proofErr w:type="gramEnd"/>
      <w:r w:rsidRPr="00901557">
        <w:t xml:space="preserve"> into 4 blocks:</w:t>
      </w:r>
    </w:p>
    <w:p w:rsidR="0076533A" w:rsidRPr="00901557" w:rsidRDefault="0076533A">
      <w:pPr>
        <w:pStyle w:val="atext"/>
        <w:ind w:left="993" w:hanging="993"/>
      </w:pPr>
      <w:proofErr w:type="gramStart"/>
      <w:r w:rsidRPr="00901557">
        <w:rPr>
          <w:b/>
          <w:bCs/>
        </w:rPr>
        <w:t>input</w:t>
      </w:r>
      <w:proofErr w:type="gramEnd"/>
      <w:r w:rsidRPr="00901557">
        <w:rPr>
          <w:b/>
          <w:bCs/>
        </w:rPr>
        <w:t>:</w:t>
      </w:r>
      <w:r w:rsidRPr="00901557">
        <w:tab/>
        <w:t xml:space="preserve">declaration of </w:t>
      </w:r>
      <w:r w:rsidRPr="00120BF5">
        <w:rPr>
          <w:i/>
        </w:rPr>
        <w:t>function parameters</w:t>
      </w:r>
      <w:r w:rsidRPr="00901557">
        <w:t xml:space="preserve">. We need the actual data and the amount by which to rotate, so write the following two lines between the curly braces of </w:t>
      </w:r>
      <w:r w:rsidRPr="00901557">
        <w:rPr>
          <w:i/>
          <w:iCs/>
        </w:rPr>
        <w:t>input</w:t>
      </w:r>
      <w:r w:rsidRPr="00901557">
        <w:t>:</w:t>
      </w:r>
    </w:p>
    <w:p w:rsidR="0076533A" w:rsidRPr="00901557" w:rsidRDefault="0076533A" w:rsidP="00B057AA">
      <w:pPr>
        <w:pStyle w:val="codes"/>
      </w:pPr>
      <w:proofErr w:type="gramStart"/>
      <w:r w:rsidRPr="00901557">
        <w:t>bit</w:t>
      </w:r>
      <w:proofErr w:type="gramEnd"/>
      <w:r w:rsidRPr="00901557">
        <w:t xml:space="preserve"> [$msb:0] data_in;</w:t>
      </w:r>
    </w:p>
    <w:p w:rsidR="0076533A" w:rsidRPr="00901557" w:rsidRDefault="0076533A" w:rsidP="00B057AA">
      <w:pPr>
        <w:pStyle w:val="codes"/>
      </w:pPr>
      <w:proofErr w:type="gramStart"/>
      <w:r w:rsidRPr="00901557">
        <w:t>bit</w:t>
      </w:r>
      <w:proofErr w:type="gramEnd"/>
      <w:r w:rsidRPr="00901557">
        <w:t xml:space="preserve"> [7:0] amount;</w:t>
      </w:r>
    </w:p>
    <w:p w:rsidR="0076533A" w:rsidRPr="00901557" w:rsidRDefault="0076533A">
      <w:pPr>
        <w:pStyle w:val="atext"/>
        <w:spacing w:before="0"/>
        <w:ind w:left="993"/>
      </w:pPr>
      <w:r w:rsidRPr="00901557">
        <w:t xml:space="preserve">Note that </w:t>
      </w:r>
      <w:r w:rsidRPr="00901557">
        <w:rPr>
          <w:i/>
          <w:iCs/>
        </w:rPr>
        <w:t>$msb</w:t>
      </w:r>
      <w:r w:rsidRPr="00901557">
        <w:t xml:space="preserve"> is a </w:t>
      </w:r>
      <w:r w:rsidR="00C36B7D" w:rsidRPr="00901557">
        <w:t>Perl</w:t>
      </w:r>
      <w:r w:rsidRPr="00901557">
        <w:t xml:space="preserve"> variable that will be substituted by the actual value (a</w:t>
      </w:r>
      <w:r w:rsidRPr="00901557">
        <w:t>s</w:t>
      </w:r>
      <w:r w:rsidRPr="00901557">
        <w:t xml:space="preserve">signed above, </w:t>
      </w:r>
      <w:r w:rsidRPr="00901557">
        <w:rPr>
          <w:i/>
          <w:iCs/>
        </w:rPr>
        <w:t>$bit_width - 1</w:t>
      </w:r>
      <w:r w:rsidRPr="00901557">
        <w:t>)</w:t>
      </w:r>
    </w:p>
    <w:p w:rsidR="0076533A" w:rsidRPr="00901557" w:rsidRDefault="0076533A">
      <w:pPr>
        <w:pStyle w:val="atext"/>
        <w:ind w:left="993" w:hanging="993"/>
      </w:pPr>
      <w:proofErr w:type="gramStart"/>
      <w:r w:rsidRPr="00901557">
        <w:rPr>
          <w:b/>
          <w:bCs/>
        </w:rPr>
        <w:t>output</w:t>
      </w:r>
      <w:proofErr w:type="gramEnd"/>
      <w:r w:rsidRPr="00901557">
        <w:rPr>
          <w:b/>
          <w:bCs/>
        </w:rPr>
        <w:t>:</w:t>
      </w:r>
      <w:r w:rsidRPr="00901557">
        <w:rPr>
          <w:b/>
          <w:bCs/>
        </w:rPr>
        <w:tab/>
      </w:r>
      <w:r w:rsidRPr="00901557">
        <w:t xml:space="preserve">declaration of the </w:t>
      </w:r>
      <w:r w:rsidRPr="00120BF5">
        <w:rPr>
          <w:i/>
        </w:rPr>
        <w:t>function output</w:t>
      </w:r>
      <w:r w:rsidRPr="00901557">
        <w:t xml:space="preserve">. The rotated value is of the same type as the input value, so add the following between the braces of the </w:t>
      </w:r>
      <w:r w:rsidRPr="00901557">
        <w:rPr>
          <w:i/>
          <w:iCs/>
        </w:rPr>
        <w:t>output</w:t>
      </w:r>
      <w:r w:rsidRPr="00901557">
        <w:t xml:space="preserve"> block:</w:t>
      </w:r>
    </w:p>
    <w:p w:rsidR="0076533A" w:rsidRPr="00901557" w:rsidRDefault="0076533A" w:rsidP="00B057AA">
      <w:pPr>
        <w:pStyle w:val="codes"/>
      </w:pPr>
      <w:proofErr w:type="gramStart"/>
      <w:r w:rsidRPr="00901557">
        <w:t>bit</w:t>
      </w:r>
      <w:proofErr w:type="gramEnd"/>
      <w:r w:rsidRPr="00901557">
        <w:t xml:space="preserve"> [$msb:0] data_out;</w:t>
      </w:r>
    </w:p>
    <w:p w:rsidR="0076533A" w:rsidRPr="00901557" w:rsidRDefault="0076533A">
      <w:pPr>
        <w:pStyle w:val="atext"/>
        <w:spacing w:before="0"/>
        <w:ind w:left="993" w:hanging="993"/>
      </w:pPr>
      <w:proofErr w:type="gramStart"/>
      <w:r w:rsidRPr="00901557">
        <w:rPr>
          <w:b/>
          <w:bCs/>
        </w:rPr>
        <w:t>control</w:t>
      </w:r>
      <w:proofErr w:type="gramEnd"/>
      <w:r w:rsidRPr="00901557">
        <w:rPr>
          <w:b/>
          <w:bCs/>
        </w:rPr>
        <w:t>:</w:t>
      </w:r>
      <w:r w:rsidRPr="00901557">
        <w:tab/>
      </w:r>
      <w:r w:rsidRPr="00120BF5">
        <w:rPr>
          <w:i/>
        </w:rPr>
        <w:t>control variables</w:t>
      </w:r>
      <w:r w:rsidRPr="00901557">
        <w:t xml:space="preserve"> used by the RTG controller of the CPU. These signals </w:t>
      </w:r>
      <w:r w:rsidR="00ED24AF" w:rsidRPr="00901557">
        <w:t>are not</w:t>
      </w:r>
      <w:r w:rsidRPr="00901557">
        <w:t xml:space="preserve"> accessible from the MicroOp description, but </w:t>
      </w:r>
      <w:proofErr w:type="gramStart"/>
      <w:r w:rsidRPr="00901557">
        <w:t>can be used</w:t>
      </w:r>
      <w:proofErr w:type="gramEnd"/>
      <w:r w:rsidRPr="00901557">
        <w:t xml:space="preserve"> in the VHDL code in the FHM. For our hardware to know which direction (left or right) to shift, </w:t>
      </w:r>
      <w:r w:rsidR="00ED24AF" w:rsidRPr="00901557">
        <w:t>we will</w:t>
      </w:r>
      <w:r w:rsidRPr="00901557">
        <w:t xml:space="preserve"> use a </w:t>
      </w:r>
      <w:proofErr w:type="gramStart"/>
      <w:r w:rsidRPr="00901557">
        <w:t>1 bit</w:t>
      </w:r>
      <w:proofErr w:type="gramEnd"/>
      <w:r w:rsidRPr="00901557">
        <w:t xml:space="preserve"> signal ('0' for left, '1' for right). Add the following for the </w:t>
      </w:r>
      <w:r w:rsidRPr="00901557">
        <w:rPr>
          <w:i/>
          <w:iCs/>
        </w:rPr>
        <w:t>control</w:t>
      </w:r>
      <w:r w:rsidRPr="00901557">
        <w:t xml:space="preserve"> section:</w:t>
      </w:r>
    </w:p>
    <w:p w:rsidR="0076533A" w:rsidRPr="00901557" w:rsidRDefault="0076533A" w:rsidP="00B057AA">
      <w:pPr>
        <w:pStyle w:val="codes"/>
      </w:pPr>
      <w:proofErr w:type="gramStart"/>
      <w:r w:rsidRPr="00901557">
        <w:t>in</w:t>
      </w:r>
      <w:proofErr w:type="gramEnd"/>
      <w:r w:rsidRPr="00901557">
        <w:t xml:space="preserve"> direction;</w:t>
      </w:r>
    </w:p>
    <w:p w:rsidR="0076533A" w:rsidRPr="00901557" w:rsidRDefault="0076533A">
      <w:pPr>
        <w:pStyle w:val="atext"/>
        <w:spacing w:before="0"/>
        <w:ind w:left="993"/>
      </w:pPr>
      <w:r w:rsidRPr="00901557">
        <w:t xml:space="preserve">The </w:t>
      </w:r>
      <w:r w:rsidRPr="00F923C8">
        <w:rPr>
          <w:rStyle w:val="keywordsChar"/>
        </w:rPr>
        <w:t>in</w:t>
      </w:r>
      <w:r w:rsidRPr="00901557">
        <w:t xml:space="preserve"> keyword means that the module will be able to access the signal read-only. </w:t>
      </w:r>
      <w:proofErr w:type="gramStart"/>
      <w:r w:rsidRPr="00901557">
        <w:rPr>
          <w:i/>
          <w:iCs/>
        </w:rPr>
        <w:t>out</w:t>
      </w:r>
      <w:proofErr w:type="gramEnd"/>
      <w:r w:rsidRPr="00901557">
        <w:t xml:space="preserve"> and </w:t>
      </w:r>
      <w:proofErr w:type="spellStart"/>
      <w:r w:rsidRPr="00901557">
        <w:rPr>
          <w:i/>
          <w:iCs/>
        </w:rPr>
        <w:t>inout</w:t>
      </w:r>
      <w:proofErr w:type="spellEnd"/>
      <w:r w:rsidRPr="00901557">
        <w:t xml:space="preserve"> are the other two possibilities.</w:t>
      </w:r>
    </w:p>
    <w:p w:rsidR="0076533A" w:rsidRPr="00901557" w:rsidRDefault="0076533A">
      <w:pPr>
        <w:pStyle w:val="atext"/>
        <w:ind w:left="993" w:hanging="993"/>
      </w:pPr>
      <w:proofErr w:type="gramStart"/>
      <w:r w:rsidRPr="00901557">
        <w:rPr>
          <w:b/>
          <w:bCs/>
        </w:rPr>
        <w:t>protocol</w:t>
      </w:r>
      <w:proofErr w:type="gramEnd"/>
      <w:r w:rsidRPr="00901557">
        <w:rPr>
          <w:b/>
          <w:bCs/>
        </w:rPr>
        <w:t>:</w:t>
      </w:r>
      <w:r w:rsidRPr="00901557">
        <w:tab/>
      </w:r>
      <w:r w:rsidR="00120BF5">
        <w:t>Describes w</w:t>
      </w:r>
      <w:r w:rsidRPr="00901557">
        <w:t xml:space="preserve">hat the </w:t>
      </w:r>
      <w:r w:rsidRPr="00120BF5">
        <w:rPr>
          <w:i/>
        </w:rPr>
        <w:t>function</w:t>
      </w:r>
      <w:r w:rsidRPr="00901557">
        <w:t xml:space="preserve"> should do once a condition is met. In this </w:t>
      </w:r>
      <w:r w:rsidR="00ED24AF" w:rsidRPr="00901557">
        <w:t>case,</w:t>
      </w:r>
      <w:r w:rsidRPr="00901557">
        <w:t xml:space="preserve"> we will use the following </w:t>
      </w:r>
      <w:r w:rsidR="00120BF5">
        <w:t>simple protocol</w:t>
      </w:r>
      <w:r w:rsidRPr="00901557">
        <w:t>:</w:t>
      </w:r>
    </w:p>
    <w:p w:rsidR="0076533A" w:rsidRPr="00901557" w:rsidRDefault="0076533A" w:rsidP="00B057AA">
      <w:pPr>
        <w:pStyle w:val="codes"/>
      </w:pPr>
      <w:r w:rsidRPr="00901557">
        <w:t>[</w:t>
      </w:r>
      <w:proofErr w:type="gramStart"/>
      <w:r w:rsidRPr="00901557">
        <w:t>direction</w:t>
      </w:r>
      <w:proofErr w:type="gramEnd"/>
      <w:r w:rsidRPr="00901557">
        <w:t xml:space="preserve"> == '0'] {</w:t>
      </w:r>
    </w:p>
    <w:p w:rsidR="0076533A" w:rsidRPr="00901557" w:rsidRDefault="0076533A" w:rsidP="00B057AA">
      <w:pPr>
        <w:pStyle w:val="codes"/>
      </w:pPr>
      <w:r w:rsidRPr="00901557">
        <w:tab/>
      </w:r>
      <w:proofErr w:type="gramStart"/>
      <w:r w:rsidRPr="00901557">
        <w:t>valid</w:t>
      </w:r>
      <w:proofErr w:type="gramEnd"/>
      <w:r w:rsidRPr="00901557">
        <w:t xml:space="preserve"> data_out;</w:t>
      </w:r>
    </w:p>
    <w:p w:rsidR="0076533A" w:rsidRPr="00901557" w:rsidRDefault="0076533A" w:rsidP="00B057AA">
      <w:pPr>
        <w:pStyle w:val="codes"/>
      </w:pPr>
      <w:r w:rsidRPr="00901557">
        <w:t>}</w:t>
      </w:r>
    </w:p>
    <w:p w:rsidR="00120BF5" w:rsidRDefault="00A315CA" w:rsidP="00120BF5">
      <w:pPr>
        <w:pStyle w:val="atext"/>
        <w:spacing w:before="0"/>
      </w:pPr>
      <w:r w:rsidRPr="00901557">
        <w:t>That is</w:t>
      </w:r>
      <w:r w:rsidR="00F923C8">
        <w:t>,</w:t>
      </w:r>
      <w:r w:rsidR="0076533A" w:rsidRPr="00901557">
        <w:t xml:space="preserve"> it </w:t>
      </w:r>
      <w:r w:rsidR="00F923C8">
        <w:t xml:space="preserve">is </w:t>
      </w:r>
      <w:r w:rsidR="0076533A" w:rsidRPr="00901557">
        <w:t xml:space="preserve">for the </w:t>
      </w:r>
      <w:r w:rsidR="0076533A" w:rsidRPr="00120BF5">
        <w:rPr>
          <w:i/>
        </w:rPr>
        <w:t>function description</w:t>
      </w:r>
      <w:r w:rsidR="0076533A" w:rsidRPr="00901557">
        <w:t>.</w:t>
      </w:r>
      <w:r w:rsidR="00120BF5">
        <w:t xml:space="preserve"> </w:t>
      </w:r>
      <w:r w:rsidR="0076533A" w:rsidRPr="00901557">
        <w:t xml:space="preserve">The </w:t>
      </w:r>
      <w:r w:rsidR="0076533A" w:rsidRPr="00120BF5">
        <w:rPr>
          <w:i/>
        </w:rPr>
        <w:t>function convention</w:t>
      </w:r>
      <w:r w:rsidR="0076533A" w:rsidRPr="00901557">
        <w:t xml:space="preserve"> is next. </w:t>
      </w:r>
      <w:r w:rsidR="00120BF5">
        <w:t xml:space="preserve">The content </w:t>
      </w:r>
      <w:r w:rsidR="0076533A" w:rsidRPr="00901557">
        <w:t xml:space="preserve">is </w:t>
      </w:r>
      <w:r w:rsidR="00120BF5">
        <w:t xml:space="preserve">identical </w:t>
      </w:r>
      <w:r w:rsidR="0076533A" w:rsidRPr="00901557">
        <w:t xml:space="preserve">to the </w:t>
      </w:r>
      <w:r w:rsidR="00120BF5" w:rsidRPr="00120BF5">
        <w:rPr>
          <w:i/>
        </w:rPr>
        <w:t xml:space="preserve">function </w:t>
      </w:r>
      <w:r w:rsidR="0076533A" w:rsidRPr="00120BF5">
        <w:rPr>
          <w:i/>
        </w:rPr>
        <w:t>description</w:t>
      </w:r>
      <w:r w:rsidR="0076533A" w:rsidRPr="00901557">
        <w:t xml:space="preserve"> except for the </w:t>
      </w:r>
      <w:r w:rsidR="00120BF5">
        <w:t>following two changes:</w:t>
      </w:r>
    </w:p>
    <w:p w:rsidR="0076533A" w:rsidRPr="00901557" w:rsidRDefault="00120BF5">
      <w:pPr>
        <w:pStyle w:val="atext"/>
      </w:pPr>
      <w:r w:rsidRPr="00120BF5">
        <w:rPr>
          <w:iCs/>
        </w:rPr>
        <w:t xml:space="preserve">Write the following into the </w:t>
      </w:r>
      <w:r w:rsidR="0076533A" w:rsidRPr="00901557">
        <w:rPr>
          <w:i/>
          <w:iCs/>
        </w:rPr>
        <w:t>protocol</w:t>
      </w:r>
      <w:r w:rsidR="0076533A" w:rsidRPr="00901557">
        <w:t xml:space="preserve"> block:</w:t>
      </w:r>
    </w:p>
    <w:p w:rsidR="0076533A" w:rsidRPr="00901557" w:rsidRDefault="0076533A" w:rsidP="00B057AA">
      <w:pPr>
        <w:pStyle w:val="codes"/>
      </w:pPr>
      <w:r w:rsidRPr="00901557">
        <w:t>single_cycle_protocol {</w:t>
      </w:r>
    </w:p>
    <w:p w:rsidR="0076533A" w:rsidRPr="00901557" w:rsidRDefault="0076533A" w:rsidP="00B057AA">
      <w:pPr>
        <w:pStyle w:val="codes"/>
      </w:pPr>
      <w:r w:rsidRPr="00901557">
        <w:tab/>
      </w:r>
      <w:proofErr w:type="gramStart"/>
      <w:r w:rsidRPr="00C36FF8">
        <w:t>direction</w:t>
      </w:r>
      <w:proofErr w:type="gramEnd"/>
      <w:r w:rsidRPr="00901557">
        <w:t xml:space="preserve"> = '0';</w:t>
      </w:r>
    </w:p>
    <w:p w:rsidR="0076533A" w:rsidRPr="00901557" w:rsidRDefault="0076533A" w:rsidP="00B057AA">
      <w:pPr>
        <w:pStyle w:val="codes"/>
      </w:pPr>
      <w:r w:rsidRPr="00901557">
        <w:t>}</w:t>
      </w:r>
    </w:p>
    <w:p w:rsidR="0076533A" w:rsidRPr="00901557" w:rsidRDefault="00120BF5">
      <w:pPr>
        <w:pStyle w:val="atext"/>
      </w:pPr>
      <w:r>
        <w:t xml:space="preserve">Write the following into the </w:t>
      </w:r>
      <w:r w:rsidR="0076533A" w:rsidRPr="00120BF5">
        <w:rPr>
          <w:i/>
        </w:rPr>
        <w:t>control</w:t>
      </w:r>
      <w:r w:rsidR="0076533A" w:rsidRPr="00901557">
        <w:t xml:space="preserve"> block:</w:t>
      </w:r>
    </w:p>
    <w:p w:rsidR="0076533A" w:rsidRPr="00901557" w:rsidRDefault="0076533A" w:rsidP="00B057AA">
      <w:pPr>
        <w:pStyle w:val="codes"/>
      </w:pPr>
      <w:proofErr w:type="gramStart"/>
      <w:r w:rsidRPr="00901557">
        <w:t>in</w:t>
      </w:r>
      <w:proofErr w:type="gramEnd"/>
      <w:r w:rsidRPr="00901557">
        <w:t xml:space="preserve"> bit direction;</w:t>
      </w:r>
    </w:p>
    <w:p w:rsidR="0076533A" w:rsidRPr="00901557" w:rsidRDefault="0076533A" w:rsidP="00EE325C">
      <w:pPr>
        <w:pStyle w:val="paras"/>
      </w:pPr>
      <w:r w:rsidRPr="00901557">
        <w:lastRenderedPageBreak/>
        <w:t xml:space="preserve">To declare additional </w:t>
      </w:r>
      <w:r w:rsidRPr="00120BF5">
        <w:rPr>
          <w:i/>
        </w:rPr>
        <w:t>functions</w:t>
      </w:r>
      <w:r w:rsidRPr="00901557">
        <w:t xml:space="preserve">, simply add their descriptions to the </w:t>
      </w:r>
      <w:r w:rsidR="00CE039B">
        <w:t>“</w:t>
      </w:r>
      <w:r w:rsidRPr="00CE039B">
        <w:rPr>
          <w:i/>
        </w:rPr>
        <w:t>here document</w:t>
      </w:r>
      <w:r w:rsidR="00CE039B">
        <w:t>”</w:t>
      </w:r>
      <w:r w:rsidRPr="00901557">
        <w:t xml:space="preserve"> (or use a new print statement), </w:t>
      </w:r>
      <w:r w:rsidR="00A315CA" w:rsidRPr="00901557">
        <w:t>do not</w:t>
      </w:r>
      <w:r w:rsidRPr="00901557">
        <w:t xml:space="preserve"> start a new XML </w:t>
      </w:r>
      <w:r w:rsidRPr="00D21E27">
        <w:rPr>
          <w:rStyle w:val="keywordsChar"/>
        </w:rPr>
        <w:t>&lt;</w:t>
      </w:r>
      <w:proofErr w:type="spellStart"/>
      <w:r w:rsidRPr="00D21E27">
        <w:rPr>
          <w:rStyle w:val="keywordsChar"/>
        </w:rPr>
        <w:t>function_description</w:t>
      </w:r>
      <w:proofErr w:type="spellEnd"/>
      <w:r w:rsidRPr="00D21E27">
        <w:rPr>
          <w:rStyle w:val="keywordsChar"/>
        </w:rPr>
        <w:t>&gt;</w:t>
      </w:r>
      <w:r w:rsidRPr="00901557">
        <w:t xml:space="preserve"> or </w:t>
      </w:r>
      <w:r w:rsidRPr="00D21E27">
        <w:rPr>
          <w:rStyle w:val="keywordsChar"/>
        </w:rPr>
        <w:t>&lt;</w:t>
      </w:r>
      <w:proofErr w:type="spellStart"/>
      <w:r w:rsidRPr="00D21E27">
        <w:rPr>
          <w:rStyle w:val="keywordsChar"/>
        </w:rPr>
        <w:t>fun</w:t>
      </w:r>
      <w:r w:rsidRPr="00D21E27">
        <w:rPr>
          <w:rStyle w:val="keywordsChar"/>
        </w:rPr>
        <w:t>c</w:t>
      </w:r>
      <w:r w:rsidRPr="00D21E27">
        <w:rPr>
          <w:rStyle w:val="keywordsChar"/>
        </w:rPr>
        <w:t>tion_conv</w:t>
      </w:r>
      <w:proofErr w:type="spellEnd"/>
      <w:r w:rsidRPr="00D21E27">
        <w:rPr>
          <w:rStyle w:val="keywordsChar"/>
        </w:rPr>
        <w:t>&gt;</w:t>
      </w:r>
      <w:r w:rsidRPr="00901557">
        <w:t xml:space="preserve"> block.</w:t>
      </w:r>
    </w:p>
    <w:p w:rsidR="0076533A" w:rsidRPr="00901557" w:rsidRDefault="0076533A">
      <w:pPr>
        <w:pStyle w:val="atext"/>
        <w:keepNext/>
        <w:rPr>
          <w:b/>
          <w:bCs/>
        </w:rPr>
      </w:pPr>
      <w:r w:rsidRPr="00901557">
        <w:rPr>
          <w:b/>
          <w:bCs/>
        </w:rPr>
        <w:t>Ports, Instance and Entity</w:t>
      </w:r>
    </w:p>
    <w:p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function_port</w:t>
      </w:r>
      <w:proofErr w:type="spellEnd"/>
      <w:r w:rsidRPr="00D21E27">
        <w:rPr>
          <w:rStyle w:val="keywordsChar"/>
        </w:rPr>
        <w:t>&gt;</w:t>
      </w:r>
      <w:r w:rsidRPr="00901557">
        <w:t xml:space="preserve"> section declares the signals that </w:t>
      </w:r>
      <w:proofErr w:type="gramStart"/>
      <w:r w:rsidRPr="00901557">
        <w:t>will be connected</w:t>
      </w:r>
      <w:proofErr w:type="gramEnd"/>
      <w:r w:rsidRPr="00901557">
        <w:t xml:space="preserve"> to our module. As with the </w:t>
      </w:r>
      <w:r w:rsidRPr="00120BF5">
        <w:rPr>
          <w:i/>
        </w:rPr>
        <w:t>function convention</w:t>
      </w:r>
      <w:r w:rsidRPr="00901557">
        <w:t xml:space="preserve"> and </w:t>
      </w:r>
      <w:r w:rsidR="00120BF5" w:rsidRPr="00120BF5">
        <w:rPr>
          <w:i/>
        </w:rPr>
        <w:t xml:space="preserve">function </w:t>
      </w:r>
      <w:r w:rsidRPr="00120BF5">
        <w:rPr>
          <w:i/>
        </w:rPr>
        <w:t>description</w:t>
      </w:r>
      <w:r w:rsidRPr="00901557">
        <w:t xml:space="preserve"> it is </w:t>
      </w:r>
      <w:r w:rsidR="00A315CA" w:rsidRPr="00901557">
        <w:t>an</w:t>
      </w:r>
      <w:r w:rsidRPr="00901557">
        <w:t xml:space="preserve"> embedded </w:t>
      </w:r>
      <w:r w:rsidR="00C36FF8" w:rsidRPr="00901557">
        <w:t>Perl</w:t>
      </w:r>
      <w:r w:rsidRPr="00901557">
        <w:t xml:space="preserve"> script, and as before the output is done with </w:t>
      </w:r>
      <w:r w:rsidR="00CE039B">
        <w:t>the</w:t>
      </w:r>
      <w:r w:rsidRPr="00901557">
        <w:t xml:space="preserve"> </w:t>
      </w:r>
      <w:r w:rsidR="00CE039B">
        <w:t>“</w:t>
      </w:r>
      <w:r w:rsidRPr="00CE039B">
        <w:rPr>
          <w:i/>
        </w:rPr>
        <w:t>here document</w:t>
      </w:r>
      <w:r w:rsidR="00CE039B">
        <w:rPr>
          <w:i/>
        </w:rPr>
        <w:t>”</w:t>
      </w:r>
      <w:r w:rsidRPr="00901557">
        <w:t xml:space="preserve">. We mentioned all the needed ports in the </w:t>
      </w:r>
      <w:r w:rsidRPr="00120BF5">
        <w:rPr>
          <w:i/>
        </w:rPr>
        <w:t>function convention</w:t>
      </w:r>
      <w:r w:rsidRPr="00901557">
        <w:t xml:space="preserve"> and </w:t>
      </w:r>
      <w:r w:rsidRPr="00120BF5">
        <w:rPr>
          <w:i/>
        </w:rPr>
        <w:t>description</w:t>
      </w:r>
      <w:r w:rsidRPr="00901557">
        <w:t xml:space="preserve"> already: </w:t>
      </w:r>
      <w:r w:rsidRPr="00901557">
        <w:rPr>
          <w:i/>
          <w:iCs/>
        </w:rPr>
        <w:t>direction</w:t>
      </w:r>
      <w:r w:rsidRPr="00901557">
        <w:t xml:space="preserve">, </w:t>
      </w:r>
      <w:r w:rsidRPr="00901557">
        <w:rPr>
          <w:i/>
          <w:iCs/>
        </w:rPr>
        <w:t>data_in</w:t>
      </w:r>
      <w:r w:rsidRPr="00901557">
        <w:t xml:space="preserve">, </w:t>
      </w:r>
      <w:r w:rsidRPr="00901557">
        <w:rPr>
          <w:i/>
          <w:iCs/>
        </w:rPr>
        <w:t>amount</w:t>
      </w:r>
      <w:r w:rsidRPr="00901557">
        <w:t xml:space="preserve">, </w:t>
      </w:r>
      <w:r w:rsidRPr="00901557">
        <w:rPr>
          <w:i/>
          <w:iCs/>
        </w:rPr>
        <w:t>data_out</w:t>
      </w:r>
      <w:r w:rsidRPr="00901557">
        <w:t xml:space="preserve">. Use the following lines for the declaration (make sure you write them between the </w:t>
      </w:r>
      <w:r w:rsidR="00CE039B">
        <w:t>“</w:t>
      </w:r>
      <w:r w:rsidRPr="00D21E27">
        <w:rPr>
          <w:rStyle w:val="keywordsChar"/>
        </w:rPr>
        <w:t>print &lt;&lt;FHM_DL_PORTS;</w:t>
      </w:r>
      <w:r w:rsidR="00CE039B" w:rsidRPr="00D21E27">
        <w:rPr>
          <w:rStyle w:val="keywordsChar"/>
        </w:rPr>
        <w:t>”</w:t>
      </w:r>
      <w:r w:rsidRPr="001B2E1D">
        <w:rPr>
          <w:rFonts w:ascii="Courier New" w:hAnsi="Courier New"/>
        </w:rPr>
        <w:t xml:space="preserve"> </w:t>
      </w:r>
      <w:r w:rsidRPr="00901557">
        <w:t xml:space="preserve">and the </w:t>
      </w:r>
      <w:r w:rsidR="00CE039B">
        <w:t>“</w:t>
      </w:r>
      <w:r w:rsidRPr="00D21E27">
        <w:rPr>
          <w:rStyle w:val="keywordsChar"/>
        </w:rPr>
        <w:t>FHM_DL_PORTS lines</w:t>
      </w:r>
      <w:r w:rsidR="00CE039B">
        <w:t>”</w:t>
      </w:r>
      <w:r w:rsidR="00120BF5">
        <w:t xml:space="preserve"> in the </w:t>
      </w:r>
      <w:r w:rsidR="00120BF5" w:rsidRPr="00D21E27">
        <w:rPr>
          <w:rStyle w:val="keywordsChar"/>
        </w:rPr>
        <w:t>&lt;</w:t>
      </w:r>
      <w:proofErr w:type="spellStart"/>
      <w:r w:rsidR="00120BF5" w:rsidRPr="00D21E27">
        <w:rPr>
          <w:rStyle w:val="keywordsChar"/>
        </w:rPr>
        <w:t>function_port</w:t>
      </w:r>
      <w:proofErr w:type="spellEnd"/>
      <w:r w:rsidR="00120BF5" w:rsidRPr="00D21E27">
        <w:rPr>
          <w:rStyle w:val="keywordsChar"/>
        </w:rPr>
        <w:t>&gt;</w:t>
      </w:r>
      <w:r w:rsidR="00120BF5">
        <w:t xml:space="preserve"> part</w:t>
      </w:r>
      <w:r w:rsidRPr="00901557">
        <w:t>):</w:t>
      </w:r>
    </w:p>
    <w:p w:rsidR="0076533A" w:rsidRPr="00901557" w:rsidRDefault="0076533A" w:rsidP="00B057AA">
      <w:pPr>
        <w:pStyle w:val="codes"/>
      </w:pPr>
      <w:proofErr w:type="gramStart"/>
      <w:r w:rsidRPr="00901557">
        <w:t>direction</w:t>
      </w:r>
      <w:proofErr w:type="gramEnd"/>
      <w:r w:rsidRPr="00901557">
        <w:tab/>
        <w:t>in</w:t>
      </w:r>
      <w:r w:rsidRPr="00901557">
        <w:tab/>
        <w:t>bit</w:t>
      </w:r>
      <w:r w:rsidRPr="00901557">
        <w:tab/>
        <w:t>mode</w:t>
      </w:r>
    </w:p>
    <w:p w:rsidR="0076533A" w:rsidRPr="00901557" w:rsidRDefault="0076533A" w:rsidP="00B057AA">
      <w:pPr>
        <w:pStyle w:val="codes"/>
      </w:pPr>
      <w:proofErr w:type="gramStart"/>
      <w:r w:rsidRPr="00901557">
        <w:t>data_in</w:t>
      </w:r>
      <w:proofErr w:type="gramEnd"/>
      <w:r w:rsidRPr="00901557">
        <w:tab/>
        <w:t>in</w:t>
      </w:r>
      <w:r w:rsidRPr="00901557">
        <w:tab/>
      </w:r>
      <w:proofErr w:type="spellStart"/>
      <w:r w:rsidRPr="00901557">
        <w:t>bit_vector</w:t>
      </w:r>
      <w:proofErr w:type="spellEnd"/>
      <w:r w:rsidRPr="00901557">
        <w:tab/>
        <w:t>$msb</w:t>
      </w:r>
      <w:r w:rsidRPr="00901557">
        <w:tab/>
        <w:t>0</w:t>
      </w:r>
      <w:r w:rsidRPr="00901557">
        <w:tab/>
        <w:t>data</w:t>
      </w:r>
    </w:p>
    <w:p w:rsidR="0076533A" w:rsidRPr="00901557" w:rsidRDefault="0076533A" w:rsidP="00B057AA">
      <w:pPr>
        <w:pStyle w:val="codes"/>
      </w:pPr>
      <w:proofErr w:type="gramStart"/>
      <w:r w:rsidRPr="00901557">
        <w:t>amount</w:t>
      </w:r>
      <w:proofErr w:type="gramEnd"/>
      <w:r w:rsidRPr="00901557">
        <w:tab/>
        <w:t>in</w:t>
      </w:r>
      <w:r w:rsidRPr="00901557">
        <w:tab/>
      </w:r>
      <w:proofErr w:type="spellStart"/>
      <w:r w:rsidRPr="00901557">
        <w:t>bit_vector</w:t>
      </w:r>
      <w:proofErr w:type="spellEnd"/>
      <w:r w:rsidRPr="00901557">
        <w:tab/>
        <w:t>7</w:t>
      </w:r>
      <w:r w:rsidRPr="00901557">
        <w:tab/>
        <w:t>0</w:t>
      </w:r>
      <w:r w:rsidRPr="00901557">
        <w:tab/>
        <w:t>data</w:t>
      </w:r>
    </w:p>
    <w:p w:rsidR="0076533A" w:rsidRPr="00901557" w:rsidRDefault="0076533A" w:rsidP="00B057AA">
      <w:pPr>
        <w:pStyle w:val="codes"/>
      </w:pPr>
      <w:proofErr w:type="gramStart"/>
      <w:r w:rsidRPr="00901557">
        <w:t>data_out</w:t>
      </w:r>
      <w:proofErr w:type="gramEnd"/>
      <w:r w:rsidRPr="00901557">
        <w:tab/>
        <w:t>out</w:t>
      </w:r>
      <w:r w:rsidRPr="00901557">
        <w:tab/>
      </w:r>
      <w:proofErr w:type="spellStart"/>
      <w:r w:rsidRPr="00901557">
        <w:t>bit_vector</w:t>
      </w:r>
      <w:proofErr w:type="spellEnd"/>
      <w:r w:rsidRPr="00901557">
        <w:tab/>
        <w:t>$msb</w:t>
      </w:r>
      <w:r w:rsidRPr="00901557">
        <w:tab/>
        <w:t>0</w:t>
      </w:r>
      <w:r w:rsidRPr="00901557">
        <w:tab/>
        <w:t>data</w:t>
      </w:r>
    </w:p>
    <w:p w:rsidR="0076533A" w:rsidRPr="00901557" w:rsidRDefault="0076533A" w:rsidP="00EE325C">
      <w:pPr>
        <w:pStyle w:val="paras"/>
      </w:pPr>
      <w:r w:rsidRPr="00901557">
        <w:t>You will notice two things: First, there are two types of ports: mode and data ports</w:t>
      </w:r>
      <w:r w:rsidRPr="00901557">
        <w:rPr>
          <w:rStyle w:val="FootnoteReference"/>
        </w:rPr>
        <w:footnoteReference w:id="1"/>
      </w:r>
      <w:r w:rsidRPr="00901557">
        <w:t xml:space="preserve"> - use </w:t>
      </w:r>
      <w:r w:rsidRPr="00901557">
        <w:rPr>
          <w:i/>
          <w:iCs/>
        </w:rPr>
        <w:t>data</w:t>
      </w:r>
      <w:r w:rsidRPr="00901557">
        <w:t xml:space="preserve"> for your input and output signals and </w:t>
      </w:r>
      <w:r w:rsidRPr="00901557">
        <w:rPr>
          <w:i/>
          <w:iCs/>
        </w:rPr>
        <w:t>mode</w:t>
      </w:r>
      <w:r w:rsidRPr="00901557">
        <w:t xml:space="preserve"> for control signals. Second, one bit si</w:t>
      </w:r>
      <w:r w:rsidRPr="00901557">
        <w:t>g</w:t>
      </w:r>
      <w:r w:rsidRPr="00901557">
        <w:t xml:space="preserve">nals are declared as bit and don't have a range specification, while signals wider than one bit (vectors) are of type </w:t>
      </w:r>
      <w:proofErr w:type="spellStart"/>
      <w:r w:rsidRPr="00901557">
        <w:rPr>
          <w:i/>
          <w:iCs/>
        </w:rPr>
        <w:t>bit_vector</w:t>
      </w:r>
      <w:proofErr w:type="spellEnd"/>
      <w:r w:rsidRPr="00901557">
        <w:t xml:space="preserve"> and have a range (width) - in this case from the most significant bit down to 0.</w:t>
      </w:r>
    </w:p>
    <w:p w:rsidR="0076533A" w:rsidRPr="00901557" w:rsidRDefault="0076533A" w:rsidP="00EE325C">
      <w:pPr>
        <w:pStyle w:val="paras"/>
      </w:pPr>
      <w:r w:rsidRPr="00901557">
        <w:t xml:space="preserve">The </w:t>
      </w:r>
      <w:r w:rsidRPr="00D21E27">
        <w:rPr>
          <w:rStyle w:val="keywordsChar"/>
        </w:rPr>
        <w:t>&lt;instance&gt;</w:t>
      </w:r>
      <w:r w:rsidRPr="00901557">
        <w:t xml:space="preserve"> is the core of the module - the actual architecture VHDL code. Embedded </w:t>
      </w:r>
      <w:r w:rsidR="00C36FF8" w:rsidRPr="00901557">
        <w:t>Perl</w:t>
      </w:r>
      <w:r w:rsidRPr="00901557">
        <w:t xml:space="preserve"> </w:t>
      </w:r>
      <w:proofErr w:type="gramStart"/>
      <w:r w:rsidRPr="00901557">
        <w:t>is used</w:t>
      </w:r>
      <w:proofErr w:type="gramEnd"/>
      <w:r w:rsidRPr="00901557">
        <w:t xml:space="preserve"> here as well. Go to the </w:t>
      </w:r>
      <w:r w:rsidRPr="00901557">
        <w:rPr>
          <w:i/>
          <w:iCs/>
        </w:rPr>
        <w:t>$signals</w:t>
      </w:r>
      <w:r w:rsidRPr="00901557">
        <w:t xml:space="preserve"> variable. As you can see </w:t>
      </w:r>
      <w:r w:rsidR="00A315CA" w:rsidRPr="00901557">
        <w:t>here,</w:t>
      </w:r>
      <w:r w:rsidRPr="00901557">
        <w:t xml:space="preserve"> documents </w:t>
      </w:r>
      <w:proofErr w:type="gramStart"/>
      <w:r w:rsidRPr="00901557">
        <w:t>can also be used</w:t>
      </w:r>
      <w:proofErr w:type="gramEnd"/>
      <w:r w:rsidRPr="00901557">
        <w:t xml:space="preserve"> to assign values to variables. No additional signals are necessary for our rot</w:t>
      </w:r>
      <w:r w:rsidRPr="00901557">
        <w:t>a</w:t>
      </w:r>
      <w:r w:rsidRPr="00901557">
        <w:t xml:space="preserve">tor, so </w:t>
      </w:r>
      <w:r w:rsidR="00A315CA" w:rsidRPr="00901557">
        <w:t>we will</w:t>
      </w:r>
      <w:r w:rsidRPr="00901557">
        <w:t xml:space="preserve"> leave </w:t>
      </w:r>
      <w:r w:rsidRPr="00901557">
        <w:rPr>
          <w:i/>
          <w:iCs/>
        </w:rPr>
        <w:t>$signals</w:t>
      </w:r>
      <w:r w:rsidRPr="00901557">
        <w:t xml:space="preserve"> as it is.</w:t>
      </w:r>
    </w:p>
    <w:p w:rsidR="0076533A" w:rsidRPr="00901557" w:rsidRDefault="0076533A" w:rsidP="00EE325C">
      <w:pPr>
        <w:pStyle w:val="paras"/>
      </w:pPr>
      <w:r w:rsidRPr="00901557">
        <w:t xml:space="preserve">The next variable, </w:t>
      </w:r>
      <w:r w:rsidRPr="00901557">
        <w:rPr>
          <w:i/>
          <w:iCs/>
        </w:rPr>
        <w:t>$</w:t>
      </w:r>
      <w:proofErr w:type="spellStart"/>
      <w:r w:rsidRPr="00901557">
        <w:rPr>
          <w:i/>
          <w:iCs/>
        </w:rPr>
        <w:t>vhdl</w:t>
      </w:r>
      <w:proofErr w:type="spellEnd"/>
      <w:r w:rsidRPr="00901557">
        <w:t xml:space="preserve"> is more interesting: Our module should be sensitive to changes of input data, shifting amount and shifting direction (so it should re</w:t>
      </w:r>
      <w:r w:rsidR="004D46C7">
        <w:t>-</w:t>
      </w:r>
      <w:r w:rsidRPr="00901557">
        <w:t>compute the output data if one of these three values changes), he</w:t>
      </w:r>
      <w:r w:rsidR="007B46AC">
        <w:t>nce we define a process with the</w:t>
      </w:r>
      <w:r w:rsidRPr="00901557">
        <w:t>se three values in its sensitivity list. We also need one integer variable to hold the value of the shifting amount (</w:t>
      </w:r>
      <w:r w:rsidRPr="00901557">
        <w:rPr>
          <w:i/>
          <w:iCs/>
        </w:rPr>
        <w:t>amount</w:t>
      </w:r>
      <w:r w:rsidRPr="00901557">
        <w:t xml:space="preserve"> is a signal, not a variable) and one signal for the temporary value of the result. After the </w:t>
      </w:r>
      <w:r w:rsidRPr="00901557">
        <w:rPr>
          <w:i/>
          <w:iCs/>
        </w:rPr>
        <w:t>begin</w:t>
      </w:r>
      <w:r w:rsidRPr="00901557">
        <w:t xml:space="preserve"> keyword we can write the process code.</w:t>
      </w:r>
      <w:r w:rsidR="00303AE6">
        <w:t xml:space="preserve"> Remember that this vari</w:t>
      </w:r>
      <w:r w:rsidR="00303AE6">
        <w:t>a</w:t>
      </w:r>
      <w:r w:rsidR="00303AE6">
        <w:t xml:space="preserve">ble (as all the others) will later be used to create the actual VHDL output (the variable is not placed at the correct position for the VHDL output, but instead it is later used at the correct position). If you are writing statements that span multiple lines </w:t>
      </w:r>
      <w:r w:rsidR="00C36FF8">
        <w:t>you have to enca</w:t>
      </w:r>
      <w:r w:rsidR="00C36FF8">
        <w:t>p</w:t>
      </w:r>
      <w:r w:rsidR="00C36FF8">
        <w:t>sulate them with double quotes</w:t>
      </w:r>
      <w:r w:rsidR="00303AE6">
        <w:t xml:space="preserve"> (“”) to assign them to the variable.</w:t>
      </w:r>
    </w:p>
    <w:p w:rsidR="0076533A" w:rsidRPr="00901557" w:rsidRDefault="0076533A" w:rsidP="00EE325C">
      <w:pPr>
        <w:pStyle w:val="paras"/>
      </w:pPr>
      <w:r w:rsidRPr="00901557">
        <w:t xml:space="preserve">First, we need to convert the signal </w:t>
      </w:r>
      <w:r w:rsidRPr="00901557">
        <w:rPr>
          <w:i/>
          <w:iCs/>
        </w:rPr>
        <w:t>amount</w:t>
      </w:r>
      <w:r w:rsidRPr="00901557">
        <w:t xml:space="preserve"> to integer and assign it to </w:t>
      </w:r>
      <w:r w:rsidRPr="00901557">
        <w:rPr>
          <w:i/>
          <w:iCs/>
        </w:rPr>
        <w:t>a</w:t>
      </w:r>
      <w:r w:rsidRPr="00901557">
        <w:t xml:space="preserve">. Next we check if </w:t>
      </w:r>
      <w:proofErr w:type="gramStart"/>
      <w:r w:rsidRPr="00901557">
        <w:rPr>
          <w:i/>
          <w:iCs/>
        </w:rPr>
        <w:t>a</w:t>
      </w:r>
      <w:r w:rsidRPr="00901557">
        <w:t xml:space="preserve"> is</w:t>
      </w:r>
      <w:proofErr w:type="gramEnd"/>
      <w:r w:rsidRPr="00901557">
        <w:t xml:space="preserve"> within range, if it </w:t>
      </w:r>
      <w:r w:rsidR="00ED24AF" w:rsidRPr="00901557">
        <w:t>is not</w:t>
      </w:r>
      <w:r w:rsidRPr="00901557">
        <w:t xml:space="preserve">, we set the result to </w:t>
      </w:r>
      <w:r w:rsidRPr="00901557">
        <w:rPr>
          <w:i/>
          <w:iCs/>
        </w:rPr>
        <w:t>undefined</w:t>
      </w:r>
      <w:r w:rsidRPr="00901557">
        <w:t xml:space="preserve">, otherwise we can rotate. A case switch </w:t>
      </w:r>
      <w:proofErr w:type="gramStart"/>
      <w:r w:rsidRPr="00901557">
        <w:t>is used</w:t>
      </w:r>
      <w:proofErr w:type="gramEnd"/>
      <w:r w:rsidRPr="00901557">
        <w:t xml:space="preserve"> to decide into which direction to rotate. The </w:t>
      </w:r>
      <w:r w:rsidRPr="00901557">
        <w:rPr>
          <w:i/>
          <w:iCs/>
        </w:rPr>
        <w:t>others</w:t>
      </w:r>
      <w:r w:rsidRPr="00901557">
        <w:t xml:space="preserve"> case </w:t>
      </w:r>
      <w:proofErr w:type="gramStart"/>
      <w:r w:rsidRPr="00901557">
        <w:t>is</w:t>
      </w:r>
      <w:proofErr w:type="gramEnd"/>
      <w:r w:rsidRPr="00901557">
        <w:t xml:space="preserve"> necessary, as the type </w:t>
      </w:r>
      <w:r w:rsidRPr="00901557">
        <w:rPr>
          <w:i/>
          <w:iCs/>
        </w:rPr>
        <w:t>std_logic</w:t>
      </w:r>
      <w:r w:rsidRPr="00901557">
        <w:t xml:space="preserve"> has more states than just '0' and '1', so don't delete it when you add the code for "rotate right".</w:t>
      </w:r>
    </w:p>
    <w:p w:rsidR="0076533A" w:rsidRPr="00901557" w:rsidRDefault="0076533A" w:rsidP="00EE325C">
      <w:pPr>
        <w:pStyle w:val="paras"/>
      </w:pPr>
      <w:r w:rsidRPr="00901557">
        <w:t xml:space="preserve">At the end of the </w:t>
      </w:r>
      <w:r w:rsidR="00A315CA" w:rsidRPr="00901557">
        <w:t>process,</w:t>
      </w:r>
      <w:r w:rsidRPr="00901557">
        <w:t xml:space="preserve"> we assign the value of the </w:t>
      </w:r>
      <w:r w:rsidRPr="00901557">
        <w:rPr>
          <w:i/>
          <w:iCs/>
        </w:rPr>
        <w:t>res</w:t>
      </w:r>
      <w:r w:rsidRPr="00901557">
        <w:t xml:space="preserve"> signal to the </w:t>
      </w:r>
      <w:r w:rsidRPr="00901557">
        <w:rPr>
          <w:i/>
          <w:iCs/>
        </w:rPr>
        <w:t>data_out</w:t>
      </w:r>
      <w:r w:rsidRPr="00901557">
        <w:t xml:space="preserve"> signal. See below listing for the architecture VHDL:</w:t>
      </w:r>
    </w:p>
    <w:p w:rsidR="0076533A" w:rsidRPr="00901557" w:rsidRDefault="0076533A" w:rsidP="00B057AA">
      <w:pPr>
        <w:pStyle w:val="codes"/>
      </w:pPr>
      <w:proofErr w:type="gramStart"/>
      <w:r w:rsidRPr="00901557">
        <w:t>process</w:t>
      </w:r>
      <w:proofErr w:type="gramEnd"/>
      <w:r w:rsidRPr="00901557">
        <w:t xml:space="preserve"> (data_in, amount, direction)</w:t>
      </w:r>
    </w:p>
    <w:p w:rsidR="0076533A" w:rsidRPr="00901557" w:rsidRDefault="0076533A" w:rsidP="00B057AA">
      <w:pPr>
        <w:pStyle w:val="codes"/>
      </w:pPr>
      <w:proofErr w:type="gramStart"/>
      <w:r w:rsidRPr="00901557">
        <w:t>variable</w:t>
      </w:r>
      <w:proofErr w:type="gramEnd"/>
      <w:r w:rsidRPr="00901557">
        <w:t xml:space="preserve"> a   : integer;</w:t>
      </w:r>
    </w:p>
    <w:p w:rsidR="0076533A" w:rsidRPr="00901557" w:rsidRDefault="0076533A" w:rsidP="00B057AA">
      <w:pPr>
        <w:pStyle w:val="codes"/>
      </w:pPr>
      <w:proofErr w:type="gramStart"/>
      <w:r w:rsidRPr="00901557">
        <w:t>variable</w:t>
      </w:r>
      <w:proofErr w:type="gramEnd"/>
      <w:r w:rsidRPr="00901557">
        <w:t xml:space="preserve"> res : </w:t>
      </w:r>
      <w:proofErr w:type="spellStart"/>
      <w:r w:rsidRPr="00901557">
        <w:t>std_logic_vector</w:t>
      </w:r>
      <w:proofErr w:type="spellEnd"/>
      <w:r w:rsidRPr="00901557">
        <w:t xml:space="preserve">($msb </w:t>
      </w:r>
      <w:proofErr w:type="spellStart"/>
      <w:r w:rsidRPr="00901557">
        <w:t>downto</w:t>
      </w:r>
      <w:proofErr w:type="spellEnd"/>
      <w:r w:rsidRPr="00901557">
        <w:t xml:space="preserve"> 0);</w:t>
      </w:r>
    </w:p>
    <w:p w:rsidR="0076533A" w:rsidRPr="00901557" w:rsidRDefault="0076533A" w:rsidP="00B057AA">
      <w:pPr>
        <w:pStyle w:val="codes"/>
      </w:pPr>
      <w:proofErr w:type="gramStart"/>
      <w:r w:rsidRPr="00901557">
        <w:lastRenderedPageBreak/>
        <w:t>begin</w:t>
      </w:r>
      <w:proofErr w:type="gramEnd"/>
    </w:p>
    <w:p w:rsidR="0076533A" w:rsidRPr="00901557" w:rsidRDefault="0076533A" w:rsidP="00B057AA">
      <w:pPr>
        <w:pStyle w:val="codes"/>
      </w:pPr>
      <w:r w:rsidRPr="00901557">
        <w:tab/>
      </w:r>
      <w:proofErr w:type="gramStart"/>
      <w:r w:rsidRPr="00901557">
        <w:t>a</w:t>
      </w:r>
      <w:proofErr w:type="gramEnd"/>
      <w:r w:rsidRPr="00901557">
        <w:t xml:space="preserve"> := TO_INTEGER(UNSIGNED(amount));</w:t>
      </w:r>
    </w:p>
    <w:p w:rsidR="0076533A" w:rsidRPr="00901557" w:rsidRDefault="0076533A" w:rsidP="00B057AA">
      <w:pPr>
        <w:pStyle w:val="codes"/>
      </w:pPr>
      <w:r w:rsidRPr="00901557">
        <w:tab/>
      </w:r>
      <w:proofErr w:type="gramStart"/>
      <w:r w:rsidRPr="00901557">
        <w:t>if</w:t>
      </w:r>
      <w:proofErr w:type="gramEnd"/>
      <w:r w:rsidRPr="00901557">
        <w:t xml:space="preserve"> (a &gt; 0 and a &lt; $bit_width) then</w:t>
      </w:r>
    </w:p>
    <w:p w:rsidR="0076533A" w:rsidRPr="00901557" w:rsidRDefault="0076533A" w:rsidP="00B057AA">
      <w:pPr>
        <w:pStyle w:val="codes"/>
      </w:pPr>
      <w:r w:rsidRPr="00901557">
        <w:tab/>
      </w:r>
      <w:r w:rsidRPr="00901557">
        <w:tab/>
      </w:r>
      <w:proofErr w:type="gramStart"/>
      <w:r w:rsidRPr="00901557">
        <w:t>case</w:t>
      </w:r>
      <w:proofErr w:type="gramEnd"/>
      <w:r w:rsidRPr="00901557">
        <w:t xml:space="preserve"> direction is</w:t>
      </w:r>
    </w:p>
    <w:p w:rsidR="0076533A" w:rsidRPr="00901557" w:rsidRDefault="0076533A" w:rsidP="00B057AA">
      <w:pPr>
        <w:pStyle w:val="codes"/>
      </w:pPr>
      <w:r w:rsidRPr="00901557">
        <w:tab/>
      </w:r>
      <w:r w:rsidRPr="00901557">
        <w:tab/>
      </w:r>
      <w:proofErr w:type="gramStart"/>
      <w:r w:rsidRPr="00901557">
        <w:t>when</w:t>
      </w:r>
      <w:proofErr w:type="gramEnd"/>
      <w:r w:rsidRPr="00901557">
        <w:t xml:space="preserve"> '0' =&gt; -- rotate left</w:t>
      </w:r>
    </w:p>
    <w:p w:rsidR="0076533A" w:rsidRPr="00901557" w:rsidRDefault="0076533A" w:rsidP="00B057AA">
      <w:pPr>
        <w:pStyle w:val="codes"/>
      </w:pPr>
      <w:r w:rsidRPr="00901557">
        <w:tab/>
      </w:r>
      <w:r w:rsidRPr="00901557">
        <w:tab/>
      </w:r>
      <w:r w:rsidRPr="00901557">
        <w:tab/>
      </w:r>
      <w:proofErr w:type="gramStart"/>
      <w:r w:rsidRPr="00901557">
        <w:t>res(</w:t>
      </w:r>
      <w:proofErr w:type="gramEnd"/>
      <w:r w:rsidRPr="00901557">
        <w:t xml:space="preserve">$msb </w:t>
      </w:r>
      <w:proofErr w:type="spellStart"/>
      <w:r w:rsidRPr="00901557">
        <w:t>downto</w:t>
      </w:r>
      <w:proofErr w:type="spellEnd"/>
      <w:r w:rsidRPr="00901557">
        <w:t xml:space="preserve"> a) :=</w:t>
      </w:r>
    </w:p>
    <w:p w:rsidR="0076533A" w:rsidRPr="00901557" w:rsidRDefault="0076533A" w:rsidP="00B057AA">
      <w:pPr>
        <w:pStyle w:val="codes"/>
      </w:pPr>
      <w:r w:rsidRPr="00901557">
        <w:tab/>
      </w:r>
      <w:r w:rsidRPr="00901557">
        <w:tab/>
      </w:r>
      <w:r w:rsidRPr="00901557">
        <w:tab/>
      </w:r>
      <w:r w:rsidRPr="00901557">
        <w:tab/>
        <w:t>data_</w:t>
      </w:r>
      <w:proofErr w:type="gramStart"/>
      <w:r w:rsidRPr="00901557">
        <w:t>in(</w:t>
      </w:r>
      <w:proofErr w:type="gramEnd"/>
      <w:r w:rsidRPr="00901557">
        <w:t xml:space="preserve">$msb - a </w:t>
      </w:r>
      <w:proofErr w:type="spellStart"/>
      <w:r w:rsidRPr="00901557">
        <w:t>downto</w:t>
      </w:r>
      <w:proofErr w:type="spellEnd"/>
      <w:r w:rsidRPr="00901557">
        <w:t xml:space="preserve"> 0);</w:t>
      </w:r>
    </w:p>
    <w:p w:rsidR="0076533A" w:rsidRPr="00901557" w:rsidRDefault="0076533A" w:rsidP="00B057AA">
      <w:pPr>
        <w:pStyle w:val="codes"/>
      </w:pPr>
      <w:r w:rsidRPr="00901557">
        <w:tab/>
      </w:r>
      <w:r w:rsidRPr="00901557">
        <w:tab/>
      </w:r>
      <w:r w:rsidRPr="00901557">
        <w:tab/>
      </w:r>
      <w:proofErr w:type="gramStart"/>
      <w:r w:rsidRPr="00901557">
        <w:t>res(</w:t>
      </w:r>
      <w:proofErr w:type="gramEnd"/>
      <w:r w:rsidRPr="00901557">
        <w:t xml:space="preserve">a - 1 </w:t>
      </w:r>
      <w:proofErr w:type="spellStart"/>
      <w:r w:rsidRPr="00901557">
        <w:t>downto</w:t>
      </w:r>
      <w:proofErr w:type="spellEnd"/>
      <w:r w:rsidRPr="00901557">
        <w:t xml:space="preserve"> 0) :=</w:t>
      </w:r>
    </w:p>
    <w:p w:rsidR="0076533A" w:rsidRPr="00901557" w:rsidRDefault="0076533A" w:rsidP="00B057AA">
      <w:pPr>
        <w:pStyle w:val="codes"/>
      </w:pPr>
      <w:r w:rsidRPr="00901557">
        <w:tab/>
      </w:r>
      <w:r w:rsidRPr="00901557">
        <w:tab/>
      </w:r>
      <w:r w:rsidRPr="00901557">
        <w:tab/>
      </w:r>
      <w:r w:rsidRPr="00901557">
        <w:tab/>
        <w:t>data_</w:t>
      </w:r>
      <w:proofErr w:type="gramStart"/>
      <w:r w:rsidRPr="00901557">
        <w:t>in(</w:t>
      </w:r>
      <w:proofErr w:type="gramEnd"/>
      <w:r w:rsidRPr="00901557">
        <w:t xml:space="preserve">$msb </w:t>
      </w:r>
      <w:proofErr w:type="spellStart"/>
      <w:r w:rsidRPr="00901557">
        <w:t>downto</w:t>
      </w:r>
      <w:proofErr w:type="spellEnd"/>
      <w:r w:rsidRPr="00901557">
        <w:t xml:space="preserve"> $bit_width - a);</w:t>
      </w:r>
    </w:p>
    <w:p w:rsidR="0076533A" w:rsidRPr="00901557" w:rsidRDefault="0076533A" w:rsidP="00B057AA">
      <w:pPr>
        <w:pStyle w:val="codes"/>
      </w:pPr>
      <w:r w:rsidRPr="00901557">
        <w:tab/>
      </w:r>
      <w:r w:rsidRPr="00901557">
        <w:tab/>
      </w:r>
      <w:proofErr w:type="gramStart"/>
      <w:r w:rsidRPr="00901557">
        <w:t>when</w:t>
      </w:r>
      <w:proofErr w:type="gramEnd"/>
      <w:r w:rsidRPr="00901557">
        <w:t xml:space="preserve"> others =&gt; -- not reached</w:t>
      </w:r>
    </w:p>
    <w:p w:rsidR="0076533A" w:rsidRPr="00901557" w:rsidRDefault="0076533A" w:rsidP="00B057AA">
      <w:pPr>
        <w:pStyle w:val="codes"/>
      </w:pPr>
      <w:r w:rsidRPr="00901557">
        <w:tab/>
      </w:r>
      <w:r w:rsidRPr="00901557">
        <w:tab/>
      </w:r>
      <w:r w:rsidRPr="00901557">
        <w:tab/>
      </w:r>
      <w:proofErr w:type="gramStart"/>
      <w:r w:rsidRPr="00901557">
        <w:t>res</w:t>
      </w:r>
      <w:proofErr w:type="gramEnd"/>
      <w:r w:rsidRPr="00901557">
        <w:t xml:space="preserve"> := (others =&gt; 'X');</w:t>
      </w:r>
    </w:p>
    <w:p w:rsidR="0076533A" w:rsidRPr="00901557" w:rsidRDefault="0076533A" w:rsidP="00B057AA">
      <w:pPr>
        <w:pStyle w:val="codes"/>
      </w:pPr>
      <w:r w:rsidRPr="00901557">
        <w:tab/>
      </w:r>
      <w:r w:rsidRPr="00901557">
        <w:tab/>
      </w:r>
      <w:proofErr w:type="gramStart"/>
      <w:r w:rsidRPr="00901557">
        <w:t>end</w:t>
      </w:r>
      <w:proofErr w:type="gramEnd"/>
      <w:r w:rsidRPr="00901557">
        <w:t xml:space="preserve"> case;</w:t>
      </w:r>
    </w:p>
    <w:p w:rsidR="0076533A" w:rsidRPr="00901557" w:rsidRDefault="0076533A" w:rsidP="00B057AA">
      <w:pPr>
        <w:pStyle w:val="codes"/>
      </w:pPr>
      <w:r w:rsidRPr="00901557">
        <w:tab/>
      </w:r>
      <w:proofErr w:type="gramStart"/>
      <w:r w:rsidRPr="00901557">
        <w:t>else</w:t>
      </w:r>
      <w:proofErr w:type="gramEnd"/>
    </w:p>
    <w:p w:rsidR="0076533A" w:rsidRPr="00901557" w:rsidRDefault="0076533A" w:rsidP="00B057AA">
      <w:pPr>
        <w:pStyle w:val="codes"/>
      </w:pPr>
      <w:r w:rsidRPr="00901557">
        <w:tab/>
      </w:r>
      <w:r w:rsidRPr="00901557">
        <w:tab/>
      </w:r>
      <w:proofErr w:type="gramStart"/>
      <w:r w:rsidRPr="00901557">
        <w:t>res</w:t>
      </w:r>
      <w:proofErr w:type="gramEnd"/>
      <w:r w:rsidRPr="00901557">
        <w:t xml:space="preserve"> := (others =&gt; 'X');</w:t>
      </w:r>
    </w:p>
    <w:p w:rsidR="0076533A" w:rsidRPr="00901557" w:rsidRDefault="0076533A" w:rsidP="00B057AA">
      <w:pPr>
        <w:pStyle w:val="codes"/>
      </w:pPr>
      <w:r w:rsidRPr="00901557">
        <w:tab/>
      </w:r>
      <w:proofErr w:type="gramStart"/>
      <w:r w:rsidRPr="00901557">
        <w:t>end</w:t>
      </w:r>
      <w:proofErr w:type="gramEnd"/>
      <w:r w:rsidRPr="00901557">
        <w:t xml:space="preserve"> if;</w:t>
      </w:r>
    </w:p>
    <w:p w:rsidR="0076533A" w:rsidRPr="00901557" w:rsidRDefault="0076533A" w:rsidP="00B057AA">
      <w:pPr>
        <w:pStyle w:val="codes"/>
      </w:pPr>
      <w:r w:rsidRPr="00901557">
        <w:tab/>
        <w:t>data_out &lt;= res;</w:t>
      </w:r>
    </w:p>
    <w:p w:rsidR="0076533A" w:rsidRPr="00901557" w:rsidRDefault="0076533A" w:rsidP="00B057AA">
      <w:pPr>
        <w:pStyle w:val="codes"/>
      </w:pPr>
      <w:proofErr w:type="gramStart"/>
      <w:r w:rsidRPr="00901557">
        <w:t>end</w:t>
      </w:r>
      <w:proofErr w:type="gramEnd"/>
      <w:r w:rsidRPr="00901557">
        <w:t xml:space="preserve"> process;</w:t>
      </w:r>
    </w:p>
    <w:p w:rsidR="0076533A" w:rsidRPr="00B42E74" w:rsidRDefault="0076533A" w:rsidP="00EE325C">
      <w:pPr>
        <w:pStyle w:val="paras"/>
      </w:pPr>
      <w:r w:rsidRPr="00B42E74">
        <w:t>Leave the comment section untouched and look closer at the FHM_DL_TOP_2 doc</w:t>
      </w:r>
      <w:r w:rsidRPr="00B42E74">
        <w:t>u</w:t>
      </w:r>
      <w:r w:rsidRPr="00B42E74">
        <w:t>ment. First, th</w:t>
      </w:r>
      <w:r w:rsidR="007B46AC">
        <w:t>ree libraries are included - the</w:t>
      </w:r>
      <w:r w:rsidRPr="00B42E74">
        <w:t>se are necessary for the std_logic data types and several functions and macros. Next, the entity is declared, which states all input and output ports of our VHDL module. Although we already d</w:t>
      </w:r>
      <w:r w:rsidR="007B46AC">
        <w:t>efined the ports of our FHM, the</w:t>
      </w:r>
      <w:r w:rsidRPr="00B42E74">
        <w:t>se were interpreted by ASIP Meister - the port declaration for the entity, as well as the rest of the VHDL code will be used verbatim, without any error checking by ASIP Mei</w:t>
      </w:r>
      <w:r w:rsidRPr="00B42E74">
        <w:t>s</w:t>
      </w:r>
      <w:r w:rsidRPr="00B42E74">
        <w:t xml:space="preserve">ter (although we can still check for errors in ModelSim). Use the code in the below listing </w:t>
      </w:r>
      <w:r w:rsidR="00290A7D" w:rsidRPr="00901557">
        <w:t xml:space="preserve">(between the </w:t>
      </w:r>
      <w:r w:rsidR="00290A7D">
        <w:t>“</w:t>
      </w:r>
      <w:r w:rsidR="00290A7D" w:rsidRPr="00D21E27">
        <w:rPr>
          <w:rStyle w:val="keywordsChar"/>
        </w:rPr>
        <w:t>print &lt;&lt;FHM_DL_PORTS;”</w:t>
      </w:r>
      <w:r w:rsidR="00290A7D" w:rsidRPr="001B2E1D">
        <w:rPr>
          <w:rFonts w:ascii="Courier New" w:hAnsi="Courier New"/>
        </w:rPr>
        <w:t xml:space="preserve"> </w:t>
      </w:r>
      <w:r w:rsidR="00290A7D" w:rsidRPr="00901557">
        <w:t xml:space="preserve">and the </w:t>
      </w:r>
      <w:r w:rsidR="00290A7D">
        <w:t>“</w:t>
      </w:r>
      <w:r w:rsidR="00290A7D" w:rsidRPr="00D21E27">
        <w:rPr>
          <w:rStyle w:val="keywordsChar"/>
        </w:rPr>
        <w:t>FHM_DL_PORTS lines</w:t>
      </w:r>
      <w:r w:rsidR="00290A7D">
        <w:t>”</w:t>
      </w:r>
      <w:r w:rsidR="00120BF5">
        <w:t xml:space="preserve"> in the </w:t>
      </w:r>
      <w:r w:rsidR="00120BF5" w:rsidRPr="00D21E27">
        <w:rPr>
          <w:rStyle w:val="keywordsChar"/>
        </w:rPr>
        <w:t>&lt;i</w:t>
      </w:r>
      <w:r w:rsidR="00120BF5" w:rsidRPr="00D21E27">
        <w:rPr>
          <w:rStyle w:val="keywordsChar"/>
        </w:rPr>
        <w:t>n</w:t>
      </w:r>
      <w:r w:rsidR="00120BF5" w:rsidRPr="00D21E27">
        <w:rPr>
          <w:rStyle w:val="keywordsChar"/>
        </w:rPr>
        <w:t>stance&gt;</w:t>
      </w:r>
      <w:r w:rsidR="00120BF5">
        <w:t xml:space="preserve"> part</w:t>
      </w:r>
      <w:r w:rsidR="00290A7D">
        <w:t xml:space="preserve">) </w:t>
      </w:r>
      <w:r w:rsidRPr="00B42E74">
        <w:t>for the e</w:t>
      </w:r>
      <w:r w:rsidR="00290A7D">
        <w:t>ntity ports:</w:t>
      </w:r>
    </w:p>
    <w:p w:rsidR="0076533A" w:rsidRPr="00901557" w:rsidRDefault="0076533A" w:rsidP="00B057AA">
      <w:pPr>
        <w:pStyle w:val="codes"/>
      </w:pPr>
      <w:r w:rsidRPr="00901557">
        <w:t xml:space="preserve">data_in   : </w:t>
      </w:r>
      <w:proofErr w:type="gramStart"/>
      <w:r w:rsidRPr="00901557">
        <w:t xml:space="preserve">in  </w:t>
      </w:r>
      <w:proofErr w:type="spellStart"/>
      <w:r w:rsidRPr="00901557">
        <w:t>std</w:t>
      </w:r>
      <w:proofErr w:type="gramEnd"/>
      <w:r w:rsidRPr="00901557">
        <w:t>_logic_vector</w:t>
      </w:r>
      <w:proofErr w:type="spellEnd"/>
      <w:r w:rsidRPr="00901557">
        <w:t xml:space="preserve">($msb </w:t>
      </w:r>
      <w:proofErr w:type="spellStart"/>
      <w:r w:rsidRPr="00901557">
        <w:t>downto</w:t>
      </w:r>
      <w:proofErr w:type="spellEnd"/>
      <w:r w:rsidRPr="00901557">
        <w:t xml:space="preserve"> 0);</w:t>
      </w:r>
    </w:p>
    <w:p w:rsidR="0076533A" w:rsidRPr="00901557" w:rsidRDefault="0076533A" w:rsidP="00B057AA">
      <w:pPr>
        <w:pStyle w:val="codes"/>
      </w:pPr>
      <w:proofErr w:type="gramStart"/>
      <w:r w:rsidRPr="00901557">
        <w:t>direction :</w:t>
      </w:r>
      <w:proofErr w:type="gramEnd"/>
      <w:r w:rsidRPr="00901557">
        <w:t xml:space="preserve"> in  std_logic;</w:t>
      </w:r>
    </w:p>
    <w:p w:rsidR="0076533A" w:rsidRPr="00901557" w:rsidRDefault="0076533A" w:rsidP="00B057AA">
      <w:pPr>
        <w:pStyle w:val="codes"/>
      </w:pPr>
      <w:proofErr w:type="gramStart"/>
      <w:r w:rsidRPr="00901557">
        <w:t>amount</w:t>
      </w:r>
      <w:proofErr w:type="gramEnd"/>
      <w:r w:rsidRPr="00901557">
        <w:t xml:space="preserve">    :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rsidR="0076533A" w:rsidRPr="00901557" w:rsidRDefault="0076533A" w:rsidP="00B057AA">
      <w:pPr>
        <w:pStyle w:val="codes"/>
      </w:pPr>
      <w:r w:rsidRPr="00901557">
        <w:t>data_</w:t>
      </w:r>
      <w:proofErr w:type="gramStart"/>
      <w:r w:rsidRPr="00901557">
        <w:t>out  :</w:t>
      </w:r>
      <w:proofErr w:type="gramEnd"/>
      <w:r w:rsidRPr="00901557">
        <w:t xml:space="preserve"> out </w:t>
      </w:r>
      <w:proofErr w:type="spellStart"/>
      <w:r w:rsidRPr="00901557">
        <w:t>std_logic_vector</w:t>
      </w:r>
      <w:proofErr w:type="spellEnd"/>
      <w:r w:rsidRPr="00901557">
        <w:t xml:space="preserve">($msb </w:t>
      </w:r>
      <w:proofErr w:type="spellStart"/>
      <w:r w:rsidRPr="00901557">
        <w:t>downto</w:t>
      </w:r>
      <w:proofErr w:type="spellEnd"/>
      <w:r w:rsidRPr="00901557">
        <w:t xml:space="preserve"> 0)</w:t>
      </w:r>
    </w:p>
    <w:p w:rsidR="0076533A" w:rsidRPr="00901557" w:rsidRDefault="00A315CA" w:rsidP="00EE325C">
      <w:pPr>
        <w:pStyle w:val="paras"/>
      </w:pPr>
      <w:r w:rsidRPr="00901557">
        <w:t>That is</w:t>
      </w:r>
      <w:r w:rsidR="0076533A" w:rsidRPr="00901557">
        <w:t xml:space="preserve"> for the </w:t>
      </w:r>
      <w:r w:rsidR="0076533A" w:rsidRPr="00D21E27">
        <w:rPr>
          <w:rStyle w:val="keywordsChar"/>
        </w:rPr>
        <w:t>&lt;instance&gt;</w:t>
      </w:r>
      <w:r w:rsidR="0076533A" w:rsidRPr="00901557">
        <w:t xml:space="preserve"> block.</w:t>
      </w:r>
      <w:r w:rsidR="00B42E74">
        <w:t xml:space="preserve"> </w:t>
      </w:r>
      <w:r w:rsidRPr="00901557">
        <w:t>Next,</w:t>
      </w:r>
      <w:r w:rsidR="0076533A" w:rsidRPr="00901557">
        <w:t xml:space="preserve"> we have an </w:t>
      </w:r>
      <w:r w:rsidR="0076533A" w:rsidRPr="00D21E27">
        <w:rPr>
          <w:rStyle w:val="keywordsChar"/>
        </w:rPr>
        <w:t>&lt;entity&gt;</w:t>
      </w:r>
      <w:r w:rsidR="0076533A" w:rsidRPr="00901557">
        <w:t xml:space="preserve"> section. It defines an </w:t>
      </w:r>
      <w:r w:rsidR="0076533A" w:rsidRPr="00901557">
        <w:rPr>
          <w:i/>
          <w:iCs/>
        </w:rPr>
        <w:t>entity</w:t>
      </w:r>
      <w:r w:rsidR="0076533A" w:rsidRPr="00901557">
        <w:t xml:space="preserve"> in a different file, which is why a new block </w:t>
      </w:r>
      <w:proofErr w:type="gramStart"/>
      <w:r w:rsidR="0076533A" w:rsidRPr="00901557">
        <w:t>is needed</w:t>
      </w:r>
      <w:proofErr w:type="gramEnd"/>
      <w:r w:rsidR="0076533A" w:rsidRPr="00901557">
        <w:t>, but the ports are the same, so use the code from the above listing.</w:t>
      </w:r>
    </w:p>
    <w:p w:rsidR="0076533A" w:rsidRPr="00901557" w:rsidRDefault="00E54A76" w:rsidP="00124806">
      <w:pPr>
        <w:pStyle w:val="Heading3"/>
      </w:pPr>
      <w:bookmarkStart w:id="163" w:name="_Toc497612586"/>
      <w:r>
        <w:t>Estimation and the Synthesis M</w:t>
      </w:r>
      <w:r w:rsidR="0076533A" w:rsidRPr="00901557">
        <w:t>odel</w:t>
      </w:r>
      <w:bookmarkEnd w:id="163"/>
    </w:p>
    <w:p w:rsidR="0076533A" w:rsidRPr="00901557" w:rsidRDefault="0076533A" w:rsidP="00EE325C">
      <w:pPr>
        <w:pStyle w:val="paras"/>
      </w:pPr>
      <w:r w:rsidRPr="00901557">
        <w:t xml:space="preserve">The </w:t>
      </w:r>
      <w:r w:rsidRPr="00D21E27">
        <w:rPr>
          <w:rStyle w:val="keywordsChar"/>
        </w:rPr>
        <w:t>&lt;testvector&gt;</w:t>
      </w:r>
      <w:r w:rsidRPr="00901557">
        <w:t xml:space="preserve"> section </w:t>
      </w:r>
      <w:proofErr w:type="gramStart"/>
      <w:r w:rsidR="00C36FF8">
        <w:t>may</w:t>
      </w:r>
      <w:r w:rsidRPr="00901557">
        <w:t xml:space="preserve"> be left</w:t>
      </w:r>
      <w:proofErr w:type="gramEnd"/>
      <w:r w:rsidRPr="00901557">
        <w:t xml:space="preserve"> empty, the </w:t>
      </w:r>
      <w:r w:rsidRPr="00D21E27">
        <w:rPr>
          <w:rStyle w:val="keywordsChar"/>
        </w:rPr>
        <w:t>&lt;synthesis&gt;</w:t>
      </w:r>
      <w:r w:rsidRPr="00901557">
        <w:t xml:space="preserve"> script contains instructions to process the FHM file - we leave that untouched as well.</w:t>
      </w:r>
    </w:p>
    <w:p w:rsidR="0076533A" w:rsidRPr="00901557" w:rsidRDefault="0076533A" w:rsidP="00EE325C">
      <w:pPr>
        <w:pStyle w:val="paras"/>
      </w:pPr>
      <w:r w:rsidRPr="00901557">
        <w:t xml:space="preserve">The </w:t>
      </w:r>
      <w:r w:rsidRPr="00D21E27">
        <w:rPr>
          <w:rStyle w:val="keywordsChar"/>
        </w:rPr>
        <w:t>&lt;estimation&gt;</w:t>
      </w:r>
      <w:r w:rsidRPr="00901557">
        <w:t xml:space="preserve"> block has data relevant for area, power and delay estimations, but we use </w:t>
      </w:r>
      <w:proofErr w:type="gramStart"/>
      <w:r w:rsidRPr="00901557">
        <w:t xml:space="preserve">more accurate tools, that consider the actual application execution, as shown in </w:t>
      </w:r>
      <w:r w:rsidRPr="00901557">
        <w:rPr>
          <w:color w:val="0000FF"/>
        </w:rPr>
        <w:t>Cha</w:t>
      </w:r>
      <w:r w:rsidRPr="00901557">
        <w:rPr>
          <w:color w:val="0000FF"/>
        </w:rPr>
        <w:t>p</w:t>
      </w:r>
      <w:r w:rsidRPr="00901557">
        <w:rPr>
          <w:color w:val="0000FF"/>
        </w:rPr>
        <w:t>ter </w:t>
      </w:r>
      <w:r w:rsidR="0070408B">
        <w:fldChar w:fldCharType="begin"/>
      </w:r>
      <w:r w:rsidR="0070408B">
        <w:instrText xml:space="preserve"> REF _Ref150165703 \w \h  \* MERGEFORMAT </w:instrText>
      </w:r>
      <w:r w:rsidR="0070408B">
        <w:fldChar w:fldCharType="separate"/>
      </w:r>
      <w:r w:rsidR="00D56C98" w:rsidRPr="00D56C98">
        <w:rPr>
          <w:rFonts w:hint="eastAsia"/>
          <w:color w:val="0000FF"/>
          <w:cs/>
        </w:rPr>
        <w:t>‎</w:t>
      </w:r>
      <w:r w:rsidR="00D56C98">
        <w:t>6.5</w:t>
      </w:r>
      <w:r w:rsidR="0070408B">
        <w:fldChar w:fldCharType="end"/>
      </w:r>
      <w:r w:rsidRPr="00901557">
        <w:t xml:space="preserve">, and </w:t>
      </w:r>
      <w:r w:rsidRPr="00901557">
        <w:rPr>
          <w:color w:val="0000FF"/>
        </w:rPr>
        <w:t>Chapter </w:t>
      </w:r>
      <w:r w:rsidRPr="00901557">
        <w:rPr>
          <w:color w:val="0000FF"/>
        </w:rPr>
        <w:fldChar w:fldCharType="begin"/>
      </w:r>
      <w:r w:rsidRPr="00901557">
        <w:rPr>
          <w:color w:val="0000FF"/>
        </w:rPr>
        <w:instrText xml:space="preserve"> REF _Ref117940679 \w \h  \* MERGEFORMAT </w:instrText>
      </w:r>
      <w:r w:rsidRPr="00901557">
        <w:rPr>
          <w:color w:val="0000FF"/>
        </w:rPr>
      </w:r>
      <w:r w:rsidRPr="00901557">
        <w:rPr>
          <w:color w:val="0000FF"/>
        </w:rPr>
        <w:fldChar w:fldCharType="separate"/>
      </w:r>
      <w:r w:rsidR="00D56C98">
        <w:rPr>
          <w:rFonts w:hint="eastAsia"/>
          <w:color w:val="0000FF"/>
          <w:cs/>
        </w:rPr>
        <w:t>‎</w:t>
      </w:r>
      <w:r w:rsidR="00D56C98">
        <w:rPr>
          <w:color w:val="0000FF"/>
        </w:rPr>
        <w:t>7.2</w:t>
      </w:r>
      <w:proofErr w:type="gramEnd"/>
      <w:r w:rsidRPr="00901557">
        <w:rPr>
          <w:color w:val="0000FF"/>
        </w:rPr>
        <w:fldChar w:fldCharType="end"/>
      </w:r>
      <w:r w:rsidRPr="00901557">
        <w:t xml:space="preserve">. Leave the estimation data there though, as ASIP Meister will complain without them. </w:t>
      </w:r>
      <w:r w:rsidR="00C36FF8">
        <w:t>You s</w:t>
      </w:r>
      <w:r w:rsidRPr="00901557">
        <w:t xml:space="preserve">hould change FHM parameters </w:t>
      </w:r>
      <w:proofErr w:type="gramStart"/>
      <w:r w:rsidRPr="00901557">
        <w:t>however,</w:t>
      </w:r>
      <w:proofErr w:type="gramEnd"/>
      <w:r w:rsidRPr="00901557">
        <w:t xml:space="preserve"> you will have to adjust the estimation section if you want to get rid of the warnings.</w:t>
      </w:r>
    </w:p>
    <w:p w:rsidR="0076533A" w:rsidRPr="00901557" w:rsidRDefault="000234F1" w:rsidP="00EE325C">
      <w:pPr>
        <w:pStyle w:val="paras"/>
      </w:pPr>
      <w:r>
        <w:t>That is it</w:t>
      </w:r>
      <w:r w:rsidR="0076533A" w:rsidRPr="00901557">
        <w:t xml:space="preserve"> for the </w:t>
      </w:r>
      <w:r w:rsidR="0076533A" w:rsidRPr="00901557">
        <w:rPr>
          <w:i/>
          <w:iCs/>
        </w:rPr>
        <w:t>behavior</w:t>
      </w:r>
      <w:r w:rsidR="0076533A" w:rsidRPr="00901557">
        <w:t xml:space="preserve"> model. As mentioned in the beginning, we won't differ between the </w:t>
      </w:r>
      <w:r w:rsidR="0076533A" w:rsidRPr="00901557">
        <w:rPr>
          <w:i/>
          <w:iCs/>
        </w:rPr>
        <w:t>behavior</w:t>
      </w:r>
      <w:r w:rsidR="0076533A" w:rsidRPr="00901557">
        <w:t xml:space="preserve"> and the </w:t>
      </w:r>
      <w:r w:rsidR="0076533A" w:rsidRPr="00901557">
        <w:rPr>
          <w:i/>
          <w:iCs/>
        </w:rPr>
        <w:t>synthesis</w:t>
      </w:r>
      <w:r w:rsidR="0076533A" w:rsidRPr="00901557">
        <w:t xml:space="preserve"> model, so just copy</w:t>
      </w:r>
      <w:r>
        <w:t>-and-</w:t>
      </w:r>
      <w:r w:rsidR="0076533A" w:rsidRPr="00901557">
        <w:t xml:space="preserve">paste the complete </w:t>
      </w:r>
      <w:r w:rsidR="0076533A" w:rsidRPr="00D21E27">
        <w:rPr>
          <w:rStyle w:val="keywordsChar"/>
        </w:rPr>
        <w:t>&lt;model&gt;</w:t>
      </w:r>
      <w:r w:rsidR="0076533A" w:rsidRPr="00901557">
        <w:t xml:space="preserve"> block and change the value of the </w:t>
      </w:r>
      <w:r w:rsidR="0076533A" w:rsidRPr="00D21E27">
        <w:rPr>
          <w:rStyle w:val="keywordsChar"/>
        </w:rPr>
        <w:t>&lt;design_level&gt;</w:t>
      </w:r>
      <w:r w:rsidR="0076533A" w:rsidRPr="00901557">
        <w:t xml:space="preserve"> tag from behavior to synthesis.</w:t>
      </w:r>
    </w:p>
    <w:p w:rsidR="0076533A" w:rsidRPr="00901557" w:rsidRDefault="0076533A" w:rsidP="00EE325C">
      <w:pPr>
        <w:pStyle w:val="paras"/>
      </w:pPr>
      <w:r w:rsidRPr="00901557">
        <w:t>Your FHM file should now have a structure similar to the following listing:</w:t>
      </w:r>
    </w:p>
    <w:p w:rsidR="0076533A" w:rsidRPr="00901557" w:rsidRDefault="0076533A" w:rsidP="00B057AA">
      <w:pPr>
        <w:pStyle w:val="codes"/>
      </w:pPr>
      <w:proofErr w:type="gramStart"/>
      <w:r w:rsidRPr="00901557">
        <w:lastRenderedPageBreak/>
        <w:t>&lt;?xml</w:t>
      </w:r>
      <w:proofErr w:type="gramEnd"/>
      <w:r w:rsidRPr="00901557">
        <w:t xml:space="preserve"> version="1.0" encoding="</w:t>
      </w:r>
      <w:proofErr w:type="spellStart"/>
      <w:r w:rsidRPr="00901557">
        <w:t>Shift_JIS</w:t>
      </w:r>
      <w:proofErr w:type="spellEnd"/>
      <w:r w:rsidRPr="00901557">
        <w:t>" ?&gt;</w:t>
      </w:r>
    </w:p>
    <w:p w:rsidR="0076533A" w:rsidRPr="00901557" w:rsidRDefault="0076533A" w:rsidP="00B057AA">
      <w:pPr>
        <w:pStyle w:val="codes"/>
      </w:pPr>
      <w:r w:rsidRPr="00901557">
        <w:t>&lt;FHM&gt;</w:t>
      </w:r>
    </w:p>
    <w:p w:rsidR="0076533A" w:rsidRPr="00901557" w:rsidRDefault="0076533A" w:rsidP="00B057AA">
      <w:pPr>
        <w:pStyle w:val="codes"/>
      </w:pPr>
      <w:r w:rsidRPr="00901557">
        <w:tab/>
        <w:t>&lt;</w:t>
      </w:r>
      <w:proofErr w:type="spellStart"/>
      <w:r w:rsidRPr="00901557">
        <w:t>model_name</w:t>
      </w:r>
      <w:proofErr w:type="spellEnd"/>
      <w:r w:rsidRPr="00901557">
        <w:t>&gt; rotator &lt;/</w:t>
      </w:r>
      <w:proofErr w:type="spellStart"/>
      <w:r w:rsidRPr="00901557">
        <w:t>model_name</w:t>
      </w:r>
      <w:proofErr w:type="spellEnd"/>
      <w:r w:rsidRPr="00901557">
        <w:t>&gt;</w:t>
      </w:r>
    </w:p>
    <w:p w:rsidR="0076533A" w:rsidRPr="00901557" w:rsidRDefault="0076533A" w:rsidP="00B057AA">
      <w:pPr>
        <w:pStyle w:val="codes"/>
      </w:pPr>
    </w:p>
    <w:p w:rsidR="0076533A" w:rsidRPr="00901557" w:rsidRDefault="0076533A" w:rsidP="00B057AA">
      <w:pPr>
        <w:pStyle w:val="codes"/>
      </w:pPr>
      <w:r w:rsidRPr="00901557">
        <w:tab/>
        <w:t>&lt;</w:t>
      </w:r>
      <w:proofErr w:type="gramStart"/>
      <w:r w:rsidRPr="00901557">
        <w:t>model</w:t>
      </w:r>
      <w:proofErr w:type="gramEnd"/>
      <w:r w:rsidRPr="00901557">
        <w:t>&gt;</w:t>
      </w:r>
    </w:p>
    <w:p w:rsidR="0076533A" w:rsidRPr="00901557" w:rsidRDefault="0076533A" w:rsidP="00B057AA">
      <w:pPr>
        <w:pStyle w:val="codes"/>
      </w:pPr>
      <w:r w:rsidRPr="00901557">
        <w:tab/>
        <w:t xml:space="preserve">  &lt;design_level&gt; behavior &lt;/design_level&gt;</w:t>
      </w:r>
    </w:p>
    <w:p w:rsidR="0076533A" w:rsidRPr="00901557" w:rsidRDefault="0076533A" w:rsidP="00B057AA">
      <w:pPr>
        <w:pStyle w:val="codes"/>
      </w:pPr>
      <w:r w:rsidRPr="00901557">
        <w:tab/>
        <w:t xml:space="preserve">  [...]</w:t>
      </w:r>
    </w:p>
    <w:p w:rsidR="0076533A" w:rsidRPr="00901557" w:rsidRDefault="0076533A" w:rsidP="00B057AA">
      <w:pPr>
        <w:pStyle w:val="codes"/>
      </w:pPr>
      <w:r w:rsidRPr="00901557">
        <w:tab/>
        <w:t>&lt;/model&gt;</w:t>
      </w:r>
    </w:p>
    <w:p w:rsidR="0076533A" w:rsidRPr="00901557" w:rsidRDefault="0076533A" w:rsidP="00B057AA">
      <w:pPr>
        <w:pStyle w:val="codes"/>
      </w:pPr>
    </w:p>
    <w:p w:rsidR="0076533A" w:rsidRPr="00901557" w:rsidRDefault="0076533A" w:rsidP="00B057AA">
      <w:pPr>
        <w:pStyle w:val="codes"/>
      </w:pPr>
      <w:r w:rsidRPr="00901557">
        <w:tab/>
        <w:t>&lt;</w:t>
      </w:r>
      <w:proofErr w:type="gramStart"/>
      <w:r w:rsidRPr="00901557">
        <w:t>model</w:t>
      </w:r>
      <w:proofErr w:type="gramEnd"/>
      <w:r w:rsidRPr="00901557">
        <w:t>&gt;</w:t>
      </w:r>
    </w:p>
    <w:p w:rsidR="0076533A" w:rsidRPr="00901557" w:rsidRDefault="0076533A" w:rsidP="00B057AA">
      <w:pPr>
        <w:pStyle w:val="codes"/>
      </w:pPr>
      <w:r w:rsidRPr="00901557">
        <w:tab/>
        <w:t xml:space="preserve">  &lt;design_level&gt; synthesis &lt;/design_level&gt;</w:t>
      </w:r>
    </w:p>
    <w:p w:rsidR="0076533A" w:rsidRPr="00901557" w:rsidRDefault="0076533A" w:rsidP="00B057AA">
      <w:pPr>
        <w:pStyle w:val="codes"/>
      </w:pPr>
      <w:r w:rsidRPr="00901557">
        <w:tab/>
        <w:t xml:space="preserve">  [...]</w:t>
      </w:r>
    </w:p>
    <w:p w:rsidR="0076533A" w:rsidRPr="00901557" w:rsidRDefault="0076533A" w:rsidP="00B057AA">
      <w:pPr>
        <w:pStyle w:val="codes"/>
      </w:pPr>
      <w:r w:rsidRPr="00901557">
        <w:tab/>
        <w:t>&lt;/model&gt;</w:t>
      </w:r>
    </w:p>
    <w:p w:rsidR="0076533A" w:rsidRPr="00901557" w:rsidRDefault="0076533A" w:rsidP="00B057AA">
      <w:pPr>
        <w:pStyle w:val="codes"/>
      </w:pPr>
      <w:r w:rsidRPr="00901557">
        <w:t>&lt;/FHM&gt;</w:t>
      </w:r>
    </w:p>
    <w:p w:rsidR="0076533A" w:rsidRPr="00901557" w:rsidRDefault="0076533A" w:rsidP="00EE325C">
      <w:pPr>
        <w:pStyle w:val="paras"/>
      </w:pPr>
      <w:r w:rsidRPr="00901557">
        <w:t xml:space="preserve">You can now use the module in ASIP Meister. </w:t>
      </w:r>
      <w:proofErr w:type="gramStart"/>
      <w:r w:rsidRPr="00901557">
        <w:t xml:space="preserve">Instantiate the FHM resource in the </w:t>
      </w:r>
      <w:r w:rsidRPr="00901557">
        <w:rPr>
          <w:i/>
          <w:iCs/>
        </w:rPr>
        <w:t>R</w:t>
      </w:r>
      <w:r w:rsidRPr="00901557">
        <w:rPr>
          <w:i/>
          <w:iCs/>
        </w:rPr>
        <w:t>e</w:t>
      </w:r>
      <w:r w:rsidRPr="00901557">
        <w:rPr>
          <w:i/>
          <w:iCs/>
        </w:rPr>
        <w:t>source Declaration</w:t>
      </w:r>
      <w:r w:rsidRPr="00901557">
        <w:t xml:space="preserve"> and write the new instruction </w:t>
      </w:r>
      <w:proofErr w:type="spellStart"/>
      <w:r w:rsidRPr="00901557">
        <w:rPr>
          <w:i/>
          <w:iCs/>
        </w:rPr>
        <w:t>rotl</w:t>
      </w:r>
      <w:proofErr w:type="spellEnd"/>
      <w:r w:rsidRPr="00901557">
        <w:t>.</w:t>
      </w:r>
      <w:proofErr w:type="gramEnd"/>
      <w:r w:rsidRPr="00901557">
        <w:t xml:space="preserve"> Set the operands to the correct Addressing Mode, </w:t>
      </w:r>
      <w:proofErr w:type="spellStart"/>
      <w:r w:rsidRPr="00901557">
        <w:t>DataType</w:t>
      </w:r>
      <w:proofErr w:type="spellEnd"/>
      <w:r w:rsidRPr="00901557">
        <w:t xml:space="preserve">, </w:t>
      </w:r>
      <w:proofErr w:type="spellStart"/>
      <w:r w:rsidRPr="00901557">
        <w:t>etc</w:t>
      </w:r>
      <w:proofErr w:type="spellEnd"/>
      <w:r w:rsidRPr="00901557">
        <w:t xml:space="preserve"> in the </w:t>
      </w:r>
      <w:r w:rsidRPr="00901557">
        <w:rPr>
          <w:i/>
          <w:iCs/>
        </w:rPr>
        <w:t>Behavior Description</w:t>
      </w:r>
      <w:r w:rsidRPr="00901557">
        <w:t xml:space="preserve"> window, but leave the b</w:t>
      </w:r>
      <w:r w:rsidRPr="00901557">
        <w:t>e</w:t>
      </w:r>
      <w:r w:rsidRPr="00901557">
        <w:t>havior description itself out.</w:t>
      </w:r>
      <w:r w:rsidR="00B42E74">
        <w:t xml:space="preserve"> </w:t>
      </w:r>
      <w:r w:rsidRPr="00901557">
        <w:t>Use the syntax</w:t>
      </w:r>
    </w:p>
    <w:p w:rsidR="0076533A" w:rsidRPr="00901557" w:rsidRDefault="0076533A" w:rsidP="00B057AA">
      <w:pPr>
        <w:pStyle w:val="codes"/>
      </w:pPr>
      <w:proofErr w:type="gramStart"/>
      <w:r w:rsidRPr="00901557">
        <w:t>result</w:t>
      </w:r>
      <w:proofErr w:type="gramEnd"/>
      <w:r w:rsidRPr="00901557">
        <w:t xml:space="preserve"> = ROT0.rotl(source0, am);</w:t>
      </w:r>
    </w:p>
    <w:p w:rsidR="0076533A" w:rsidRPr="00901557" w:rsidRDefault="0076533A" w:rsidP="00EE325C">
      <w:pPr>
        <w:pStyle w:val="paras"/>
      </w:pPr>
      <w:proofErr w:type="gramStart"/>
      <w:r w:rsidRPr="00901557">
        <w:t>where</w:t>
      </w:r>
      <w:proofErr w:type="gramEnd"/>
      <w:r w:rsidRPr="00901557">
        <w:t xml:space="preserve"> </w:t>
      </w:r>
      <w:r w:rsidRPr="00901557">
        <w:rPr>
          <w:i/>
          <w:iCs/>
        </w:rPr>
        <w:t>result</w:t>
      </w:r>
      <w:r w:rsidRPr="00901557">
        <w:t xml:space="preserve"> and </w:t>
      </w:r>
      <w:r w:rsidRPr="00901557">
        <w:rPr>
          <w:i/>
          <w:iCs/>
        </w:rPr>
        <w:t>source0</w:t>
      </w:r>
      <w:r w:rsidRPr="00901557">
        <w:t xml:space="preserve"> are 32-bit wires and </w:t>
      </w:r>
      <w:r w:rsidRPr="00901557">
        <w:rPr>
          <w:i/>
          <w:iCs/>
        </w:rPr>
        <w:t>am</w:t>
      </w:r>
      <w:r w:rsidRPr="00901557">
        <w:t xml:space="preserve"> is a 8-bit wire.</w:t>
      </w:r>
    </w:p>
    <w:p w:rsidR="0076533A" w:rsidRPr="00901557" w:rsidRDefault="0076533A" w:rsidP="00124806">
      <w:pPr>
        <w:pStyle w:val="Heading3"/>
      </w:pPr>
      <w:bookmarkStart w:id="164" w:name="_Toc497612587"/>
      <w:r w:rsidRPr="00901557">
        <w:t>Testing</w:t>
      </w:r>
      <w:r w:rsidR="00124806">
        <w:t xml:space="preserve"> the new FHM</w:t>
      </w:r>
      <w:bookmarkEnd w:id="164"/>
    </w:p>
    <w:p w:rsidR="0076533A" w:rsidRPr="00901557" w:rsidRDefault="0076533A" w:rsidP="00EE325C">
      <w:pPr>
        <w:pStyle w:val="paras"/>
      </w:pPr>
      <w:r w:rsidRPr="00901557">
        <w:t xml:space="preserve">When HDL and SWDev Generation run without errors (SWDev will probably print some warnings about setting throughput to </w:t>
      </w:r>
      <w:proofErr w:type="gramStart"/>
      <w:r w:rsidRPr="00901557">
        <w:t>1</w:t>
      </w:r>
      <w:proofErr w:type="gramEnd"/>
      <w:r w:rsidRPr="00901557">
        <w:t xml:space="preserve"> - that is alright), proceed testing your mo</w:t>
      </w:r>
      <w:r w:rsidRPr="00901557">
        <w:t>d</w:t>
      </w:r>
      <w:r w:rsidRPr="00901557">
        <w:t xml:space="preserve">ule/instruction. Write a small assembly code, compile it (as shown in </w:t>
      </w:r>
      <w:hyperlink w:anchor="Fig22" w:history="1">
        <w:r w:rsidR="00734BBA" w:rsidRPr="009360EE">
          <w:rPr>
            <w:color w:val="0000FF"/>
          </w:rPr>
          <w:t xml:space="preserve">Figure </w:t>
        </w:r>
        <w:r w:rsidR="00734BBA" w:rsidRPr="009360EE">
          <w:rPr>
            <w:rStyle w:val="Hyperlink"/>
            <w:color w:val="000000" w:themeColor="text1"/>
            <w:u w:val="none"/>
          </w:rPr>
          <w:t>2-2</w:t>
        </w:r>
      </w:hyperlink>
      <w:r w:rsidRPr="00901557">
        <w:t>), create a new project in ModelSim, load your design and compile it. If there are errors during co</w:t>
      </w:r>
      <w:r w:rsidRPr="00901557">
        <w:t>m</w:t>
      </w:r>
      <w:r w:rsidRPr="00901557">
        <w:t xml:space="preserve">pilation of the VHDL files (especially in </w:t>
      </w:r>
      <w:r w:rsidRPr="00901557">
        <w:rPr>
          <w:i/>
          <w:iCs/>
        </w:rPr>
        <w:t>fhm_rotator_w32.vhd)</w:t>
      </w:r>
      <w:r w:rsidRPr="00901557">
        <w:t>, then you have made a mistake in your VHDL code. Now you could go back to the FHM and correct it there, but a faster way is to edit the mentioned VHDL file in y</w:t>
      </w:r>
      <w:r w:rsidR="000234F1">
        <w:t xml:space="preserve">our </w:t>
      </w:r>
      <w:r w:rsidR="000234F1" w:rsidRPr="00992CBF">
        <w:rPr>
          <w:rStyle w:val="keywordsChar"/>
        </w:rPr>
        <w:t>~/ASIPMeisterProjects/</w:t>
      </w:r>
      <w:r w:rsidR="000234F1" w:rsidRPr="00992CBF">
        <w:rPr>
          <w:rStyle w:val="keywordsChar"/>
        </w:rPr>
        <w:softHyphen/>
      </w:r>
      <w:r w:rsidR="00CD4D64">
        <w:rPr>
          <w:rStyle w:val="keywordsChar"/>
        </w:rPr>
        <w:t>browstd32_</w:t>
      </w:r>
      <w:r w:rsidR="000234F1" w:rsidRPr="00992CBF">
        <w:rPr>
          <w:rStyle w:val="keywordsChar"/>
        </w:rPr>
        <w:t>Y</w:t>
      </w:r>
      <w:r w:rsidRPr="00992CBF">
        <w:rPr>
          <w:rStyle w:val="keywordsChar"/>
        </w:rPr>
        <w:t>our</w:t>
      </w:r>
      <w:r w:rsidR="000234F1" w:rsidRPr="00992CBF">
        <w:rPr>
          <w:rStyle w:val="keywordsChar"/>
        </w:rPr>
        <w:t>CPU/</w:t>
      </w:r>
      <w:r w:rsidR="000234F1" w:rsidRPr="00992CBF">
        <w:rPr>
          <w:rStyle w:val="keywordsChar"/>
        </w:rPr>
        <w:softHyphen/>
        <w:t>meister/</w:t>
      </w:r>
      <w:r w:rsidR="000234F1" w:rsidRPr="00992CBF">
        <w:rPr>
          <w:rStyle w:val="keywordsChar"/>
        </w:rPr>
        <w:softHyphen/>
      </w:r>
      <w:r w:rsidR="00CD4D64">
        <w:rPr>
          <w:rStyle w:val="keywordsChar"/>
        </w:rPr>
        <w:t>browstd32_</w:t>
      </w:r>
      <w:r w:rsidR="000234F1" w:rsidRPr="00992CBF">
        <w:rPr>
          <w:rStyle w:val="keywordsChar"/>
        </w:rPr>
        <w:t>YourCPU</w:t>
      </w:r>
      <w:r w:rsidRPr="00992CBF">
        <w:rPr>
          <w:rStyle w:val="keywordsChar"/>
        </w:rPr>
        <w:t xml:space="preserve">.syn/ </w:t>
      </w:r>
      <w:r w:rsidRPr="00901557">
        <w:t xml:space="preserve">directory and try to correct the code there. Once you get it running, make the corrections in the FHM file as well (important: in the behavior </w:t>
      </w:r>
      <w:r w:rsidRPr="00901557">
        <w:rPr>
          <w:u w:val="single"/>
        </w:rPr>
        <w:t>and</w:t>
      </w:r>
      <w:r w:rsidRPr="00901557">
        <w:t xml:space="preserve"> synthesis sections), as ASIP Meister will overwrite the VHDL files ev</w:t>
      </w:r>
      <w:r w:rsidRPr="00901557">
        <w:t>e</w:t>
      </w:r>
      <w:r w:rsidRPr="00901557">
        <w:t>ry time you recreate the CPU.</w:t>
      </w:r>
    </w:p>
    <w:p w:rsidR="0076533A" w:rsidRPr="00901557" w:rsidRDefault="0076533A" w:rsidP="00EE325C">
      <w:pPr>
        <w:pStyle w:val="paras"/>
      </w:pPr>
      <w:r w:rsidRPr="00901557">
        <w:t xml:space="preserve">Once your CPU VHDL files </w:t>
      </w:r>
      <w:proofErr w:type="gramStart"/>
      <w:r w:rsidRPr="00901557">
        <w:t>are compiled</w:t>
      </w:r>
      <w:proofErr w:type="gramEnd"/>
      <w:r w:rsidRPr="00901557">
        <w:t>, run your test program. Check the results car</w:t>
      </w:r>
      <w:r w:rsidRPr="00901557">
        <w:t>e</w:t>
      </w:r>
      <w:r w:rsidRPr="00901557">
        <w:t xml:space="preserve">fully! Experiment with large values as well (i.e. use </w:t>
      </w:r>
      <w:r w:rsidRPr="00992CBF">
        <w:rPr>
          <w:rStyle w:val="keywordsChar"/>
        </w:rPr>
        <w:t xml:space="preserve">lhi </w:t>
      </w:r>
      <w:proofErr w:type="gramStart"/>
      <w:r w:rsidRPr="00992CBF">
        <w:rPr>
          <w:rStyle w:val="keywordsChar"/>
        </w:rPr>
        <w:t>%r2</w:t>
      </w:r>
      <w:proofErr w:type="gramEnd"/>
      <w:r w:rsidRPr="00992CBF">
        <w:rPr>
          <w:rStyle w:val="keywordsChar"/>
        </w:rPr>
        <w:t>, $65535</w:t>
      </w:r>
      <w:r w:rsidRPr="00901557">
        <w:t xml:space="preserve"> to set the upper 16 bits to '1'). Once you verified your design, backup your FHM (important!) and implement the </w:t>
      </w:r>
      <w:r w:rsidR="000234F1">
        <w:t>“</w:t>
      </w:r>
      <w:r w:rsidRPr="00992CBF">
        <w:rPr>
          <w:rStyle w:val="keywordsChar"/>
        </w:rPr>
        <w:t>rotr</w:t>
      </w:r>
      <w:r w:rsidRPr="00901557">
        <w:t xml:space="preserve"> </w:t>
      </w:r>
      <w:r w:rsidR="000234F1">
        <w:t xml:space="preserve">“ </w:t>
      </w:r>
      <w:r w:rsidRPr="00901557">
        <w:t>- right rotation instruction by making the necessary changes to your FHM.</w:t>
      </w:r>
    </w:p>
    <w:p w:rsidR="0076533A" w:rsidRPr="00901557" w:rsidRDefault="0076533A" w:rsidP="00E54A76">
      <w:pPr>
        <w:pStyle w:val="Heading2"/>
      </w:pPr>
      <w:bookmarkStart w:id="165" w:name="_Toc497612588"/>
      <w:r w:rsidRPr="00901557">
        <w:t xml:space="preserve">Multi </w:t>
      </w:r>
      <w:r w:rsidR="00E54A76">
        <w:t>C</w:t>
      </w:r>
      <w:r w:rsidRPr="00901557">
        <w:t>ycle FHMs</w:t>
      </w:r>
      <w:bookmarkEnd w:id="165"/>
    </w:p>
    <w:p w:rsidR="0076533A" w:rsidRPr="00901557" w:rsidRDefault="0076533A" w:rsidP="00EE325C">
      <w:pPr>
        <w:pStyle w:val="paras"/>
      </w:pPr>
      <w:r w:rsidRPr="00901557">
        <w:t>As mentioned at the beginning of the tutorial, one of the reasons to write custom FHMs is to implement multi-cycle (stalling) instructions. Examples of stalling instructions are the multiplication and division operations, which use dedicated multiplier and divider har</w:t>
      </w:r>
      <w:r w:rsidRPr="00901557">
        <w:t>d</w:t>
      </w:r>
      <w:r w:rsidRPr="00901557">
        <w:t xml:space="preserve">ware blocks. Stalling hardware </w:t>
      </w:r>
      <w:proofErr w:type="gramStart"/>
      <w:r w:rsidRPr="00901557">
        <w:t>is usually implemented</w:t>
      </w:r>
      <w:proofErr w:type="gramEnd"/>
      <w:r w:rsidRPr="00901557">
        <w:t xml:space="preserve"> with </w:t>
      </w:r>
      <w:r w:rsidRPr="00901557">
        <w:rPr>
          <w:i/>
          <w:iCs/>
        </w:rPr>
        <w:t>State Machines</w:t>
      </w:r>
      <w:r w:rsidRPr="00901557">
        <w:t>. This section will show you how to write a FHM for a multi-cycle instruction. We will extend the rot</w:t>
      </w:r>
      <w:r w:rsidRPr="00901557">
        <w:t>a</w:t>
      </w:r>
      <w:r w:rsidRPr="00901557">
        <w:t>tor from the previous sections - the multi-cycle version will rotate only one bit per cycle (obviously the performance will be inferior to the single-cycle variant</w:t>
      </w:r>
      <w:r w:rsidR="00ED24AF">
        <w:t>;</w:t>
      </w:r>
      <w:r w:rsidRPr="00901557">
        <w:t xml:space="preserve"> </w:t>
      </w:r>
      <w:r w:rsidR="00ED24AF" w:rsidRPr="00901557">
        <w:t>it is</w:t>
      </w:r>
      <w:r w:rsidRPr="00901557">
        <w:t xml:space="preserve"> just for demonstration).</w:t>
      </w:r>
    </w:p>
    <w:p w:rsidR="0076533A" w:rsidRPr="00901557" w:rsidRDefault="0076533A" w:rsidP="00EE325C">
      <w:pPr>
        <w:pStyle w:val="paras"/>
      </w:pPr>
      <w:r w:rsidRPr="00901557">
        <w:lastRenderedPageBreak/>
        <w:t xml:space="preserve">ASIP Meister provides three signals to control multi-cycle instructions: </w:t>
      </w:r>
      <w:r w:rsidRPr="00901557">
        <w:rPr>
          <w:i/>
          <w:iCs/>
        </w:rPr>
        <w:t>start</w:t>
      </w:r>
      <w:r w:rsidRPr="00901557">
        <w:t xml:space="preserve">, </w:t>
      </w:r>
      <w:r w:rsidRPr="00901557">
        <w:rPr>
          <w:i/>
          <w:iCs/>
        </w:rPr>
        <w:t>fin</w:t>
      </w:r>
      <w:r w:rsidRPr="00901557">
        <w:t xml:space="preserve"> and </w:t>
      </w:r>
      <w:r w:rsidRPr="00901557">
        <w:rPr>
          <w:i/>
          <w:iCs/>
        </w:rPr>
        <w:t>ca</w:t>
      </w:r>
      <w:r w:rsidRPr="00901557">
        <w:rPr>
          <w:i/>
          <w:iCs/>
        </w:rPr>
        <w:t>n</w:t>
      </w:r>
      <w:r w:rsidRPr="00901557">
        <w:rPr>
          <w:i/>
          <w:iCs/>
        </w:rPr>
        <w:t>cel</w:t>
      </w:r>
      <w:r w:rsidRPr="00901557">
        <w:t xml:space="preserve">. The </w:t>
      </w:r>
      <w:proofErr w:type="gramStart"/>
      <w:r w:rsidRPr="00901557">
        <w:rPr>
          <w:i/>
          <w:iCs/>
        </w:rPr>
        <w:t>start</w:t>
      </w:r>
      <w:r w:rsidRPr="00901557">
        <w:t xml:space="preserve"> signal will be set by the RTG controller</w:t>
      </w:r>
      <w:proofErr w:type="gramEnd"/>
      <w:r w:rsidRPr="00901557">
        <w:t xml:space="preserve"> once the instruction is started, and our hardware will set the </w:t>
      </w:r>
      <w:r w:rsidRPr="00901557">
        <w:rPr>
          <w:i/>
          <w:iCs/>
        </w:rPr>
        <w:t>fin</w:t>
      </w:r>
      <w:r w:rsidRPr="00901557">
        <w:t xml:space="preserve"> signal once the operation is finished, to signal the CPU that normal pipeline operation can be resumed. </w:t>
      </w:r>
      <w:r w:rsidR="000234F1">
        <w:t>If</w:t>
      </w:r>
      <w:r w:rsidRPr="00901557">
        <w:t xml:space="preserve"> </w:t>
      </w:r>
      <w:r w:rsidR="000234F1" w:rsidRPr="00901557">
        <w:t xml:space="preserve">a </w:t>
      </w:r>
      <w:r w:rsidR="000234F1" w:rsidRPr="00901557">
        <w:rPr>
          <w:i/>
          <w:iCs/>
        </w:rPr>
        <w:t>cancel</w:t>
      </w:r>
      <w:r w:rsidR="000234F1" w:rsidRPr="00901557">
        <w:t xml:space="preserve"> signal arrives</w:t>
      </w:r>
      <w:r w:rsidRPr="00901557">
        <w:t xml:space="preserve">, the hardware should abort its operation. We will disregard the cancel signal here, but reset our hardware on the CPU </w:t>
      </w:r>
      <w:r w:rsidRPr="00901557">
        <w:rPr>
          <w:i/>
          <w:iCs/>
        </w:rPr>
        <w:t>reset</w:t>
      </w:r>
      <w:r w:rsidRPr="00901557">
        <w:t xml:space="preserve"> signal into its default state.</w:t>
      </w:r>
    </w:p>
    <w:p w:rsidR="0076533A" w:rsidRPr="00901557" w:rsidRDefault="0076533A">
      <w:pPr>
        <w:pStyle w:val="atext"/>
        <w:keepNext/>
        <w:rPr>
          <w:b/>
          <w:bCs/>
        </w:rPr>
      </w:pPr>
      <w:r w:rsidRPr="00901557">
        <w:rPr>
          <w:b/>
          <w:bCs/>
        </w:rPr>
        <w:t>&lt;</w:t>
      </w:r>
      <w:proofErr w:type="spellStart"/>
      <w:r w:rsidRPr="00901557">
        <w:rPr>
          <w:b/>
          <w:bCs/>
        </w:rPr>
        <w:t>function_description</w:t>
      </w:r>
      <w:proofErr w:type="spellEnd"/>
      <w:r w:rsidRPr="00901557">
        <w:rPr>
          <w:b/>
          <w:bCs/>
        </w:rPr>
        <w:t>&gt;</w:t>
      </w:r>
    </w:p>
    <w:p w:rsidR="0076533A" w:rsidRPr="00901557" w:rsidRDefault="0076533A" w:rsidP="00EE325C">
      <w:pPr>
        <w:pStyle w:val="paras"/>
      </w:pPr>
      <w:r w:rsidRPr="00901557">
        <w:t xml:space="preserve">We need to define the three control signals in the </w:t>
      </w:r>
      <w:r w:rsidRPr="004724FC">
        <w:rPr>
          <w:i/>
        </w:rPr>
        <w:t>control</w:t>
      </w:r>
      <w:r w:rsidRPr="00901557">
        <w:t xml:space="preserve"> block of our function. As the </w:t>
      </w:r>
      <w:r w:rsidRPr="00901557">
        <w:rPr>
          <w:i/>
          <w:iCs/>
        </w:rPr>
        <w:t>control</w:t>
      </w:r>
      <w:r w:rsidRPr="00901557">
        <w:t xml:space="preserve"> block of your function use</w:t>
      </w:r>
    </w:p>
    <w:p w:rsidR="0076533A" w:rsidRPr="00901557" w:rsidRDefault="0076533A" w:rsidP="00B057AA">
      <w:pPr>
        <w:pStyle w:val="codes"/>
      </w:pPr>
      <w:proofErr w:type="gramStart"/>
      <w:r w:rsidRPr="00901557">
        <w:t>in  start</w:t>
      </w:r>
      <w:proofErr w:type="gramEnd"/>
      <w:r w:rsidRPr="00901557">
        <w:t>, cancel, direction;</w:t>
      </w:r>
    </w:p>
    <w:p w:rsidR="0076533A" w:rsidRPr="00901557" w:rsidRDefault="0076533A" w:rsidP="00B057AA">
      <w:pPr>
        <w:pStyle w:val="codes"/>
      </w:pPr>
      <w:proofErr w:type="gramStart"/>
      <w:r w:rsidRPr="00901557">
        <w:t>out</w:t>
      </w:r>
      <w:proofErr w:type="gramEnd"/>
      <w:r w:rsidRPr="00901557">
        <w:t xml:space="preserve"> fin;</w:t>
      </w:r>
    </w:p>
    <w:p w:rsidR="0076533A" w:rsidRPr="00901557" w:rsidRDefault="0076533A" w:rsidP="00EE325C">
      <w:pPr>
        <w:pStyle w:val="paras"/>
      </w:pPr>
      <w:r w:rsidRPr="00901557">
        <w:t xml:space="preserve">We also need a protocol for our stalling instruction. For the </w:t>
      </w:r>
      <w:proofErr w:type="gramStart"/>
      <w:r w:rsidRPr="00901557">
        <w:rPr>
          <w:i/>
          <w:iCs/>
        </w:rPr>
        <w:t>protocol</w:t>
      </w:r>
      <w:proofErr w:type="gramEnd"/>
      <w:r w:rsidRPr="00901557">
        <w:t xml:space="preserve"> block use:</w:t>
      </w:r>
    </w:p>
    <w:p w:rsidR="0076533A" w:rsidRPr="00901557" w:rsidRDefault="0076533A" w:rsidP="00B057AA">
      <w:pPr>
        <w:pStyle w:val="codes"/>
      </w:pPr>
      <w:proofErr w:type="gramStart"/>
      <w:r w:rsidRPr="00901557">
        <w:t>repeat</w:t>
      </w:r>
      <w:proofErr w:type="gramEnd"/>
      <w:r w:rsidRPr="00901557">
        <w:t xml:space="preserve"> [start == 1] until (fin == 1 || cancel == 1);</w:t>
      </w:r>
    </w:p>
    <w:p w:rsidR="0076533A" w:rsidRPr="00901557" w:rsidRDefault="0076533A" w:rsidP="00B057AA">
      <w:pPr>
        <w:pStyle w:val="codes"/>
      </w:pPr>
      <w:proofErr w:type="gramStart"/>
      <w:r w:rsidRPr="00901557">
        <w:t>if</w:t>
      </w:r>
      <w:proofErr w:type="gramEnd"/>
      <w:r w:rsidRPr="00901557">
        <w:t xml:space="preserve"> (fin == 1 &amp;&amp; direction == 0) {</w:t>
      </w:r>
    </w:p>
    <w:p w:rsidR="0076533A" w:rsidRPr="00901557" w:rsidRDefault="0076533A" w:rsidP="00B057AA">
      <w:pPr>
        <w:pStyle w:val="codes"/>
      </w:pPr>
      <w:r w:rsidRPr="00901557">
        <w:t xml:space="preserve">  </w:t>
      </w:r>
      <w:proofErr w:type="gramStart"/>
      <w:r w:rsidRPr="00901557">
        <w:t>valid</w:t>
      </w:r>
      <w:proofErr w:type="gramEnd"/>
      <w:r w:rsidRPr="00901557">
        <w:t xml:space="preserve"> data_out;</w:t>
      </w:r>
    </w:p>
    <w:p w:rsidR="0076533A" w:rsidRDefault="0076533A" w:rsidP="00B057AA">
      <w:pPr>
        <w:pStyle w:val="codes"/>
      </w:pPr>
      <w:r w:rsidRPr="00901557">
        <w:t>}</w:t>
      </w:r>
    </w:p>
    <w:p w:rsidR="00B42E74" w:rsidRPr="00901557" w:rsidRDefault="00B42E74">
      <w:pPr>
        <w:pStyle w:val="Programmtext"/>
        <w:spacing w:before="0"/>
        <w:rPr>
          <w:noProof w:val="0"/>
        </w:rPr>
      </w:pPr>
    </w:p>
    <w:p w:rsidR="0076533A" w:rsidRPr="00901557" w:rsidRDefault="0076533A">
      <w:pPr>
        <w:pStyle w:val="atext"/>
        <w:keepNext/>
        <w:rPr>
          <w:b/>
          <w:bCs/>
        </w:rPr>
      </w:pPr>
      <w:r w:rsidRPr="00901557">
        <w:rPr>
          <w:b/>
          <w:bCs/>
        </w:rPr>
        <w:t>&lt;</w:t>
      </w:r>
      <w:proofErr w:type="spellStart"/>
      <w:r w:rsidRPr="00901557">
        <w:rPr>
          <w:b/>
          <w:bCs/>
        </w:rPr>
        <w:t>function_conv</w:t>
      </w:r>
      <w:proofErr w:type="spellEnd"/>
      <w:r w:rsidRPr="00901557">
        <w:rPr>
          <w:b/>
          <w:bCs/>
        </w:rPr>
        <w:t>&gt;</w:t>
      </w:r>
    </w:p>
    <w:p w:rsidR="0076533A" w:rsidRPr="00901557" w:rsidRDefault="0076533A" w:rsidP="00EE325C">
      <w:pPr>
        <w:pStyle w:val="paras"/>
      </w:pPr>
      <w:r w:rsidRPr="00901557">
        <w:t xml:space="preserve">Add the three signals to the </w:t>
      </w:r>
      <w:r w:rsidRPr="00901557">
        <w:rPr>
          <w:i/>
          <w:iCs/>
        </w:rPr>
        <w:t>control</w:t>
      </w:r>
      <w:r w:rsidRPr="00901557">
        <w:t xml:space="preserve"> block of your function. It should be now:</w:t>
      </w:r>
    </w:p>
    <w:p w:rsidR="0076533A" w:rsidRPr="00901557" w:rsidRDefault="0076533A" w:rsidP="00B057AA">
      <w:pPr>
        <w:pStyle w:val="codes"/>
      </w:pPr>
      <w:proofErr w:type="gramStart"/>
      <w:r w:rsidRPr="00901557">
        <w:t>in  bit</w:t>
      </w:r>
      <w:proofErr w:type="gramEnd"/>
      <w:r w:rsidRPr="00901557">
        <w:t xml:space="preserve"> direction;</w:t>
      </w:r>
    </w:p>
    <w:p w:rsidR="0076533A" w:rsidRPr="00901557" w:rsidRDefault="0076533A" w:rsidP="00B057AA">
      <w:pPr>
        <w:pStyle w:val="codes"/>
      </w:pPr>
      <w:proofErr w:type="gramStart"/>
      <w:r w:rsidRPr="00901557">
        <w:t>in  bit</w:t>
      </w:r>
      <w:proofErr w:type="gramEnd"/>
      <w:r w:rsidRPr="00901557">
        <w:t xml:space="preserve"> start;</w:t>
      </w:r>
    </w:p>
    <w:p w:rsidR="0076533A" w:rsidRPr="00901557" w:rsidRDefault="0076533A" w:rsidP="00B057AA">
      <w:pPr>
        <w:pStyle w:val="codes"/>
      </w:pPr>
      <w:proofErr w:type="gramStart"/>
      <w:r w:rsidRPr="00901557">
        <w:t>in  bit</w:t>
      </w:r>
      <w:proofErr w:type="gramEnd"/>
      <w:r w:rsidRPr="00901557">
        <w:t xml:space="preserve"> cancel;</w:t>
      </w:r>
    </w:p>
    <w:p w:rsidR="0076533A" w:rsidRPr="00901557" w:rsidRDefault="0076533A" w:rsidP="00B057AA">
      <w:pPr>
        <w:pStyle w:val="codes"/>
      </w:pPr>
      <w:proofErr w:type="gramStart"/>
      <w:r w:rsidRPr="00901557">
        <w:t>out</w:t>
      </w:r>
      <w:proofErr w:type="gramEnd"/>
      <w:r w:rsidRPr="00901557">
        <w:t xml:space="preserve"> bit fin;</w:t>
      </w:r>
    </w:p>
    <w:p w:rsidR="0076533A" w:rsidRPr="00901557" w:rsidRDefault="0076533A" w:rsidP="00EE325C">
      <w:pPr>
        <w:pStyle w:val="paras"/>
      </w:pPr>
      <w:proofErr w:type="gramStart"/>
      <w:r w:rsidRPr="00901557">
        <w:t>and</w:t>
      </w:r>
      <w:proofErr w:type="gramEnd"/>
      <w:r w:rsidRPr="00901557">
        <w:t xml:space="preserve"> for the </w:t>
      </w:r>
      <w:r w:rsidRPr="00901557">
        <w:rPr>
          <w:i/>
          <w:iCs/>
        </w:rPr>
        <w:t>protocol</w:t>
      </w:r>
      <w:r w:rsidRPr="00901557">
        <w:t xml:space="preserve"> block use:</w:t>
      </w:r>
    </w:p>
    <w:p w:rsidR="0076533A" w:rsidRPr="00901557" w:rsidRDefault="0076533A" w:rsidP="00B057AA">
      <w:pPr>
        <w:pStyle w:val="codes"/>
      </w:pPr>
      <w:proofErr w:type="spellStart"/>
      <w:r w:rsidRPr="00901557">
        <w:t>multi_cycle_protocol</w:t>
      </w:r>
      <w:proofErr w:type="spellEnd"/>
      <w:r w:rsidRPr="00901557">
        <w:t xml:space="preserve"> {</w:t>
      </w:r>
    </w:p>
    <w:p w:rsidR="0076533A" w:rsidRPr="00901557" w:rsidRDefault="0076533A" w:rsidP="00B057AA">
      <w:pPr>
        <w:pStyle w:val="codes"/>
      </w:pPr>
      <w:r w:rsidRPr="00901557">
        <w:t xml:space="preserve">  </w:t>
      </w:r>
      <w:proofErr w:type="spellStart"/>
      <w:proofErr w:type="gramStart"/>
      <w:r w:rsidRPr="00901557">
        <w:t>start_signal</w:t>
      </w:r>
      <w:proofErr w:type="spellEnd"/>
      <w:proofErr w:type="gramEnd"/>
      <w:r w:rsidRPr="00901557">
        <w:tab/>
        <w:t>start = '1';</w:t>
      </w:r>
    </w:p>
    <w:p w:rsidR="0076533A" w:rsidRPr="001B2E1D" w:rsidRDefault="0076533A" w:rsidP="00B057AA">
      <w:pPr>
        <w:pStyle w:val="codes"/>
        <w:rPr>
          <w:lang w:val="fr-FR"/>
        </w:rPr>
      </w:pPr>
      <w:r w:rsidRPr="00901557">
        <w:t xml:space="preserve">  </w:t>
      </w:r>
      <w:proofErr w:type="spellStart"/>
      <w:proofErr w:type="gramStart"/>
      <w:r w:rsidRPr="001B2E1D">
        <w:rPr>
          <w:lang w:val="fr-FR"/>
        </w:rPr>
        <w:t>fin_signal</w:t>
      </w:r>
      <w:proofErr w:type="spellEnd"/>
      <w:proofErr w:type="gramEnd"/>
      <w:r w:rsidRPr="001B2E1D">
        <w:rPr>
          <w:lang w:val="fr-FR"/>
        </w:rPr>
        <w:tab/>
        <w:t>fin = '1';</w:t>
      </w:r>
    </w:p>
    <w:p w:rsidR="0076533A" w:rsidRPr="001B2E1D" w:rsidRDefault="0076533A" w:rsidP="00B057AA">
      <w:pPr>
        <w:pStyle w:val="codes"/>
        <w:rPr>
          <w:lang w:val="fr-FR"/>
        </w:rPr>
      </w:pPr>
      <w:r w:rsidRPr="001B2E1D">
        <w:rPr>
          <w:lang w:val="fr-FR"/>
        </w:rPr>
        <w:t xml:space="preserve">  </w:t>
      </w:r>
      <w:proofErr w:type="spellStart"/>
      <w:proofErr w:type="gramStart"/>
      <w:r w:rsidRPr="001B2E1D">
        <w:rPr>
          <w:lang w:val="fr-FR"/>
        </w:rPr>
        <w:t>cancel_signal</w:t>
      </w:r>
      <w:proofErr w:type="spellEnd"/>
      <w:proofErr w:type="gramEnd"/>
      <w:r w:rsidRPr="001B2E1D">
        <w:rPr>
          <w:lang w:val="fr-FR"/>
        </w:rPr>
        <w:tab/>
        <w:t>cancel = '1';</w:t>
      </w:r>
    </w:p>
    <w:p w:rsidR="0076533A" w:rsidRPr="00901557" w:rsidRDefault="0076533A" w:rsidP="00B057AA">
      <w:pPr>
        <w:pStyle w:val="codes"/>
      </w:pPr>
      <w:r w:rsidRPr="001B2E1D">
        <w:rPr>
          <w:lang w:val="fr-FR"/>
        </w:rPr>
        <w:t xml:space="preserve">  </w:t>
      </w:r>
      <w:proofErr w:type="gramStart"/>
      <w:r w:rsidRPr="00901557">
        <w:t>direction</w:t>
      </w:r>
      <w:proofErr w:type="gramEnd"/>
      <w:r w:rsidRPr="00901557">
        <w:t xml:space="preserve"> = '0';</w:t>
      </w:r>
    </w:p>
    <w:p w:rsidR="0076533A" w:rsidRPr="00901557" w:rsidRDefault="0076533A" w:rsidP="00B057AA">
      <w:pPr>
        <w:pStyle w:val="codes"/>
      </w:pPr>
      <w:r w:rsidRPr="00901557">
        <w:t>}</w:t>
      </w:r>
    </w:p>
    <w:p w:rsidR="0076533A" w:rsidRPr="00901557" w:rsidRDefault="0076533A">
      <w:pPr>
        <w:pStyle w:val="atext"/>
        <w:keepNext/>
        <w:rPr>
          <w:b/>
          <w:bCs/>
        </w:rPr>
      </w:pPr>
      <w:r w:rsidRPr="00901557">
        <w:rPr>
          <w:b/>
          <w:bCs/>
        </w:rPr>
        <w:t>&lt;</w:t>
      </w:r>
      <w:proofErr w:type="spellStart"/>
      <w:r w:rsidRPr="00901557">
        <w:rPr>
          <w:b/>
          <w:bCs/>
        </w:rPr>
        <w:t>function_port</w:t>
      </w:r>
      <w:proofErr w:type="spellEnd"/>
      <w:r w:rsidRPr="00901557">
        <w:rPr>
          <w:b/>
          <w:bCs/>
        </w:rPr>
        <w:t>&gt;</w:t>
      </w:r>
    </w:p>
    <w:p w:rsidR="0076533A" w:rsidRPr="00901557" w:rsidRDefault="0076533A" w:rsidP="00EE325C">
      <w:pPr>
        <w:pStyle w:val="paras"/>
      </w:pPr>
      <w:r w:rsidRPr="00901557">
        <w:t xml:space="preserve">The three signals as well as the CPU </w:t>
      </w:r>
      <w:r w:rsidRPr="00901557">
        <w:rPr>
          <w:i/>
          <w:iCs/>
        </w:rPr>
        <w:t>clock</w:t>
      </w:r>
      <w:r w:rsidRPr="00901557">
        <w:t xml:space="preserve"> and </w:t>
      </w:r>
      <w:r w:rsidRPr="00901557">
        <w:rPr>
          <w:i/>
          <w:iCs/>
        </w:rPr>
        <w:t>reset</w:t>
      </w:r>
      <w:r w:rsidRPr="00901557">
        <w:t xml:space="preserve"> signals need to </w:t>
      </w:r>
      <w:proofErr w:type="gramStart"/>
      <w:r w:rsidRPr="00901557">
        <w:t>be added</w:t>
      </w:r>
      <w:proofErr w:type="gramEnd"/>
      <w:r w:rsidRPr="00901557">
        <w:t xml:space="preserve"> to the port declaration of our FHM, so use:</w:t>
      </w:r>
    </w:p>
    <w:p w:rsidR="0076533A" w:rsidRPr="00901557" w:rsidRDefault="0076533A" w:rsidP="00B057AA">
      <w:pPr>
        <w:pStyle w:val="codes"/>
      </w:pPr>
      <w:proofErr w:type="gramStart"/>
      <w:r w:rsidRPr="00901557">
        <w:t>direction</w:t>
      </w:r>
      <w:proofErr w:type="gramEnd"/>
      <w:r w:rsidRPr="00901557">
        <w:tab/>
        <w:t>in  bit</w:t>
      </w:r>
      <w:r w:rsidRPr="00901557">
        <w:tab/>
        <w:t>mode</w:t>
      </w:r>
    </w:p>
    <w:p w:rsidR="0076533A" w:rsidRPr="00901557" w:rsidRDefault="0076533A" w:rsidP="00B057AA">
      <w:pPr>
        <w:pStyle w:val="codes"/>
      </w:pPr>
      <w:proofErr w:type="gramStart"/>
      <w:r w:rsidRPr="00901557">
        <w:t>data_in</w:t>
      </w:r>
      <w:proofErr w:type="gramEnd"/>
      <w:r w:rsidRPr="00901557">
        <w:tab/>
        <w:t xml:space="preserve">in  </w:t>
      </w:r>
      <w:proofErr w:type="spellStart"/>
      <w:r w:rsidRPr="00901557">
        <w:t>bit_vector</w:t>
      </w:r>
      <w:proofErr w:type="spellEnd"/>
      <w:r w:rsidRPr="00901557">
        <w:tab/>
        <w:t>$msb    0       data</w:t>
      </w:r>
    </w:p>
    <w:p w:rsidR="0076533A" w:rsidRPr="00901557" w:rsidRDefault="0076533A" w:rsidP="00B057AA">
      <w:pPr>
        <w:pStyle w:val="codes"/>
      </w:pPr>
      <w:proofErr w:type="gramStart"/>
      <w:r w:rsidRPr="00901557">
        <w:t>amount</w:t>
      </w:r>
      <w:proofErr w:type="gramEnd"/>
      <w:r w:rsidRPr="00901557">
        <w:tab/>
        <w:t xml:space="preserve">in  </w:t>
      </w:r>
      <w:proofErr w:type="spellStart"/>
      <w:r w:rsidRPr="00901557">
        <w:t>bit_vector</w:t>
      </w:r>
      <w:proofErr w:type="spellEnd"/>
      <w:r w:rsidRPr="00901557">
        <w:tab/>
        <w:t>7       0       data</w:t>
      </w:r>
    </w:p>
    <w:p w:rsidR="0076533A" w:rsidRPr="00901557" w:rsidRDefault="0076533A" w:rsidP="00B057AA">
      <w:pPr>
        <w:pStyle w:val="codes"/>
      </w:pPr>
      <w:proofErr w:type="gramStart"/>
      <w:r w:rsidRPr="00901557">
        <w:t>data_out</w:t>
      </w:r>
      <w:proofErr w:type="gramEnd"/>
      <w:r w:rsidRPr="00901557">
        <w:tab/>
        <w:t xml:space="preserve">out </w:t>
      </w:r>
      <w:proofErr w:type="spellStart"/>
      <w:r w:rsidRPr="00901557">
        <w:t>bit_vector</w:t>
      </w:r>
      <w:proofErr w:type="spellEnd"/>
      <w:r w:rsidRPr="00901557">
        <w:tab/>
        <w:t>$msb    0       data</w:t>
      </w:r>
    </w:p>
    <w:p w:rsidR="0076533A" w:rsidRPr="00901557" w:rsidRDefault="0076533A" w:rsidP="00B057AA">
      <w:pPr>
        <w:pStyle w:val="codes"/>
      </w:pPr>
      <w:proofErr w:type="gramStart"/>
      <w:r w:rsidRPr="00901557">
        <w:t>clock</w:t>
      </w:r>
      <w:proofErr w:type="gramEnd"/>
      <w:r w:rsidRPr="00901557">
        <w:tab/>
        <w:t>in  bit</w:t>
      </w:r>
      <w:r w:rsidRPr="00901557">
        <w:tab/>
        <w:t>clock</w:t>
      </w:r>
    </w:p>
    <w:p w:rsidR="0076533A" w:rsidRPr="00901557" w:rsidRDefault="0076533A" w:rsidP="00B057AA">
      <w:pPr>
        <w:pStyle w:val="codes"/>
      </w:pPr>
      <w:proofErr w:type="gramStart"/>
      <w:r w:rsidRPr="00901557">
        <w:t>reset</w:t>
      </w:r>
      <w:proofErr w:type="gramEnd"/>
      <w:r w:rsidRPr="00901557">
        <w:tab/>
        <w:t>in  bit</w:t>
      </w:r>
      <w:r w:rsidRPr="00901557">
        <w:tab/>
        <w:t>reset</w:t>
      </w:r>
    </w:p>
    <w:p w:rsidR="0076533A" w:rsidRPr="00901557" w:rsidRDefault="0076533A" w:rsidP="00B057AA">
      <w:pPr>
        <w:pStyle w:val="codes"/>
      </w:pPr>
      <w:proofErr w:type="gramStart"/>
      <w:r w:rsidRPr="00901557">
        <w:t>start</w:t>
      </w:r>
      <w:proofErr w:type="gramEnd"/>
      <w:r w:rsidRPr="00901557">
        <w:tab/>
        <w:t>in  bit</w:t>
      </w:r>
      <w:r w:rsidRPr="00901557">
        <w:tab/>
        <w:t>ctrl</w:t>
      </w:r>
    </w:p>
    <w:p w:rsidR="0076533A" w:rsidRPr="00901557" w:rsidRDefault="0076533A" w:rsidP="00B057AA">
      <w:pPr>
        <w:pStyle w:val="codes"/>
      </w:pPr>
      <w:proofErr w:type="gramStart"/>
      <w:r w:rsidRPr="00901557">
        <w:t>fin</w:t>
      </w:r>
      <w:proofErr w:type="gramEnd"/>
      <w:r w:rsidRPr="00901557">
        <w:tab/>
        <w:t>out bit</w:t>
      </w:r>
      <w:r w:rsidRPr="00901557">
        <w:tab/>
        <w:t>ctrl</w:t>
      </w:r>
    </w:p>
    <w:p w:rsidR="0076533A" w:rsidRPr="00901557" w:rsidRDefault="0076533A" w:rsidP="00B057AA">
      <w:pPr>
        <w:pStyle w:val="codes"/>
      </w:pPr>
      <w:proofErr w:type="gramStart"/>
      <w:r w:rsidRPr="00901557">
        <w:t>cancel</w:t>
      </w:r>
      <w:proofErr w:type="gramEnd"/>
      <w:r w:rsidRPr="00901557">
        <w:tab/>
        <w:t>in  bit</w:t>
      </w:r>
      <w:r w:rsidRPr="00901557">
        <w:tab/>
        <w:t>ctrl</w:t>
      </w:r>
    </w:p>
    <w:p w:rsidR="0076533A" w:rsidRPr="00901557" w:rsidRDefault="0076533A" w:rsidP="00EE325C">
      <w:pPr>
        <w:pStyle w:val="paras"/>
      </w:pPr>
      <w:r w:rsidRPr="00901557">
        <w:lastRenderedPageBreak/>
        <w:t xml:space="preserve">Note that the port type is </w:t>
      </w:r>
      <w:r w:rsidRPr="00901557">
        <w:rPr>
          <w:i/>
          <w:iCs/>
        </w:rPr>
        <w:t>ctrl</w:t>
      </w:r>
      <w:r w:rsidRPr="00901557">
        <w:t xml:space="preserve">, not </w:t>
      </w:r>
      <w:r w:rsidRPr="00901557">
        <w:rPr>
          <w:i/>
          <w:iCs/>
        </w:rPr>
        <w:t>mode</w:t>
      </w:r>
      <w:r w:rsidRPr="00901557">
        <w:t xml:space="preserve"> for the three multi-cycle control signals, and </w:t>
      </w:r>
      <w:r w:rsidRPr="00901557">
        <w:rPr>
          <w:i/>
          <w:iCs/>
        </w:rPr>
        <w:t>clock</w:t>
      </w:r>
      <w:r w:rsidRPr="00901557">
        <w:t xml:space="preserve"> and </w:t>
      </w:r>
      <w:r w:rsidRPr="00901557">
        <w:rPr>
          <w:i/>
          <w:iCs/>
        </w:rPr>
        <w:t>reset</w:t>
      </w:r>
      <w:r w:rsidRPr="00901557">
        <w:t xml:space="preserve"> for the two CPU signals respectively.</w:t>
      </w:r>
    </w:p>
    <w:p w:rsidR="0076533A" w:rsidRPr="00901557" w:rsidRDefault="0076533A">
      <w:pPr>
        <w:pStyle w:val="atext"/>
        <w:keepNext/>
        <w:rPr>
          <w:b/>
          <w:bCs/>
        </w:rPr>
      </w:pPr>
      <w:r w:rsidRPr="00901557">
        <w:rPr>
          <w:b/>
          <w:bCs/>
        </w:rPr>
        <w:t>&lt;</w:t>
      </w:r>
      <w:proofErr w:type="gramStart"/>
      <w:r w:rsidRPr="00901557">
        <w:rPr>
          <w:b/>
          <w:bCs/>
        </w:rPr>
        <w:t>instance</w:t>
      </w:r>
      <w:proofErr w:type="gramEnd"/>
      <w:r w:rsidRPr="00901557">
        <w:rPr>
          <w:b/>
          <w:bCs/>
        </w:rPr>
        <w:t>&gt;</w:t>
      </w:r>
    </w:p>
    <w:p w:rsidR="0076533A" w:rsidRPr="00901557" w:rsidRDefault="0076533A" w:rsidP="00EE325C">
      <w:pPr>
        <w:pStyle w:val="paras"/>
      </w:pPr>
      <w:r w:rsidRPr="00901557">
        <w:t xml:space="preserve">The VHDL implementation uses one process for the state machine, but this time we only use </w:t>
      </w:r>
      <w:r w:rsidRPr="00901557">
        <w:rPr>
          <w:i/>
          <w:iCs/>
        </w:rPr>
        <w:t>clock</w:t>
      </w:r>
      <w:r w:rsidRPr="00901557">
        <w:t xml:space="preserve"> and </w:t>
      </w:r>
      <w:r w:rsidRPr="00901557">
        <w:rPr>
          <w:i/>
          <w:iCs/>
        </w:rPr>
        <w:t>reset</w:t>
      </w:r>
      <w:r w:rsidRPr="00901557">
        <w:t xml:space="preserve"> in its sensitivity list. In the process </w:t>
      </w:r>
      <w:r w:rsidR="00ED24AF" w:rsidRPr="00901557">
        <w:t>body,</w:t>
      </w:r>
      <w:r w:rsidRPr="00901557">
        <w:t xml:space="preserve"> we first handle the reset case (synchronously), </w:t>
      </w:r>
      <w:r w:rsidR="00ED24AF" w:rsidRPr="00901557">
        <w:t>and then</w:t>
      </w:r>
      <w:r w:rsidRPr="00901557">
        <w:t xml:space="preserve"> depending on the current state we </w:t>
      </w:r>
      <w:proofErr w:type="gramStart"/>
      <w:r w:rsidRPr="00901557">
        <w:t>either start</w:t>
      </w:r>
      <w:proofErr w:type="gramEnd"/>
      <w:r w:rsidRPr="00901557">
        <w:t xml:space="preserve"> the state machine from the idle state (</w:t>
      </w:r>
      <w:r w:rsidRPr="00734BBA">
        <w:rPr>
          <w:rStyle w:val="keywordsChar"/>
        </w:rPr>
        <w:t>st0</w:t>
      </w:r>
      <w:r w:rsidRPr="00901557">
        <w:t>), execute a one-bit rotation (</w:t>
      </w:r>
      <w:r w:rsidRPr="00734BBA">
        <w:rPr>
          <w:rStyle w:val="keywordsChar"/>
        </w:rPr>
        <w:t>st1</w:t>
      </w:r>
      <w:r w:rsidRPr="00901557">
        <w:t>)</w:t>
      </w:r>
      <w:r w:rsidR="00ED24AF">
        <w:t>,</w:t>
      </w:r>
      <w:r w:rsidRPr="00901557">
        <w:t xml:space="preserve"> or assign the result (</w:t>
      </w:r>
      <w:r w:rsidRPr="00734BBA">
        <w:rPr>
          <w:rStyle w:val="keywordsChar"/>
        </w:rPr>
        <w:t>st2</w:t>
      </w:r>
      <w:r w:rsidRPr="00901557">
        <w:t xml:space="preserve">). The following code </w:t>
      </w:r>
      <w:proofErr w:type="gramStart"/>
      <w:r w:rsidRPr="00901557">
        <w:t>is provided</w:t>
      </w:r>
      <w:proofErr w:type="gramEnd"/>
      <w:r w:rsidRPr="00901557">
        <w:t xml:space="preserve"> as text file as well:</w:t>
      </w:r>
    </w:p>
    <w:p w:rsidR="0076533A" w:rsidRPr="00901557" w:rsidRDefault="0076533A" w:rsidP="00B057AA">
      <w:pPr>
        <w:pStyle w:val="codes"/>
      </w:pPr>
      <w:r w:rsidRPr="00901557">
        <w:t>$</w:t>
      </w:r>
      <w:proofErr w:type="spellStart"/>
      <w:r w:rsidRPr="00901557">
        <w:t>vhdl</w:t>
      </w:r>
      <w:proofErr w:type="spellEnd"/>
      <w:r w:rsidRPr="00901557">
        <w:t xml:space="preserve"> = "process (clock, reset)</w:t>
      </w:r>
    </w:p>
    <w:p w:rsidR="0076533A" w:rsidRPr="00901557" w:rsidRDefault="0076533A" w:rsidP="00B057AA">
      <w:pPr>
        <w:pStyle w:val="codes"/>
      </w:pPr>
      <w:r w:rsidRPr="00901557">
        <w:tab/>
      </w:r>
      <w:proofErr w:type="gramStart"/>
      <w:r w:rsidRPr="00901557">
        <w:t>type</w:t>
      </w:r>
      <w:proofErr w:type="gramEnd"/>
      <w:r w:rsidRPr="00901557">
        <w:t xml:space="preserve"> </w:t>
      </w:r>
      <w:proofErr w:type="spellStart"/>
      <w:r w:rsidRPr="00901557">
        <w:t>t_s</w:t>
      </w:r>
      <w:proofErr w:type="spellEnd"/>
      <w:r w:rsidRPr="00901557">
        <w:t xml:space="preserve"> is (st0, st1, st2);</w:t>
      </w:r>
    </w:p>
    <w:p w:rsidR="0076533A" w:rsidRPr="00901557" w:rsidRDefault="0076533A" w:rsidP="00B057AA">
      <w:pPr>
        <w:pStyle w:val="codes"/>
      </w:pPr>
      <w:r w:rsidRPr="00901557">
        <w:tab/>
      </w:r>
      <w:proofErr w:type="gramStart"/>
      <w:r w:rsidRPr="00901557">
        <w:t>variable</w:t>
      </w:r>
      <w:proofErr w:type="gramEnd"/>
      <w:r w:rsidRPr="00901557">
        <w:t xml:space="preserve"> state : </w:t>
      </w:r>
      <w:proofErr w:type="spellStart"/>
      <w:r w:rsidRPr="00901557">
        <w:t>t_s</w:t>
      </w:r>
      <w:proofErr w:type="spellEnd"/>
      <w:r w:rsidRPr="00901557">
        <w:t>;</w:t>
      </w:r>
    </w:p>
    <w:p w:rsidR="0076533A" w:rsidRPr="00901557" w:rsidRDefault="0076533A" w:rsidP="00B057AA">
      <w:pPr>
        <w:pStyle w:val="codes"/>
      </w:pPr>
      <w:r w:rsidRPr="00901557">
        <w:tab/>
      </w:r>
      <w:proofErr w:type="gramStart"/>
      <w:r w:rsidRPr="00901557">
        <w:t>variable</w:t>
      </w:r>
      <w:proofErr w:type="gramEnd"/>
      <w:r w:rsidRPr="00901557">
        <w:t xml:space="preserve"> a : integer;</w:t>
      </w:r>
    </w:p>
    <w:p w:rsidR="0076533A" w:rsidRPr="00901557" w:rsidRDefault="0076533A" w:rsidP="00B057AA">
      <w:pPr>
        <w:pStyle w:val="codes"/>
      </w:pPr>
      <w:r w:rsidRPr="00901557">
        <w:tab/>
      </w:r>
      <w:proofErr w:type="gramStart"/>
      <w:r w:rsidRPr="00901557">
        <w:t>variable</w:t>
      </w:r>
      <w:proofErr w:type="gramEnd"/>
      <w:r w:rsidRPr="00901557">
        <w:t xml:space="preserve"> res : </w:t>
      </w:r>
      <w:proofErr w:type="spellStart"/>
      <w:r w:rsidRPr="00901557">
        <w:t>std_logic_vector</w:t>
      </w:r>
      <w:proofErr w:type="spellEnd"/>
      <w:r w:rsidRPr="00901557">
        <w:t xml:space="preserve">($W1 </w:t>
      </w:r>
      <w:proofErr w:type="spellStart"/>
      <w:r w:rsidRPr="00901557">
        <w:t>downto</w:t>
      </w:r>
      <w:proofErr w:type="spellEnd"/>
      <w:r w:rsidRPr="00901557">
        <w:t xml:space="preserve"> 0);</w:t>
      </w:r>
    </w:p>
    <w:p w:rsidR="0076533A" w:rsidRPr="00901557" w:rsidRDefault="0076533A" w:rsidP="00B057AA">
      <w:pPr>
        <w:pStyle w:val="codes"/>
      </w:pPr>
      <w:r w:rsidRPr="00901557">
        <w:tab/>
      </w:r>
      <w:proofErr w:type="gramStart"/>
      <w:r w:rsidRPr="00901557">
        <w:t>variable</w:t>
      </w:r>
      <w:proofErr w:type="gramEnd"/>
      <w:r w:rsidRPr="00901557">
        <w:t xml:space="preserve"> </w:t>
      </w:r>
      <w:proofErr w:type="spellStart"/>
      <w:r w:rsidRPr="00901557">
        <w:t>tmp_data</w:t>
      </w:r>
      <w:proofErr w:type="spellEnd"/>
      <w:r w:rsidRPr="00901557">
        <w:t xml:space="preserve"> : </w:t>
      </w:r>
      <w:proofErr w:type="spellStart"/>
      <w:r w:rsidRPr="00901557">
        <w:t>std_logic_vector</w:t>
      </w:r>
      <w:proofErr w:type="spellEnd"/>
      <w:r w:rsidRPr="00901557">
        <w:t xml:space="preserve">(31 </w:t>
      </w:r>
      <w:proofErr w:type="spellStart"/>
      <w:r w:rsidRPr="00901557">
        <w:t>downto</w:t>
      </w:r>
      <w:proofErr w:type="spellEnd"/>
      <w:r w:rsidRPr="00901557">
        <w:t xml:space="preserve"> 0);</w:t>
      </w:r>
    </w:p>
    <w:p w:rsidR="0076533A" w:rsidRPr="00901557" w:rsidRDefault="0076533A" w:rsidP="00B057AA">
      <w:pPr>
        <w:pStyle w:val="codes"/>
      </w:pPr>
      <w:proofErr w:type="gramStart"/>
      <w:r w:rsidRPr="00901557">
        <w:t>begin</w:t>
      </w:r>
      <w:proofErr w:type="gramEnd"/>
    </w:p>
    <w:p w:rsidR="0076533A" w:rsidRPr="00901557" w:rsidRDefault="0076533A" w:rsidP="00B057AA">
      <w:pPr>
        <w:pStyle w:val="codes"/>
      </w:pPr>
      <w:r w:rsidRPr="00901557">
        <w:tab/>
      </w:r>
      <w:proofErr w:type="gramStart"/>
      <w:r w:rsidRPr="00901557">
        <w:t>if</w:t>
      </w:r>
      <w:proofErr w:type="gramEnd"/>
      <w:r w:rsidRPr="00901557">
        <w:t xml:space="preserve"> </w:t>
      </w:r>
      <w:proofErr w:type="spellStart"/>
      <w:r w:rsidRPr="00901557">
        <w:t>rising_edge</w:t>
      </w:r>
      <w:proofErr w:type="spellEnd"/>
      <w:r w:rsidRPr="00901557">
        <w:t>(clock) then</w:t>
      </w:r>
    </w:p>
    <w:p w:rsidR="0076533A" w:rsidRPr="00901557" w:rsidRDefault="0076533A" w:rsidP="00B057AA">
      <w:pPr>
        <w:pStyle w:val="codes"/>
      </w:pPr>
      <w:r w:rsidRPr="00901557">
        <w:tab/>
        <w:t xml:space="preserve">  -- handle reset (synchronous)</w:t>
      </w:r>
    </w:p>
    <w:p w:rsidR="0076533A" w:rsidRPr="00901557" w:rsidRDefault="0076533A" w:rsidP="00B057AA">
      <w:pPr>
        <w:pStyle w:val="codes"/>
      </w:pPr>
      <w:r w:rsidRPr="00901557">
        <w:tab/>
        <w:t xml:space="preserve">  </w:t>
      </w:r>
      <w:proofErr w:type="gramStart"/>
      <w:r w:rsidRPr="00901557">
        <w:t>if</w:t>
      </w:r>
      <w:proofErr w:type="gramEnd"/>
      <w:r w:rsidRPr="00901557">
        <w:t xml:space="preserve"> reset = '1' then</w:t>
      </w:r>
    </w:p>
    <w:p w:rsidR="0076533A" w:rsidRPr="00901557" w:rsidRDefault="0076533A" w:rsidP="00B057AA">
      <w:pPr>
        <w:pStyle w:val="codes"/>
      </w:pPr>
      <w:r w:rsidRPr="00901557">
        <w:tab/>
        <w:t xml:space="preserve">    </w:t>
      </w:r>
      <w:proofErr w:type="gramStart"/>
      <w:r w:rsidRPr="00901557">
        <w:t>state</w:t>
      </w:r>
      <w:proofErr w:type="gramEnd"/>
      <w:r w:rsidRPr="00901557">
        <w:t xml:space="preserve"> := st0;</w:t>
      </w:r>
    </w:p>
    <w:p w:rsidR="0076533A" w:rsidRPr="00901557" w:rsidRDefault="0076533A" w:rsidP="00B057AA">
      <w:pPr>
        <w:pStyle w:val="codes"/>
      </w:pPr>
      <w:r w:rsidRPr="00901557">
        <w:tab/>
        <w:t xml:space="preserve">    data_out &lt;= \"00000000000000000000000000000000\";</w:t>
      </w:r>
    </w:p>
    <w:p w:rsidR="0076533A" w:rsidRPr="00901557" w:rsidRDefault="0076533A" w:rsidP="00B057AA">
      <w:pPr>
        <w:pStyle w:val="codes"/>
      </w:pPr>
      <w:r w:rsidRPr="00901557">
        <w:tab/>
        <w:t xml:space="preserve">    </w:t>
      </w:r>
      <w:proofErr w:type="gramStart"/>
      <w:r w:rsidRPr="00901557">
        <w:t>fin</w:t>
      </w:r>
      <w:proofErr w:type="gramEnd"/>
      <w:r w:rsidRPr="00901557">
        <w:t xml:space="preserve"> &lt;= '1';</w:t>
      </w:r>
    </w:p>
    <w:p w:rsidR="0076533A" w:rsidRPr="00901557" w:rsidRDefault="0076533A" w:rsidP="00B057AA">
      <w:pPr>
        <w:pStyle w:val="codes"/>
      </w:pPr>
      <w:r w:rsidRPr="00901557">
        <w:tab/>
        <w:t xml:space="preserve">  </w:t>
      </w:r>
      <w:proofErr w:type="gramStart"/>
      <w:r w:rsidRPr="00901557">
        <w:t>else</w:t>
      </w:r>
      <w:proofErr w:type="gramEnd"/>
    </w:p>
    <w:p w:rsidR="0076533A" w:rsidRPr="00901557" w:rsidRDefault="0076533A" w:rsidP="00B057AA">
      <w:pPr>
        <w:pStyle w:val="codes"/>
      </w:pPr>
      <w:r w:rsidRPr="00901557">
        <w:tab/>
        <w:t xml:space="preserve">    </w:t>
      </w:r>
      <w:proofErr w:type="gramStart"/>
      <w:r w:rsidRPr="00901557">
        <w:t>case</w:t>
      </w:r>
      <w:proofErr w:type="gramEnd"/>
      <w:r w:rsidRPr="00901557">
        <w:t xml:space="preserve"> state is</w:t>
      </w:r>
    </w:p>
    <w:p w:rsidR="0076533A" w:rsidRPr="00901557" w:rsidRDefault="0076533A" w:rsidP="00B057AA">
      <w:pPr>
        <w:pStyle w:val="codes"/>
      </w:pPr>
    </w:p>
    <w:p w:rsidR="0076533A" w:rsidRPr="00901557" w:rsidRDefault="0076533A" w:rsidP="00B057AA">
      <w:pPr>
        <w:pStyle w:val="codes"/>
      </w:pPr>
      <w:r w:rsidRPr="00901557">
        <w:tab/>
        <w:t xml:space="preserve">    </w:t>
      </w:r>
      <w:proofErr w:type="gramStart"/>
      <w:r w:rsidRPr="00901557">
        <w:t>when</w:t>
      </w:r>
      <w:proofErr w:type="gramEnd"/>
      <w:r w:rsidRPr="00901557">
        <w:t xml:space="preserve"> st0 =&gt;</w:t>
      </w:r>
    </w:p>
    <w:p w:rsidR="0076533A" w:rsidRPr="00901557" w:rsidRDefault="0076533A" w:rsidP="00B057AA">
      <w:pPr>
        <w:pStyle w:val="codes"/>
      </w:pPr>
      <w:r w:rsidRPr="00901557">
        <w:tab/>
        <w:t xml:space="preserve">      </w:t>
      </w:r>
      <w:proofErr w:type="gramStart"/>
      <w:r w:rsidRPr="00901557">
        <w:t>if</w:t>
      </w:r>
      <w:proofErr w:type="gramEnd"/>
      <w:r w:rsidRPr="00901557">
        <w:t xml:space="preserve"> start = '1' then</w:t>
      </w:r>
    </w:p>
    <w:p w:rsidR="0076533A" w:rsidRPr="00901557" w:rsidRDefault="0076533A" w:rsidP="00B057AA">
      <w:pPr>
        <w:pStyle w:val="codes"/>
      </w:pPr>
      <w:r w:rsidRPr="00901557">
        <w:tab/>
        <w:t xml:space="preserve">        </w:t>
      </w:r>
      <w:proofErr w:type="gramStart"/>
      <w:r w:rsidRPr="00901557">
        <w:t>state</w:t>
      </w:r>
      <w:proofErr w:type="gramEnd"/>
      <w:r w:rsidRPr="00901557">
        <w:t xml:space="preserve"> := st1;</w:t>
      </w:r>
    </w:p>
    <w:p w:rsidR="0076533A" w:rsidRPr="00901557" w:rsidRDefault="0076533A" w:rsidP="00B057AA">
      <w:pPr>
        <w:pStyle w:val="codes"/>
      </w:pPr>
      <w:r w:rsidRPr="00901557">
        <w:tab/>
        <w:t xml:space="preserve">        </w:t>
      </w:r>
      <w:proofErr w:type="gramStart"/>
      <w:r w:rsidRPr="00901557">
        <w:t>a</w:t>
      </w:r>
      <w:proofErr w:type="gramEnd"/>
      <w:r w:rsidRPr="00901557">
        <w:t xml:space="preserve"> := TO_INTEGER(UNSIGNED(amount));</w:t>
      </w:r>
    </w:p>
    <w:p w:rsidR="0076533A" w:rsidRPr="00901557" w:rsidRDefault="0076533A" w:rsidP="00B057AA">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data_in;</w:t>
      </w:r>
    </w:p>
    <w:p w:rsidR="0076533A" w:rsidRPr="00901557" w:rsidRDefault="0076533A" w:rsidP="00B057AA">
      <w:pPr>
        <w:pStyle w:val="codes"/>
      </w:pPr>
      <w:r w:rsidRPr="00901557">
        <w:tab/>
        <w:t xml:space="preserve">      </w:t>
      </w:r>
      <w:proofErr w:type="gramStart"/>
      <w:r w:rsidRPr="00901557">
        <w:t>end</w:t>
      </w:r>
      <w:proofErr w:type="gramEnd"/>
      <w:r w:rsidRPr="00901557">
        <w:t xml:space="preserve"> if;</w:t>
      </w:r>
    </w:p>
    <w:p w:rsidR="0076533A" w:rsidRPr="00901557" w:rsidRDefault="0076533A" w:rsidP="00B057AA">
      <w:pPr>
        <w:pStyle w:val="codes"/>
      </w:pPr>
      <w:r w:rsidRPr="00901557">
        <w:tab/>
        <w:t xml:space="preserve">      </w:t>
      </w:r>
      <w:proofErr w:type="gramStart"/>
      <w:r w:rsidRPr="00901557">
        <w:t>fin</w:t>
      </w:r>
      <w:proofErr w:type="gramEnd"/>
      <w:r w:rsidRPr="00901557">
        <w:t xml:space="preserve"> &lt;= '0';</w:t>
      </w:r>
    </w:p>
    <w:p w:rsidR="0076533A" w:rsidRPr="00901557" w:rsidRDefault="0076533A" w:rsidP="00B057AA">
      <w:pPr>
        <w:pStyle w:val="codes"/>
      </w:pPr>
    </w:p>
    <w:p w:rsidR="0076533A" w:rsidRPr="00901557" w:rsidRDefault="0076533A" w:rsidP="00B057AA">
      <w:pPr>
        <w:pStyle w:val="codes"/>
      </w:pPr>
      <w:r w:rsidRPr="00901557">
        <w:tab/>
        <w:t xml:space="preserve">    </w:t>
      </w:r>
      <w:proofErr w:type="gramStart"/>
      <w:r w:rsidRPr="00901557">
        <w:t>when</w:t>
      </w:r>
      <w:proofErr w:type="gramEnd"/>
      <w:r w:rsidRPr="00901557">
        <w:t xml:space="preserve"> st1 =&gt;</w:t>
      </w:r>
    </w:p>
    <w:p w:rsidR="0076533A" w:rsidRPr="00901557" w:rsidRDefault="0076533A" w:rsidP="00B057AA">
      <w:pPr>
        <w:pStyle w:val="codes"/>
      </w:pPr>
      <w:r w:rsidRPr="00901557">
        <w:tab/>
        <w:t xml:space="preserve">      </w:t>
      </w:r>
      <w:proofErr w:type="gramStart"/>
      <w:r w:rsidRPr="00901557">
        <w:t>if</w:t>
      </w:r>
      <w:proofErr w:type="gramEnd"/>
      <w:r w:rsidRPr="00901557">
        <w:t xml:space="preserve"> (a &gt; 0 and a &lt; $bit_width) then</w:t>
      </w:r>
    </w:p>
    <w:p w:rsidR="0076533A" w:rsidRPr="00901557" w:rsidRDefault="0076533A" w:rsidP="00B057AA">
      <w:pPr>
        <w:pStyle w:val="codes"/>
      </w:pPr>
      <w:r w:rsidRPr="00901557">
        <w:tab/>
        <w:t xml:space="preserve">        </w:t>
      </w:r>
      <w:proofErr w:type="gramStart"/>
      <w:r w:rsidRPr="00901557">
        <w:t>case</w:t>
      </w:r>
      <w:proofErr w:type="gramEnd"/>
      <w:r w:rsidRPr="00901557">
        <w:t xml:space="preserve"> direction is</w:t>
      </w:r>
    </w:p>
    <w:p w:rsidR="0076533A" w:rsidRPr="00901557" w:rsidRDefault="0076533A" w:rsidP="00B057AA">
      <w:pPr>
        <w:pStyle w:val="codes"/>
      </w:pPr>
      <w:r w:rsidRPr="00901557">
        <w:tab/>
        <w:t xml:space="preserve">          </w:t>
      </w:r>
      <w:proofErr w:type="gramStart"/>
      <w:r w:rsidRPr="00901557">
        <w:t>when</w:t>
      </w:r>
      <w:proofErr w:type="gramEnd"/>
      <w:r w:rsidRPr="00901557">
        <w:t xml:space="preserve"> '0' =&gt; -- rotate left one bit</w:t>
      </w:r>
    </w:p>
    <w:p w:rsidR="0076533A" w:rsidRPr="00901557" w:rsidRDefault="0076533A" w:rsidP="00B057AA">
      <w:pPr>
        <w:pStyle w:val="codes"/>
      </w:pPr>
      <w:r w:rsidRPr="00901557">
        <w:tab/>
        <w:t xml:space="preserve">            </w:t>
      </w:r>
      <w:proofErr w:type="gramStart"/>
      <w:r w:rsidRPr="00901557">
        <w:t>res(</w:t>
      </w:r>
      <w:proofErr w:type="gramEnd"/>
      <w:r w:rsidRPr="00901557">
        <w:t xml:space="preserve">$W1 </w:t>
      </w:r>
      <w:proofErr w:type="spellStart"/>
      <w:r w:rsidRPr="00901557">
        <w:t>downto</w:t>
      </w:r>
      <w:proofErr w:type="spellEnd"/>
      <w:r w:rsidRPr="00901557">
        <w:t xml:space="preserve"> 1) := </w:t>
      </w:r>
      <w:proofErr w:type="spellStart"/>
      <w:r w:rsidRPr="00901557">
        <w:t>tmp_data</w:t>
      </w:r>
      <w:proofErr w:type="spellEnd"/>
      <w:r w:rsidRPr="00901557">
        <w:t xml:space="preserve">($W1 - 1 </w:t>
      </w:r>
      <w:proofErr w:type="spellStart"/>
      <w:r w:rsidRPr="00901557">
        <w:t>downto</w:t>
      </w:r>
      <w:proofErr w:type="spellEnd"/>
      <w:r w:rsidRPr="00901557">
        <w:t xml:space="preserve"> 0);</w:t>
      </w:r>
    </w:p>
    <w:p w:rsidR="0076533A" w:rsidRPr="00901557" w:rsidRDefault="0076533A" w:rsidP="00B057AA">
      <w:pPr>
        <w:pStyle w:val="codes"/>
      </w:pPr>
      <w:r w:rsidRPr="00901557">
        <w:tab/>
        <w:t xml:space="preserve">            </w:t>
      </w:r>
      <w:proofErr w:type="gramStart"/>
      <w:r w:rsidRPr="00901557">
        <w:t>res(</w:t>
      </w:r>
      <w:proofErr w:type="gramEnd"/>
      <w:r w:rsidRPr="00901557">
        <w:t xml:space="preserve">0) := </w:t>
      </w:r>
      <w:proofErr w:type="spellStart"/>
      <w:r w:rsidRPr="00901557">
        <w:t>tmp_data</w:t>
      </w:r>
      <w:proofErr w:type="spellEnd"/>
      <w:r w:rsidRPr="00901557">
        <w:t>($W1);</w:t>
      </w:r>
    </w:p>
    <w:p w:rsidR="0076533A" w:rsidRPr="00901557" w:rsidRDefault="0076533A" w:rsidP="00B057AA">
      <w:pPr>
        <w:pStyle w:val="codes"/>
      </w:pPr>
      <w:r w:rsidRPr="00901557">
        <w:tab/>
        <w:t xml:space="preserve">          </w:t>
      </w:r>
      <w:proofErr w:type="gramStart"/>
      <w:r w:rsidRPr="00901557">
        <w:t>when</w:t>
      </w:r>
      <w:proofErr w:type="gramEnd"/>
      <w:r w:rsidRPr="00901557">
        <w:t xml:space="preserve"> others =&gt; -- not reached</w:t>
      </w:r>
    </w:p>
    <w:p w:rsidR="0076533A" w:rsidRPr="00901557" w:rsidRDefault="0076533A" w:rsidP="00B057AA">
      <w:pPr>
        <w:pStyle w:val="codes"/>
      </w:pPr>
      <w:r w:rsidRPr="00901557">
        <w:tab/>
        <w:t xml:space="preserve">            </w:t>
      </w:r>
      <w:proofErr w:type="gramStart"/>
      <w:r w:rsidRPr="00901557">
        <w:t>res</w:t>
      </w:r>
      <w:proofErr w:type="gramEnd"/>
      <w:r w:rsidRPr="00901557">
        <w:t xml:space="preserve"> := (others =&gt; 'X');</w:t>
      </w:r>
    </w:p>
    <w:p w:rsidR="0076533A" w:rsidRPr="00901557" w:rsidRDefault="0076533A" w:rsidP="00B057AA">
      <w:pPr>
        <w:pStyle w:val="codes"/>
      </w:pPr>
      <w:r w:rsidRPr="00901557">
        <w:tab/>
        <w:t xml:space="preserve">        </w:t>
      </w:r>
      <w:proofErr w:type="gramStart"/>
      <w:r w:rsidRPr="00901557">
        <w:t>end</w:t>
      </w:r>
      <w:proofErr w:type="gramEnd"/>
      <w:r w:rsidRPr="00901557">
        <w:t xml:space="preserve"> case;</w:t>
      </w:r>
    </w:p>
    <w:p w:rsidR="0076533A" w:rsidRPr="00901557" w:rsidRDefault="0076533A" w:rsidP="00B057AA">
      <w:pPr>
        <w:pStyle w:val="codes"/>
      </w:pPr>
      <w:r w:rsidRPr="00901557">
        <w:tab/>
        <w:t xml:space="preserve">        </w:t>
      </w:r>
      <w:proofErr w:type="gramStart"/>
      <w:r w:rsidRPr="00901557">
        <w:t>a</w:t>
      </w:r>
      <w:proofErr w:type="gramEnd"/>
      <w:r w:rsidRPr="00901557">
        <w:t xml:space="preserve"> := a - 1;</w:t>
      </w:r>
    </w:p>
    <w:p w:rsidR="0076533A" w:rsidRPr="00901557" w:rsidRDefault="0076533A" w:rsidP="00B057AA">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res;</w:t>
      </w:r>
    </w:p>
    <w:p w:rsidR="0076533A" w:rsidRPr="00901557" w:rsidRDefault="0076533A" w:rsidP="00B057AA">
      <w:pPr>
        <w:pStyle w:val="codes"/>
      </w:pPr>
      <w:r w:rsidRPr="00901557">
        <w:tab/>
        <w:t xml:space="preserve">      </w:t>
      </w:r>
      <w:proofErr w:type="gramStart"/>
      <w:r w:rsidRPr="00901557">
        <w:t>else</w:t>
      </w:r>
      <w:proofErr w:type="gramEnd"/>
    </w:p>
    <w:p w:rsidR="0076533A" w:rsidRPr="00901557" w:rsidRDefault="0076533A" w:rsidP="00B057AA">
      <w:pPr>
        <w:pStyle w:val="codes"/>
      </w:pPr>
      <w:r w:rsidRPr="00901557">
        <w:tab/>
        <w:t xml:space="preserve">        </w:t>
      </w:r>
      <w:proofErr w:type="gramStart"/>
      <w:r w:rsidRPr="00901557">
        <w:t>if</w:t>
      </w:r>
      <w:proofErr w:type="gramEnd"/>
      <w:r w:rsidRPr="00901557">
        <w:t xml:space="preserve"> a /= 0 then </w:t>
      </w:r>
    </w:p>
    <w:p w:rsidR="0076533A" w:rsidRPr="00901557" w:rsidRDefault="0076533A" w:rsidP="00B057AA">
      <w:pPr>
        <w:pStyle w:val="codes"/>
      </w:pPr>
      <w:r w:rsidRPr="00901557">
        <w:tab/>
        <w:t xml:space="preserve">          </w:t>
      </w:r>
      <w:proofErr w:type="gramStart"/>
      <w:r w:rsidRPr="00901557">
        <w:t>res</w:t>
      </w:r>
      <w:proofErr w:type="gramEnd"/>
      <w:r w:rsidRPr="00901557">
        <w:t xml:space="preserve"> := (others =&gt; 'X');</w:t>
      </w:r>
    </w:p>
    <w:p w:rsidR="0076533A" w:rsidRPr="00901557" w:rsidRDefault="0076533A" w:rsidP="00B057AA">
      <w:pPr>
        <w:pStyle w:val="codes"/>
      </w:pPr>
      <w:r w:rsidRPr="00901557">
        <w:tab/>
        <w:t xml:space="preserve">        </w:t>
      </w:r>
      <w:proofErr w:type="gramStart"/>
      <w:r w:rsidRPr="00901557">
        <w:t>end</w:t>
      </w:r>
      <w:proofErr w:type="gramEnd"/>
      <w:r w:rsidRPr="00901557">
        <w:t xml:space="preserve"> if;</w:t>
      </w:r>
    </w:p>
    <w:p w:rsidR="0076533A" w:rsidRPr="00901557" w:rsidRDefault="0076533A" w:rsidP="00B057AA">
      <w:pPr>
        <w:pStyle w:val="codes"/>
      </w:pPr>
      <w:r w:rsidRPr="00901557">
        <w:tab/>
        <w:t xml:space="preserve">        </w:t>
      </w:r>
      <w:proofErr w:type="gramStart"/>
      <w:r w:rsidRPr="00901557">
        <w:t>state</w:t>
      </w:r>
      <w:proofErr w:type="gramEnd"/>
      <w:r w:rsidRPr="00901557">
        <w:t xml:space="preserve"> := st2;</w:t>
      </w:r>
    </w:p>
    <w:p w:rsidR="0076533A" w:rsidRPr="00901557" w:rsidRDefault="0076533A" w:rsidP="00B057AA">
      <w:pPr>
        <w:pStyle w:val="codes"/>
      </w:pPr>
      <w:r w:rsidRPr="00901557">
        <w:lastRenderedPageBreak/>
        <w:tab/>
        <w:t xml:space="preserve">      </w:t>
      </w:r>
      <w:proofErr w:type="gramStart"/>
      <w:r w:rsidRPr="00901557">
        <w:t>end</w:t>
      </w:r>
      <w:proofErr w:type="gramEnd"/>
      <w:r w:rsidRPr="00901557">
        <w:t xml:space="preserve"> if;</w:t>
      </w:r>
    </w:p>
    <w:p w:rsidR="0076533A" w:rsidRPr="00901557" w:rsidRDefault="0076533A" w:rsidP="00B057AA">
      <w:pPr>
        <w:pStyle w:val="codes"/>
      </w:pPr>
      <w:r w:rsidRPr="00901557">
        <w:tab/>
        <w:t xml:space="preserve">      </w:t>
      </w:r>
      <w:proofErr w:type="gramStart"/>
      <w:r w:rsidRPr="00901557">
        <w:t>fin</w:t>
      </w:r>
      <w:proofErr w:type="gramEnd"/>
      <w:r w:rsidRPr="00901557">
        <w:t xml:space="preserve"> &lt;= '0';</w:t>
      </w:r>
    </w:p>
    <w:p w:rsidR="0076533A" w:rsidRPr="00901557" w:rsidRDefault="0076533A" w:rsidP="00B057AA">
      <w:pPr>
        <w:pStyle w:val="codes"/>
      </w:pPr>
    </w:p>
    <w:p w:rsidR="0076533A" w:rsidRPr="00901557" w:rsidRDefault="0076533A" w:rsidP="00B057AA">
      <w:pPr>
        <w:pStyle w:val="codes"/>
      </w:pPr>
      <w:r w:rsidRPr="00901557">
        <w:tab/>
        <w:t xml:space="preserve">    </w:t>
      </w:r>
      <w:proofErr w:type="gramStart"/>
      <w:r w:rsidRPr="00901557">
        <w:t>when</w:t>
      </w:r>
      <w:proofErr w:type="gramEnd"/>
      <w:r w:rsidRPr="00901557">
        <w:t xml:space="preserve"> st2 =&gt;</w:t>
      </w:r>
    </w:p>
    <w:p w:rsidR="0076533A" w:rsidRPr="00901557" w:rsidRDefault="0076533A" w:rsidP="00B057AA">
      <w:pPr>
        <w:pStyle w:val="codes"/>
      </w:pPr>
      <w:r w:rsidRPr="00901557">
        <w:tab/>
        <w:t xml:space="preserve">      data_out &lt;= res;</w:t>
      </w:r>
    </w:p>
    <w:p w:rsidR="0076533A" w:rsidRPr="00901557" w:rsidRDefault="0076533A" w:rsidP="00B057AA">
      <w:pPr>
        <w:pStyle w:val="codes"/>
      </w:pPr>
      <w:r w:rsidRPr="00901557">
        <w:tab/>
        <w:t xml:space="preserve">      </w:t>
      </w:r>
      <w:proofErr w:type="gramStart"/>
      <w:r w:rsidRPr="00901557">
        <w:t>state</w:t>
      </w:r>
      <w:proofErr w:type="gramEnd"/>
      <w:r w:rsidRPr="00901557">
        <w:t xml:space="preserve"> := st0;</w:t>
      </w:r>
    </w:p>
    <w:p w:rsidR="0076533A" w:rsidRPr="00901557" w:rsidRDefault="0076533A" w:rsidP="00B057AA">
      <w:pPr>
        <w:pStyle w:val="codes"/>
      </w:pPr>
      <w:r w:rsidRPr="00901557">
        <w:tab/>
        <w:t xml:space="preserve">      </w:t>
      </w:r>
      <w:proofErr w:type="gramStart"/>
      <w:r w:rsidRPr="00901557">
        <w:t>fin</w:t>
      </w:r>
      <w:proofErr w:type="gramEnd"/>
      <w:r w:rsidRPr="00901557">
        <w:t xml:space="preserve"> &lt;= '1';</w:t>
      </w:r>
    </w:p>
    <w:p w:rsidR="0076533A" w:rsidRPr="00901557" w:rsidRDefault="0076533A" w:rsidP="00B057AA">
      <w:pPr>
        <w:pStyle w:val="codes"/>
      </w:pPr>
    </w:p>
    <w:p w:rsidR="0076533A" w:rsidRPr="00901557" w:rsidRDefault="0076533A" w:rsidP="00B057AA">
      <w:pPr>
        <w:pStyle w:val="codes"/>
      </w:pPr>
      <w:r w:rsidRPr="00901557">
        <w:tab/>
        <w:t xml:space="preserve">    </w:t>
      </w:r>
      <w:proofErr w:type="gramStart"/>
      <w:r w:rsidRPr="00901557">
        <w:t>end</w:t>
      </w:r>
      <w:proofErr w:type="gramEnd"/>
      <w:r w:rsidRPr="00901557">
        <w:t xml:space="preserve"> case;</w:t>
      </w:r>
    </w:p>
    <w:p w:rsidR="0076533A" w:rsidRPr="00901557" w:rsidRDefault="0076533A" w:rsidP="00B057AA">
      <w:pPr>
        <w:pStyle w:val="codes"/>
      </w:pPr>
      <w:r w:rsidRPr="00901557">
        <w:tab/>
        <w:t xml:space="preserve">  </w:t>
      </w:r>
      <w:proofErr w:type="gramStart"/>
      <w:r w:rsidRPr="00901557">
        <w:t>end</w:t>
      </w:r>
      <w:proofErr w:type="gramEnd"/>
      <w:r w:rsidRPr="00901557">
        <w:t xml:space="preserve"> if;</w:t>
      </w:r>
    </w:p>
    <w:p w:rsidR="0076533A" w:rsidRPr="00901557" w:rsidRDefault="0076533A" w:rsidP="00B057AA">
      <w:pPr>
        <w:pStyle w:val="codes"/>
      </w:pPr>
    </w:p>
    <w:p w:rsidR="0076533A" w:rsidRPr="00901557" w:rsidRDefault="0076533A" w:rsidP="00B057AA">
      <w:pPr>
        <w:pStyle w:val="codes"/>
      </w:pPr>
      <w:r w:rsidRPr="00901557">
        <w:tab/>
      </w:r>
      <w:proofErr w:type="gramStart"/>
      <w:r w:rsidRPr="00901557">
        <w:t>end</w:t>
      </w:r>
      <w:proofErr w:type="gramEnd"/>
      <w:r w:rsidRPr="00901557">
        <w:t xml:space="preserve"> if;</w:t>
      </w:r>
    </w:p>
    <w:p w:rsidR="0076533A" w:rsidRPr="00901557" w:rsidRDefault="0076533A" w:rsidP="00B057AA">
      <w:pPr>
        <w:pStyle w:val="codes"/>
      </w:pPr>
      <w:proofErr w:type="gramStart"/>
      <w:r w:rsidRPr="00901557">
        <w:t>end</w:t>
      </w:r>
      <w:proofErr w:type="gramEnd"/>
      <w:r w:rsidRPr="00901557">
        <w:t xml:space="preserve"> process;";</w:t>
      </w:r>
    </w:p>
    <w:p w:rsidR="0076533A" w:rsidRPr="00901557" w:rsidRDefault="0076533A" w:rsidP="00EE325C">
      <w:pPr>
        <w:pStyle w:val="paras"/>
      </w:pPr>
      <w:r w:rsidRPr="00901557">
        <w:t xml:space="preserve">Further down, in the </w:t>
      </w:r>
      <w:r w:rsidRPr="00901557">
        <w:rPr>
          <w:i/>
          <w:iCs/>
        </w:rPr>
        <w:t>entity</w:t>
      </w:r>
      <w:r w:rsidRPr="00901557">
        <w:t xml:space="preserve"> declaration, we will need to add our three control signals as well as the clock and reset signals. The entity should now have the following signals:</w:t>
      </w:r>
    </w:p>
    <w:p w:rsidR="0076533A" w:rsidRPr="00901557" w:rsidRDefault="0076533A" w:rsidP="00B057AA">
      <w:pPr>
        <w:pStyle w:val="codes"/>
      </w:pPr>
      <w:r w:rsidRPr="00901557">
        <w:t>data_in</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rsidR="0076533A" w:rsidRPr="00901557" w:rsidRDefault="0076533A" w:rsidP="00B057AA">
      <w:pPr>
        <w:pStyle w:val="codes"/>
      </w:pPr>
      <w:proofErr w:type="gramStart"/>
      <w:r w:rsidRPr="00901557">
        <w:t>direction</w:t>
      </w:r>
      <w:proofErr w:type="gramEnd"/>
      <w:r w:rsidRPr="00901557">
        <w:tab/>
        <w:t>: in  std_logic;</w:t>
      </w:r>
    </w:p>
    <w:p w:rsidR="0076533A" w:rsidRPr="00901557" w:rsidRDefault="0076533A" w:rsidP="00B057AA">
      <w:pPr>
        <w:pStyle w:val="codes"/>
      </w:pPr>
      <w:proofErr w:type="gramStart"/>
      <w:r w:rsidRPr="00901557">
        <w:t>amount</w:t>
      </w:r>
      <w:proofErr w:type="gramEnd"/>
      <w:r w:rsidRPr="00901557">
        <w:tab/>
        <w:t xml:space="preserve">: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rsidR="0076533A" w:rsidRPr="00901557" w:rsidRDefault="0076533A" w:rsidP="00B057AA">
      <w:pPr>
        <w:pStyle w:val="codes"/>
      </w:pPr>
      <w:r w:rsidRPr="00901557">
        <w:t>data_out</w:t>
      </w:r>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rsidR="0076533A" w:rsidRPr="00901557" w:rsidRDefault="0076533A" w:rsidP="00B057AA">
      <w:pPr>
        <w:pStyle w:val="codes"/>
      </w:pPr>
      <w:proofErr w:type="gramStart"/>
      <w:r w:rsidRPr="00901557">
        <w:t>clock</w:t>
      </w:r>
      <w:proofErr w:type="gramEnd"/>
      <w:r w:rsidRPr="00901557">
        <w:tab/>
        <w:t>: in  std_logic;</w:t>
      </w:r>
    </w:p>
    <w:p w:rsidR="0076533A" w:rsidRPr="00901557" w:rsidRDefault="0076533A" w:rsidP="00B057AA">
      <w:pPr>
        <w:pStyle w:val="codes"/>
      </w:pPr>
      <w:proofErr w:type="gramStart"/>
      <w:r w:rsidRPr="00901557">
        <w:t>reset</w:t>
      </w:r>
      <w:proofErr w:type="gramEnd"/>
      <w:r w:rsidRPr="00901557">
        <w:tab/>
        <w:t>: in  std_logic;</w:t>
      </w:r>
    </w:p>
    <w:p w:rsidR="0076533A" w:rsidRPr="00901557" w:rsidRDefault="0076533A" w:rsidP="00B057AA">
      <w:pPr>
        <w:pStyle w:val="codes"/>
      </w:pPr>
      <w:proofErr w:type="gramStart"/>
      <w:r w:rsidRPr="00901557">
        <w:t>start</w:t>
      </w:r>
      <w:proofErr w:type="gramEnd"/>
      <w:r w:rsidRPr="00901557">
        <w:tab/>
        <w:t>: in  std_logic;</w:t>
      </w:r>
    </w:p>
    <w:p w:rsidR="0076533A" w:rsidRPr="00901557" w:rsidRDefault="0076533A" w:rsidP="00B057AA">
      <w:pPr>
        <w:pStyle w:val="codes"/>
      </w:pPr>
      <w:proofErr w:type="gramStart"/>
      <w:r w:rsidRPr="00901557">
        <w:t>cancel</w:t>
      </w:r>
      <w:proofErr w:type="gramEnd"/>
      <w:r w:rsidRPr="00901557">
        <w:tab/>
        <w:t>: in  std_logic;</w:t>
      </w:r>
    </w:p>
    <w:p w:rsidR="0076533A" w:rsidRPr="00901557" w:rsidRDefault="0076533A" w:rsidP="00B057AA">
      <w:pPr>
        <w:pStyle w:val="codes"/>
      </w:pPr>
      <w:proofErr w:type="gramStart"/>
      <w:r w:rsidRPr="00901557">
        <w:t>fin</w:t>
      </w:r>
      <w:proofErr w:type="gramEnd"/>
      <w:r w:rsidRPr="00901557">
        <w:tab/>
        <w:t>: out std_logic);</w:t>
      </w:r>
    </w:p>
    <w:p w:rsidR="0076533A" w:rsidRPr="00901557" w:rsidRDefault="0076533A">
      <w:pPr>
        <w:pStyle w:val="atext"/>
        <w:keepNext/>
        <w:rPr>
          <w:b/>
          <w:bCs/>
        </w:rPr>
      </w:pPr>
      <w:r w:rsidRPr="00901557">
        <w:rPr>
          <w:b/>
          <w:bCs/>
        </w:rPr>
        <w:t>&lt;</w:t>
      </w:r>
      <w:proofErr w:type="gramStart"/>
      <w:r w:rsidRPr="00901557">
        <w:rPr>
          <w:b/>
          <w:bCs/>
        </w:rPr>
        <w:t>entity</w:t>
      </w:r>
      <w:proofErr w:type="gramEnd"/>
      <w:r w:rsidRPr="00901557">
        <w:rPr>
          <w:b/>
          <w:bCs/>
        </w:rPr>
        <w:t>&gt;</w:t>
      </w:r>
    </w:p>
    <w:p w:rsidR="0076533A" w:rsidRPr="00901557" w:rsidRDefault="0076533A">
      <w:pPr>
        <w:pStyle w:val="atext"/>
        <w:spacing w:after="120"/>
      </w:pPr>
      <w:r w:rsidRPr="00901557">
        <w:t xml:space="preserve">Again, our five signals need to </w:t>
      </w:r>
      <w:proofErr w:type="gramStart"/>
      <w:r w:rsidRPr="00901557">
        <w:t>be added</w:t>
      </w:r>
      <w:proofErr w:type="gramEnd"/>
      <w:r w:rsidRPr="00901557">
        <w:t xml:space="preserve"> to the </w:t>
      </w:r>
      <w:r w:rsidRPr="00901557">
        <w:rPr>
          <w:i/>
          <w:iCs/>
        </w:rPr>
        <w:t>entity</w:t>
      </w:r>
      <w:r w:rsidRPr="00901557">
        <w:t xml:space="preserve"> declaration. The new </w:t>
      </w:r>
      <w:r w:rsidRPr="00901557">
        <w:rPr>
          <w:i/>
          <w:iCs/>
        </w:rPr>
        <w:t>entity</w:t>
      </w:r>
      <w:r w:rsidRPr="00901557">
        <w:t xml:space="preserve"> should have:</w:t>
      </w:r>
    </w:p>
    <w:p w:rsidR="0076533A" w:rsidRPr="00901557" w:rsidRDefault="0076533A" w:rsidP="00B057AA">
      <w:pPr>
        <w:pStyle w:val="codes"/>
      </w:pPr>
      <w:r w:rsidRPr="00901557">
        <w:t>data_in</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rsidR="0076533A" w:rsidRPr="00901557" w:rsidRDefault="0076533A" w:rsidP="00B057AA">
      <w:pPr>
        <w:pStyle w:val="codes"/>
      </w:pPr>
      <w:proofErr w:type="gramStart"/>
      <w:r w:rsidRPr="00901557">
        <w:t>direction</w:t>
      </w:r>
      <w:proofErr w:type="gramEnd"/>
      <w:r w:rsidRPr="00901557">
        <w:tab/>
        <w:t>: in  std_logic;</w:t>
      </w:r>
    </w:p>
    <w:p w:rsidR="0076533A" w:rsidRPr="00901557" w:rsidRDefault="0076533A" w:rsidP="00B057AA">
      <w:pPr>
        <w:pStyle w:val="codes"/>
      </w:pPr>
      <w:proofErr w:type="gramStart"/>
      <w:r w:rsidRPr="00901557">
        <w:t>amount</w:t>
      </w:r>
      <w:proofErr w:type="gramEnd"/>
      <w:r w:rsidRPr="00901557">
        <w:tab/>
        <w:t xml:space="preserve">: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rsidR="0076533A" w:rsidRPr="00901557" w:rsidRDefault="0076533A" w:rsidP="00B057AA">
      <w:pPr>
        <w:pStyle w:val="codes"/>
      </w:pPr>
      <w:r w:rsidRPr="00901557">
        <w:t>data_out</w:t>
      </w:r>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rsidR="0076533A" w:rsidRPr="00901557" w:rsidRDefault="0076533A" w:rsidP="00B057AA">
      <w:pPr>
        <w:pStyle w:val="codes"/>
      </w:pPr>
      <w:proofErr w:type="gramStart"/>
      <w:r w:rsidRPr="00901557">
        <w:t>clock</w:t>
      </w:r>
      <w:proofErr w:type="gramEnd"/>
      <w:r w:rsidRPr="00901557">
        <w:tab/>
        <w:t>: in  std_logic;</w:t>
      </w:r>
    </w:p>
    <w:p w:rsidR="0076533A" w:rsidRPr="00901557" w:rsidRDefault="0076533A" w:rsidP="00B057AA">
      <w:pPr>
        <w:pStyle w:val="codes"/>
      </w:pPr>
      <w:proofErr w:type="gramStart"/>
      <w:r w:rsidRPr="00901557">
        <w:t>reset</w:t>
      </w:r>
      <w:proofErr w:type="gramEnd"/>
      <w:r w:rsidRPr="00901557">
        <w:tab/>
        <w:t>: in  std_logic;</w:t>
      </w:r>
    </w:p>
    <w:p w:rsidR="0076533A" w:rsidRPr="00901557" w:rsidRDefault="0076533A" w:rsidP="00B057AA">
      <w:pPr>
        <w:pStyle w:val="codes"/>
      </w:pPr>
      <w:proofErr w:type="gramStart"/>
      <w:r w:rsidRPr="00901557">
        <w:t>start</w:t>
      </w:r>
      <w:proofErr w:type="gramEnd"/>
      <w:r w:rsidRPr="00901557">
        <w:tab/>
        <w:t>: in  std_logic;</w:t>
      </w:r>
    </w:p>
    <w:p w:rsidR="0076533A" w:rsidRPr="00901557" w:rsidRDefault="0076533A" w:rsidP="00B057AA">
      <w:pPr>
        <w:pStyle w:val="codes"/>
      </w:pPr>
      <w:proofErr w:type="gramStart"/>
      <w:r w:rsidRPr="00901557">
        <w:t>cancel</w:t>
      </w:r>
      <w:proofErr w:type="gramEnd"/>
      <w:r w:rsidRPr="00901557">
        <w:tab/>
        <w:t>: in  std_logic;</w:t>
      </w:r>
    </w:p>
    <w:p w:rsidR="0076533A" w:rsidRPr="00901557" w:rsidRDefault="0076533A" w:rsidP="00B057AA">
      <w:pPr>
        <w:pStyle w:val="codes"/>
      </w:pPr>
      <w:proofErr w:type="gramStart"/>
      <w:r w:rsidRPr="00901557">
        <w:t>fin</w:t>
      </w:r>
      <w:proofErr w:type="gramEnd"/>
      <w:r w:rsidRPr="00901557">
        <w:tab/>
        <w:t>: out std_logic);</w:t>
      </w:r>
    </w:p>
    <w:p w:rsidR="0076533A" w:rsidRPr="00901557" w:rsidRDefault="0076533A" w:rsidP="00124806">
      <w:pPr>
        <w:pStyle w:val="Heading3"/>
      </w:pPr>
      <w:bookmarkStart w:id="166" w:name="_Toc497612589"/>
      <w:r w:rsidRPr="00901557">
        <w:t>Estimation, Synthesis, ASIP Meister usage and Testing</w:t>
      </w:r>
      <w:bookmarkEnd w:id="166"/>
    </w:p>
    <w:p w:rsidR="0076533A" w:rsidRPr="00901557" w:rsidRDefault="0076533A">
      <w:pPr>
        <w:pStyle w:val="atext"/>
      </w:pPr>
      <w:r w:rsidRPr="00901557">
        <w:t xml:space="preserve">No changes for estimation or synthesis but make sure to copy your changes to the behavior </w:t>
      </w:r>
      <w:r w:rsidRPr="00734BBA">
        <w:rPr>
          <w:rStyle w:val="keywordsChar"/>
        </w:rPr>
        <w:t>&lt;model&gt;</w:t>
      </w:r>
      <w:r w:rsidRPr="00901557">
        <w:t xml:space="preserve"> section of the FHM.</w:t>
      </w:r>
    </w:p>
    <w:p w:rsidR="0076533A" w:rsidRPr="00901557" w:rsidRDefault="0076533A">
      <w:pPr>
        <w:pStyle w:val="atext"/>
      </w:pPr>
      <w:r w:rsidRPr="00901557">
        <w:t xml:space="preserve">Instantiate and use the resource in ASIP Meister just as with a singly-cycle FHM - no changes needed. Write a test program and check in ModelSim whether the pipeline actually </w:t>
      </w:r>
      <w:proofErr w:type="gramStart"/>
      <w:r w:rsidRPr="00901557">
        <w:t>stalls</w:t>
      </w:r>
      <w:proofErr w:type="gramEnd"/>
      <w:r w:rsidRPr="00901557">
        <w:t xml:space="preserve"> (the </w:t>
      </w:r>
      <w:r w:rsidRPr="00901557">
        <w:rPr>
          <w:i/>
          <w:iCs/>
        </w:rPr>
        <w:t>im_addr</w:t>
      </w:r>
      <w:r w:rsidRPr="00901557">
        <w:t xml:space="preserve"> value shouldn't change during stalling) and whether the result is the same as with the single-cycle instruction.</w:t>
      </w:r>
    </w:p>
    <w:p w:rsidR="007F21ED" w:rsidRPr="00901557" w:rsidRDefault="00FA5A6B" w:rsidP="007F21ED">
      <w:pPr>
        <w:pStyle w:val="Heading2"/>
      </w:pPr>
      <w:bookmarkStart w:id="167" w:name="_Ref201639821"/>
      <w:bookmarkStart w:id="168" w:name="_Toc497612590"/>
      <w:r>
        <w:lastRenderedPageBreak/>
        <w:t>General H</w:t>
      </w:r>
      <w:r w:rsidR="004B4B59" w:rsidRPr="00901557">
        <w:t>ints about FHMs</w:t>
      </w:r>
      <w:bookmarkEnd w:id="167"/>
      <w:bookmarkEnd w:id="168"/>
    </w:p>
    <w:p w:rsidR="00A315CA" w:rsidRPr="00901557" w:rsidRDefault="00A315CA" w:rsidP="000234F1">
      <w:pPr>
        <w:pStyle w:val="atext"/>
        <w:numPr>
          <w:ilvl w:val="0"/>
          <w:numId w:val="5"/>
        </w:numPr>
      </w:pPr>
      <w:r w:rsidRPr="00901557">
        <w:t xml:space="preserve">Do not copy and paste </w:t>
      </w:r>
      <w:r w:rsidR="000234F1">
        <w:t>the code from</w:t>
      </w:r>
      <w:r w:rsidRPr="00901557">
        <w:t xml:space="preserve"> this </w:t>
      </w:r>
      <w:r w:rsidRPr="000234F1">
        <w:rPr>
          <w:rStyle w:val="keywordsChar"/>
        </w:rPr>
        <w:t>pdf</w:t>
      </w:r>
      <w:r w:rsidRPr="00901557">
        <w:t xml:space="preserve"> </w:t>
      </w:r>
      <w:proofErr w:type="gramStart"/>
      <w:r w:rsidRPr="00901557">
        <w:t>file.</w:t>
      </w:r>
      <w:proofErr w:type="gramEnd"/>
      <w:r w:rsidRPr="00901557">
        <w:t xml:space="preserve"> Often, this </w:t>
      </w:r>
      <w:r w:rsidR="004B4B59" w:rsidRPr="00901557">
        <w:t>manifests</w:t>
      </w:r>
      <w:r w:rsidRPr="00901557">
        <w:t xml:space="preserve"> in wrong code (e.g. wrong blanks) and the effort to debug the code </w:t>
      </w:r>
      <w:r w:rsidR="004B4B59" w:rsidRPr="00901557">
        <w:t xml:space="preserve">afterwards </w:t>
      </w:r>
      <w:r w:rsidRPr="00901557">
        <w:t>is bigger, than manually tra</w:t>
      </w:r>
      <w:r w:rsidRPr="00901557">
        <w:t>n</w:t>
      </w:r>
      <w:r w:rsidRPr="00901557">
        <w:t>scribing the code.</w:t>
      </w:r>
    </w:p>
    <w:p w:rsidR="00366A21" w:rsidRPr="00901557" w:rsidRDefault="00366A21" w:rsidP="00A315CA">
      <w:pPr>
        <w:pStyle w:val="atext"/>
        <w:numPr>
          <w:ilvl w:val="0"/>
          <w:numId w:val="5"/>
        </w:numPr>
      </w:pPr>
      <w:r w:rsidRPr="00901557">
        <w:t xml:space="preserve">ASIP Meister has only very few debug facilities for FHMs (e.g. </w:t>
      </w:r>
      <w:r w:rsidRPr="00734BBA">
        <w:rPr>
          <w:rStyle w:val="keywordsChar"/>
        </w:rPr>
        <w:t>/</w:t>
      </w:r>
      <w:proofErr w:type="spellStart"/>
      <w:r w:rsidRPr="00734BBA">
        <w:rPr>
          <w:rStyle w:val="keywordsChar"/>
        </w:rPr>
        <w:t>tmp</w:t>
      </w:r>
      <w:proofErr w:type="spellEnd"/>
      <w:r w:rsidRPr="00734BBA">
        <w:rPr>
          <w:rStyle w:val="keywordsChar"/>
        </w:rPr>
        <w:t>/fhm_server.log</w:t>
      </w:r>
      <w:r w:rsidRPr="00901557">
        <w:t xml:space="preserve"> contains some more information compared to the popup windows). </w:t>
      </w:r>
      <w:r w:rsidR="004B4B59" w:rsidRPr="00901557">
        <w:t>Therefore,</w:t>
      </w:r>
      <w:r w:rsidRPr="00901557">
        <w:t xml:space="preserve"> you usually have to use the trial and error scheme. The syntax for FHMs is very restrictive. Sometimes a missing blank can cause a problem. Sometimes (!</w:t>
      </w:r>
      <w:proofErr w:type="gramStart"/>
      <w:r w:rsidRPr="00901557">
        <w:t>)</w:t>
      </w:r>
      <w:proofErr w:type="gramEnd"/>
      <w:r w:rsidRPr="00901557">
        <w:t xml:space="preserve"> you can ignore error messages in the </w:t>
      </w:r>
      <w:r w:rsidRPr="00901557">
        <w:rPr>
          <w:i/>
        </w:rPr>
        <w:t>Resource Declaration</w:t>
      </w:r>
      <w:r w:rsidRPr="00901557">
        <w:t xml:space="preserve">, as long as the resource was successfully instantiated. These error messages </w:t>
      </w:r>
      <w:proofErr w:type="gramStart"/>
      <w:r w:rsidRPr="00901557">
        <w:t>are meant</w:t>
      </w:r>
      <w:proofErr w:type="gramEnd"/>
      <w:r w:rsidRPr="00901557">
        <w:t xml:space="preserve"> for the </w:t>
      </w:r>
      <w:r w:rsidRPr="00901557">
        <w:rPr>
          <w:i/>
        </w:rPr>
        <w:t>Estimation,</w:t>
      </w:r>
      <w:r w:rsidRPr="00901557">
        <w:t xml:space="preserve"> which is not needed for</w:t>
      </w:r>
      <w:r w:rsidR="00F702EF">
        <w:t xml:space="preserve"> the</w:t>
      </w:r>
      <w:r w:rsidRPr="00901557">
        <w:t xml:space="preserve"> implementation.</w:t>
      </w:r>
    </w:p>
    <w:p w:rsidR="00366A21" w:rsidRPr="00901557" w:rsidRDefault="00F702EF" w:rsidP="00F702EF">
      <w:pPr>
        <w:pStyle w:val="atext"/>
        <w:numPr>
          <w:ilvl w:val="0"/>
          <w:numId w:val="5"/>
        </w:numPr>
      </w:pPr>
      <w:r>
        <w:t xml:space="preserve">The </w:t>
      </w:r>
      <w:r w:rsidR="00366A21" w:rsidRPr="00901557">
        <w:t xml:space="preserve">FHM </w:t>
      </w:r>
      <w:r w:rsidRPr="00F702EF">
        <w:t xml:space="preserve">example </w:t>
      </w:r>
      <w:r w:rsidR="00366A21" w:rsidRPr="00901557">
        <w:t xml:space="preserve">in this tutorial </w:t>
      </w:r>
      <w:proofErr w:type="gramStart"/>
      <w:r w:rsidR="00366A21" w:rsidRPr="00901557">
        <w:t xml:space="preserve">is </w:t>
      </w:r>
      <w:r w:rsidR="004B4B59" w:rsidRPr="00901557">
        <w:t>constructed</w:t>
      </w:r>
      <w:proofErr w:type="gramEnd"/>
      <w:r w:rsidR="004B4B59" w:rsidRPr="00901557">
        <w:t xml:space="preserve"> for a module with one parameter. When you need more parameters, have a look at the other existing FHMs.</w:t>
      </w:r>
    </w:p>
    <w:p w:rsidR="004B4B59" w:rsidRDefault="004B4B59" w:rsidP="00A315CA">
      <w:pPr>
        <w:pStyle w:val="atext"/>
        <w:numPr>
          <w:ilvl w:val="0"/>
          <w:numId w:val="5"/>
        </w:numPr>
      </w:pPr>
      <w:r w:rsidRPr="00901557">
        <w:t xml:space="preserve">As soon as a new FHM is successfully constructed, you can make further changes directly in the VHDL code for simplicity. Whenever the VHDL code </w:t>
      </w:r>
      <w:proofErr w:type="gramStart"/>
      <w:r w:rsidRPr="00901557">
        <w:t>is finalized</w:t>
      </w:r>
      <w:proofErr w:type="gramEnd"/>
      <w:r w:rsidRPr="00901557">
        <w:t>, you should i</w:t>
      </w:r>
      <w:r w:rsidRPr="00901557">
        <w:t>n</w:t>
      </w:r>
      <w:r w:rsidRPr="00901557">
        <w:t>clude it into the FHM file again, as the created VHDL files are overwritten every time you regenerate your CPU.</w:t>
      </w:r>
    </w:p>
    <w:p w:rsidR="004B4B59" w:rsidRPr="00901557" w:rsidRDefault="004B4B59" w:rsidP="00A315CA">
      <w:pPr>
        <w:pStyle w:val="atext"/>
        <w:numPr>
          <w:ilvl w:val="0"/>
          <w:numId w:val="5"/>
        </w:numPr>
      </w:pPr>
      <w:r w:rsidRPr="00901557">
        <w:t>Create backups very frequently. Due to the difficult debugging, it is difficult to find and fix bugs and thus it is often simpler to go back to a slightly earlier version and to impl</w:t>
      </w:r>
      <w:r w:rsidRPr="00901557">
        <w:t>e</w:t>
      </w:r>
      <w:r w:rsidRPr="00901557">
        <w:t>ment the changes again.</w:t>
      </w:r>
    </w:p>
    <w:p w:rsidR="00943FF5" w:rsidRPr="00901557" w:rsidRDefault="00943FF5" w:rsidP="00943FF5">
      <w:pPr>
        <w:pStyle w:val="Heading2"/>
      </w:pPr>
      <w:bookmarkStart w:id="169" w:name="_Toc497612591"/>
      <w:r w:rsidRPr="00901557">
        <w:t>Synthesizable VHDL code</w:t>
      </w:r>
      <w:bookmarkEnd w:id="169"/>
    </w:p>
    <w:p w:rsidR="00943FF5" w:rsidRPr="00901557" w:rsidRDefault="00943FF5" w:rsidP="00943FF5">
      <w:pPr>
        <w:pStyle w:val="atext"/>
      </w:pPr>
      <w:r w:rsidRPr="00901557">
        <w:t xml:space="preserve">Here are some hints for </w:t>
      </w:r>
      <w:r w:rsidR="002C7A74" w:rsidRPr="00901557">
        <w:t>improving the chance</w:t>
      </w:r>
      <w:r w:rsidRPr="00901557">
        <w:t>, that you</w:t>
      </w:r>
      <w:r w:rsidR="002C7A74" w:rsidRPr="00901557">
        <w:t>r code is synthesizable. The</w:t>
      </w:r>
      <w:r w:rsidR="00056ABF">
        <w:t>se</w:t>
      </w:r>
      <w:r w:rsidR="002C7A74" w:rsidRPr="00901557">
        <w:t xml:space="preserve"> are not general statements that are true under all circumstances or that guarantee that your code will be synthesizable.</w:t>
      </w:r>
    </w:p>
    <w:p w:rsidR="00943FF5" w:rsidRPr="00901557" w:rsidRDefault="00943FF5" w:rsidP="00943FF5">
      <w:pPr>
        <w:pStyle w:val="atext"/>
        <w:numPr>
          <w:ilvl w:val="0"/>
          <w:numId w:val="5"/>
        </w:numPr>
      </w:pPr>
      <w:r w:rsidRPr="00901557">
        <w:t xml:space="preserve">VHDL </w:t>
      </w:r>
      <w:r w:rsidR="006E6A12" w:rsidRPr="00901557">
        <w:t>p</w:t>
      </w:r>
      <w:r w:rsidRPr="00901557">
        <w:t>rocedures often make problems for synthesizing (aborting with error message). Avoid them unless you know what you do.</w:t>
      </w:r>
    </w:p>
    <w:p w:rsidR="00943FF5" w:rsidRPr="00901557" w:rsidRDefault="002C7A74" w:rsidP="00943FF5">
      <w:pPr>
        <w:pStyle w:val="atext"/>
        <w:numPr>
          <w:ilvl w:val="0"/>
          <w:numId w:val="5"/>
        </w:numPr>
      </w:pPr>
      <w:r w:rsidRPr="00901557">
        <w:t>Within a process only use the</w:t>
      </w:r>
      <w:r w:rsidRPr="00734BBA">
        <w:rPr>
          <w:rStyle w:val="keywordsChar"/>
        </w:rPr>
        <w:t xml:space="preserve"> ’event </w:t>
      </w:r>
      <w:r w:rsidRPr="00901557">
        <w:t xml:space="preserve">modifier once, e.g. </w:t>
      </w:r>
      <w:r w:rsidRPr="00901557">
        <w:rPr>
          <w:rStyle w:val="ProgrammtextChar4"/>
          <w:noProof w:val="0"/>
        </w:rPr>
        <w:t xml:space="preserve">if </w:t>
      </w:r>
      <w:r w:rsidRPr="00734BBA">
        <w:rPr>
          <w:rStyle w:val="keywordsChar"/>
        </w:rPr>
        <w:t>clk=’1’</w:t>
      </w:r>
      <w:r w:rsidRPr="00901557">
        <w:rPr>
          <w:rStyle w:val="ProgrammtextChar4"/>
          <w:noProof w:val="0"/>
        </w:rPr>
        <w:t xml:space="preserve"> and </w:t>
      </w:r>
      <w:proofErr w:type="spellStart"/>
      <w:r w:rsidRPr="00734BBA">
        <w:rPr>
          <w:rStyle w:val="keywordsChar"/>
        </w:rPr>
        <w:t>clk’event</w:t>
      </w:r>
      <w:proofErr w:type="spellEnd"/>
      <w:r w:rsidRPr="00901557">
        <w:t>.</w:t>
      </w:r>
    </w:p>
    <w:p w:rsidR="002C7A74" w:rsidRPr="00901557" w:rsidRDefault="002C7A74" w:rsidP="00943FF5">
      <w:pPr>
        <w:pStyle w:val="atext"/>
        <w:numPr>
          <w:ilvl w:val="0"/>
          <w:numId w:val="5"/>
        </w:numPr>
      </w:pPr>
      <w:r w:rsidRPr="00901557">
        <w:t xml:space="preserve">Avoid </w:t>
      </w:r>
      <w:r w:rsidRPr="00734BBA">
        <w:rPr>
          <w:rStyle w:val="keywordsChar"/>
        </w:rPr>
        <w:t>wait</w:t>
      </w:r>
      <w:r w:rsidRPr="00901557">
        <w:t xml:space="preserve"> statements.</w:t>
      </w:r>
    </w:p>
    <w:p w:rsidR="002C7A74" w:rsidRPr="00901557" w:rsidRDefault="002C7A74" w:rsidP="00943FF5">
      <w:pPr>
        <w:pStyle w:val="atext"/>
        <w:numPr>
          <w:ilvl w:val="0"/>
          <w:numId w:val="5"/>
        </w:numPr>
      </w:pPr>
      <w:r w:rsidRPr="00901557">
        <w:t>Avoid the data types ‘</w:t>
      </w:r>
      <w:r w:rsidRPr="00734BBA">
        <w:rPr>
          <w:rStyle w:val="keywordsChar"/>
        </w:rPr>
        <w:t>bit</w:t>
      </w:r>
      <w:r w:rsidRPr="00901557">
        <w:t>’ and ‘</w:t>
      </w:r>
      <w:proofErr w:type="spellStart"/>
      <w:r w:rsidRPr="00734BBA">
        <w:rPr>
          <w:rStyle w:val="keywordsChar"/>
        </w:rPr>
        <w:t>bit_vector</w:t>
      </w:r>
      <w:proofErr w:type="spellEnd"/>
      <w:r w:rsidRPr="00901557">
        <w:t>’, but use ‘</w:t>
      </w:r>
      <w:r w:rsidRPr="00734BBA">
        <w:rPr>
          <w:rStyle w:val="keywordsChar"/>
        </w:rPr>
        <w:t>std_logic</w:t>
      </w:r>
      <w:r w:rsidRPr="00901557">
        <w:t>’ and ‘</w:t>
      </w:r>
      <w:proofErr w:type="spellStart"/>
      <w:r w:rsidRPr="00734BBA">
        <w:rPr>
          <w:rStyle w:val="keywordsChar"/>
        </w:rPr>
        <w:t>std_logic_vector</w:t>
      </w:r>
      <w:proofErr w:type="spellEnd"/>
      <w:r w:rsidRPr="00901557">
        <w:t>’ instead.</w:t>
      </w:r>
    </w:p>
    <w:p w:rsidR="006E6A12" w:rsidRPr="00901557" w:rsidRDefault="006E6A12" w:rsidP="006E6A12">
      <w:pPr>
        <w:pStyle w:val="atext"/>
        <w:numPr>
          <w:ilvl w:val="0"/>
          <w:numId w:val="5"/>
        </w:numPr>
      </w:pPr>
      <w:r w:rsidRPr="00901557">
        <w:t>Typically everything inside a process should be synchronous, e.g.:</w:t>
      </w:r>
    </w:p>
    <w:p w:rsidR="006E6A12" w:rsidRPr="00901557" w:rsidRDefault="006E6A12" w:rsidP="00B057AA">
      <w:pPr>
        <w:pStyle w:val="codes"/>
      </w:pPr>
      <w:proofErr w:type="spellStart"/>
      <w:proofErr w:type="gramStart"/>
      <w:r w:rsidRPr="00901557">
        <w:t>MyProcess</w:t>
      </w:r>
      <w:proofErr w:type="spellEnd"/>
      <w:r w:rsidRPr="00901557">
        <w:t xml:space="preserve"> :</w:t>
      </w:r>
      <w:proofErr w:type="gramEnd"/>
      <w:r w:rsidRPr="00901557">
        <w:t xml:space="preserve"> process (clk)</w:t>
      </w:r>
    </w:p>
    <w:p w:rsidR="006E6A12" w:rsidRPr="00901557" w:rsidRDefault="006E6A12" w:rsidP="00B057AA">
      <w:pPr>
        <w:pStyle w:val="codes"/>
      </w:pPr>
      <w:proofErr w:type="gramStart"/>
      <w:r w:rsidRPr="00901557">
        <w:t>begin</w:t>
      </w:r>
      <w:proofErr w:type="gramEnd"/>
    </w:p>
    <w:p w:rsidR="006E6A12" w:rsidRPr="00901557" w:rsidRDefault="006E6A12" w:rsidP="00B057AA">
      <w:pPr>
        <w:pStyle w:val="codes"/>
      </w:pPr>
      <w:r w:rsidRPr="00901557">
        <w:t xml:space="preserve">   </w:t>
      </w:r>
      <w:proofErr w:type="gramStart"/>
      <w:r w:rsidRPr="00901557">
        <w:t>if</w:t>
      </w:r>
      <w:proofErr w:type="gramEnd"/>
      <w:r w:rsidRPr="00901557">
        <w:t xml:space="preserve"> </w:t>
      </w:r>
      <w:proofErr w:type="spellStart"/>
      <w:r w:rsidRPr="00901557">
        <w:t>rising_edge</w:t>
      </w:r>
      <w:proofErr w:type="spellEnd"/>
      <w:r w:rsidRPr="00901557">
        <w:t>(clk) then</w:t>
      </w:r>
    </w:p>
    <w:p w:rsidR="006E6A12" w:rsidRPr="00901557" w:rsidRDefault="006E6A12" w:rsidP="00B057AA">
      <w:pPr>
        <w:pStyle w:val="codes"/>
      </w:pPr>
      <w:r w:rsidRPr="00901557">
        <w:t xml:space="preserve">     -- </w:t>
      </w:r>
      <w:proofErr w:type="spellStart"/>
      <w:r w:rsidRPr="00901557">
        <w:t>rising_</w:t>
      </w:r>
      <w:proofErr w:type="gramStart"/>
      <w:r w:rsidRPr="00901557">
        <w:t>edge</w:t>
      </w:r>
      <w:proofErr w:type="spellEnd"/>
      <w:r w:rsidRPr="00901557">
        <w:t>(</w:t>
      </w:r>
      <w:proofErr w:type="gramEnd"/>
      <w:r w:rsidRPr="00901557">
        <w:t xml:space="preserve">clk) is a macro for </w:t>
      </w:r>
      <w:proofErr w:type="spellStart"/>
      <w:r w:rsidRPr="00901557">
        <w:t>clk'event</w:t>
      </w:r>
      <w:proofErr w:type="spellEnd"/>
      <w:r w:rsidRPr="00901557">
        <w:t xml:space="preserve"> and clk='1'</w:t>
      </w:r>
    </w:p>
    <w:p w:rsidR="006E6A12" w:rsidRPr="00901557" w:rsidRDefault="006E6A12" w:rsidP="00B057AA">
      <w:pPr>
        <w:pStyle w:val="codes"/>
      </w:pPr>
      <w:r w:rsidRPr="00901557">
        <w:t xml:space="preserve">     </w:t>
      </w:r>
      <w:proofErr w:type="gramStart"/>
      <w:r w:rsidRPr="00901557">
        <w:t>if</w:t>
      </w:r>
      <w:proofErr w:type="gramEnd"/>
      <w:r w:rsidRPr="00901557">
        <w:t xml:space="preserve"> reset = '1' then</w:t>
      </w:r>
    </w:p>
    <w:p w:rsidR="006E6A12" w:rsidRPr="00901557" w:rsidRDefault="006E6A12" w:rsidP="00B057AA">
      <w:pPr>
        <w:pStyle w:val="codes"/>
      </w:pPr>
      <w:r w:rsidRPr="00901557">
        <w:t xml:space="preserve">       ...</w:t>
      </w:r>
    </w:p>
    <w:p w:rsidR="006E6A12" w:rsidRPr="00901557" w:rsidRDefault="006E6A12" w:rsidP="00B057AA">
      <w:pPr>
        <w:pStyle w:val="codes"/>
      </w:pPr>
      <w:r w:rsidRPr="00901557">
        <w:t xml:space="preserve">     </w:t>
      </w:r>
      <w:proofErr w:type="gramStart"/>
      <w:r w:rsidRPr="00901557">
        <w:t>else</w:t>
      </w:r>
      <w:proofErr w:type="gramEnd"/>
    </w:p>
    <w:p w:rsidR="006E6A12" w:rsidRPr="00901557" w:rsidRDefault="006E6A12" w:rsidP="00B057AA">
      <w:pPr>
        <w:pStyle w:val="codes"/>
      </w:pPr>
      <w:r w:rsidRPr="00901557">
        <w:t xml:space="preserve">       ...</w:t>
      </w:r>
    </w:p>
    <w:p w:rsidR="006E6A12" w:rsidRPr="00901557" w:rsidRDefault="006E6A12" w:rsidP="00B057AA">
      <w:pPr>
        <w:pStyle w:val="codes"/>
      </w:pPr>
      <w:r w:rsidRPr="00901557">
        <w:t xml:space="preserve">     </w:t>
      </w:r>
      <w:proofErr w:type="gramStart"/>
      <w:r w:rsidRPr="00901557">
        <w:t>end</w:t>
      </w:r>
      <w:proofErr w:type="gramEnd"/>
      <w:r w:rsidRPr="00901557">
        <w:t xml:space="preserve"> if;</w:t>
      </w:r>
    </w:p>
    <w:p w:rsidR="006E6A12" w:rsidRPr="00901557" w:rsidRDefault="006E6A12" w:rsidP="00B057AA">
      <w:pPr>
        <w:pStyle w:val="codes"/>
      </w:pPr>
      <w:r w:rsidRPr="00901557">
        <w:lastRenderedPageBreak/>
        <w:t xml:space="preserve">   </w:t>
      </w:r>
      <w:proofErr w:type="gramStart"/>
      <w:r w:rsidRPr="00901557">
        <w:t>end</w:t>
      </w:r>
      <w:proofErr w:type="gramEnd"/>
      <w:r w:rsidRPr="00901557">
        <w:t xml:space="preserve"> if;</w:t>
      </w:r>
    </w:p>
    <w:p w:rsidR="006E6A12" w:rsidRPr="00901557" w:rsidRDefault="006E6A12" w:rsidP="00B057AA">
      <w:pPr>
        <w:pStyle w:val="codes"/>
      </w:pPr>
      <w:proofErr w:type="gramStart"/>
      <w:r w:rsidRPr="00901557">
        <w:t>end</w:t>
      </w:r>
      <w:proofErr w:type="gramEnd"/>
      <w:r w:rsidRPr="00901557">
        <w:t xml:space="preserve"> process;</w:t>
      </w:r>
    </w:p>
    <w:p w:rsidR="00056ABF" w:rsidRDefault="00056ABF" w:rsidP="006E6A12">
      <w:pPr>
        <w:pStyle w:val="atext"/>
        <w:numPr>
          <w:ilvl w:val="0"/>
          <w:numId w:val="5"/>
        </w:numPr>
      </w:pPr>
      <w:r>
        <w:t>Initialize all signals/variables in the reset statement. The initialize-statement (e.g. “</w:t>
      </w:r>
      <w:r w:rsidRPr="00734BBA">
        <w:rPr>
          <w:rStyle w:val="keywordsChar"/>
        </w:rPr>
        <w:t xml:space="preserve">variable </w:t>
      </w:r>
      <w:proofErr w:type="gramStart"/>
      <w:r w:rsidRPr="00734BBA">
        <w:rPr>
          <w:rStyle w:val="keywordsChar"/>
        </w:rPr>
        <w:t>foo :</w:t>
      </w:r>
      <w:proofErr w:type="gramEnd"/>
      <w:r w:rsidRPr="00734BBA">
        <w:rPr>
          <w:rStyle w:val="keywordsChar"/>
        </w:rPr>
        <w:t xml:space="preserve"> integer := 42;</w:t>
      </w:r>
      <w:r>
        <w:t>”) is either ignored or only evaluated when the FPGA is configured, but certainly it is not evaluated when you press the reset button.</w:t>
      </w:r>
    </w:p>
    <w:p w:rsidR="006E6A12" w:rsidRPr="00901557" w:rsidRDefault="006E6A12" w:rsidP="006E6A12">
      <w:pPr>
        <w:pStyle w:val="atext"/>
        <w:numPr>
          <w:ilvl w:val="0"/>
          <w:numId w:val="5"/>
        </w:numPr>
      </w:pPr>
      <w:r w:rsidRPr="00901557">
        <w:t xml:space="preserve">In VHDL simulation, the output of a process </w:t>
      </w:r>
      <w:proofErr w:type="gramStart"/>
      <w:r w:rsidRPr="00901557">
        <w:t>is only recomputed</w:t>
      </w:r>
      <w:proofErr w:type="gramEnd"/>
      <w:r w:rsidRPr="00901557">
        <w:t xml:space="preserve">, if any signal in the sensitivity list had an activity/event. In hardware, the processes run all the time, as they </w:t>
      </w:r>
      <w:proofErr w:type="gramStart"/>
      <w:r w:rsidRPr="00901557">
        <w:t>are implemented</w:t>
      </w:r>
      <w:proofErr w:type="gramEnd"/>
      <w:r w:rsidRPr="00901557">
        <w:t xml:space="preserve"> in dedicated hardware. This can lead to correct simulation results that are not reproducible in the FPGA prototype. </w:t>
      </w:r>
      <w:r w:rsidR="008A30F2" w:rsidRPr="00901557">
        <w:t>Therefore</w:t>
      </w:r>
      <w:r w:rsidRPr="00901557">
        <w:t xml:space="preserve">, the sensitivity list </w:t>
      </w:r>
      <w:proofErr w:type="gramStart"/>
      <w:r w:rsidRPr="00901557">
        <w:t>is only meant</w:t>
      </w:r>
      <w:proofErr w:type="gramEnd"/>
      <w:r w:rsidRPr="00901557">
        <w:t xml:space="preserve"> for simulation and has no impact to the synthesis. If everything inside your process is sy</w:t>
      </w:r>
      <w:r w:rsidRPr="00901557">
        <w:t>n</w:t>
      </w:r>
      <w:r w:rsidRPr="00901557">
        <w:t xml:space="preserve">chronous (like in the above example), then the </w:t>
      </w:r>
      <w:r w:rsidRPr="00F702EF">
        <w:rPr>
          <w:rStyle w:val="keywordsChar"/>
        </w:rPr>
        <w:t>clk</w:t>
      </w:r>
      <w:r w:rsidRPr="00901557">
        <w:t xml:space="preserve"> is the only signal you need in your se</w:t>
      </w:r>
      <w:r w:rsidRPr="00901557">
        <w:t>n</w:t>
      </w:r>
      <w:r w:rsidRPr="00901557">
        <w:t xml:space="preserve">sitivity list. </w:t>
      </w:r>
      <w:r w:rsidR="00056ABF" w:rsidRPr="00901557">
        <w:t>Otherwise,</w:t>
      </w:r>
      <w:r w:rsidRPr="00901557">
        <w:t xml:space="preserve"> all signals</w:t>
      </w:r>
      <w:r w:rsidR="008A30F2">
        <w:t xml:space="preserve"> that </w:t>
      </w:r>
      <w:proofErr w:type="gramStart"/>
      <w:r w:rsidR="008A30F2">
        <w:t>are read</w:t>
      </w:r>
      <w:proofErr w:type="gramEnd"/>
      <w:r w:rsidRPr="00901557">
        <w:t xml:space="preserve"> need to be considered in this list!</w:t>
      </w:r>
    </w:p>
    <w:p w:rsidR="006E6A12" w:rsidRPr="00901557" w:rsidRDefault="006E6A12" w:rsidP="006E6A12">
      <w:pPr>
        <w:pStyle w:val="atext"/>
        <w:numPr>
          <w:ilvl w:val="0"/>
          <w:numId w:val="5"/>
        </w:numPr>
      </w:pPr>
      <w:r w:rsidRPr="00901557">
        <w:t xml:space="preserve">Often a final state machine (FSM) </w:t>
      </w:r>
      <w:proofErr w:type="gramStart"/>
      <w:r w:rsidRPr="00901557">
        <w:t>is needed</w:t>
      </w:r>
      <w:proofErr w:type="gramEnd"/>
      <w:r w:rsidRPr="00901557">
        <w:t xml:space="preserve">. Below is an example for it. A different approach that also supports VHDL procedures </w:t>
      </w:r>
      <w:proofErr w:type="gramStart"/>
      <w:r w:rsidRPr="00901557">
        <w:t>can be found</w:t>
      </w:r>
      <w:proofErr w:type="gramEnd"/>
      <w:r w:rsidRPr="00901557">
        <w:t xml:space="preserve"> in </w:t>
      </w:r>
      <w:r w:rsidR="00EC7389" w:rsidRPr="00901557">
        <w:t>[FSM].</w:t>
      </w:r>
    </w:p>
    <w:p w:rsidR="006E6A12" w:rsidRPr="00901557" w:rsidRDefault="00EC7389" w:rsidP="00B057AA">
      <w:pPr>
        <w:pStyle w:val="codes"/>
      </w:pPr>
      <w:proofErr w:type="spellStart"/>
      <w:proofErr w:type="gramStart"/>
      <w:r w:rsidRPr="00901557">
        <w:t>My</w:t>
      </w:r>
      <w:r w:rsidR="006E6A12" w:rsidRPr="00901557">
        <w:t>StateMachine</w:t>
      </w:r>
      <w:proofErr w:type="spellEnd"/>
      <w:r w:rsidR="006E6A12" w:rsidRPr="00901557">
        <w:t xml:space="preserve"> :</w:t>
      </w:r>
      <w:proofErr w:type="gramEnd"/>
      <w:r w:rsidR="006E6A12" w:rsidRPr="00901557">
        <w:t xml:space="preserve"> process(</w:t>
      </w:r>
      <w:r w:rsidRPr="00901557">
        <w:t>c</w:t>
      </w:r>
      <w:r w:rsidR="006E6A12" w:rsidRPr="00901557">
        <w:t>lk)</w:t>
      </w:r>
    </w:p>
    <w:p w:rsidR="006E6A12" w:rsidRPr="00901557" w:rsidRDefault="006E6A12" w:rsidP="00B057AA">
      <w:pPr>
        <w:pStyle w:val="codes"/>
      </w:pPr>
      <w:r w:rsidRPr="00901557">
        <w:t xml:space="preserve">   </w:t>
      </w:r>
      <w:proofErr w:type="gramStart"/>
      <w:r w:rsidRPr="00901557">
        <w:t>type</w:t>
      </w:r>
      <w:proofErr w:type="gramEnd"/>
      <w:r w:rsidRPr="00901557">
        <w:t xml:space="preserve"> </w:t>
      </w:r>
      <w:proofErr w:type="spellStart"/>
      <w:r w:rsidRPr="00901557">
        <w:t>stateType</w:t>
      </w:r>
      <w:proofErr w:type="spellEnd"/>
      <w:r w:rsidRPr="00901557">
        <w:t xml:space="preserve"> is (state</w:t>
      </w:r>
      <w:r w:rsidR="00EC7389" w:rsidRPr="00901557">
        <w:t>0</w:t>
      </w:r>
      <w:r w:rsidRPr="00901557">
        <w:t>, state</w:t>
      </w:r>
      <w:r w:rsidR="00EC7389" w:rsidRPr="00901557">
        <w:t>1</w:t>
      </w:r>
      <w:r w:rsidRPr="00901557">
        <w:t>);</w:t>
      </w:r>
    </w:p>
    <w:p w:rsidR="006E6A12" w:rsidRPr="00901557" w:rsidRDefault="006E6A12" w:rsidP="00B057AA">
      <w:pPr>
        <w:pStyle w:val="codes"/>
      </w:pPr>
      <w:r w:rsidRPr="00901557">
        <w:t xml:space="preserve">   </w:t>
      </w:r>
      <w:proofErr w:type="gramStart"/>
      <w:r w:rsidR="00EC7389" w:rsidRPr="00901557">
        <w:t>variable</w:t>
      </w:r>
      <w:proofErr w:type="gramEnd"/>
      <w:r w:rsidR="00EC7389" w:rsidRPr="00901557">
        <w:t xml:space="preserve"> state</w:t>
      </w:r>
      <w:r w:rsidRPr="00901557">
        <w:t xml:space="preserve"> : </w:t>
      </w:r>
      <w:proofErr w:type="spellStart"/>
      <w:r w:rsidRPr="00901557">
        <w:t>stateType</w:t>
      </w:r>
      <w:proofErr w:type="spellEnd"/>
      <w:r w:rsidRPr="00901557">
        <w:t>;</w:t>
      </w:r>
    </w:p>
    <w:p w:rsidR="006E6A12" w:rsidRPr="00901557" w:rsidRDefault="006E6A12" w:rsidP="00B057AA">
      <w:pPr>
        <w:pStyle w:val="codes"/>
      </w:pPr>
      <w:proofErr w:type="gramStart"/>
      <w:r w:rsidRPr="00901557">
        <w:t>begin</w:t>
      </w:r>
      <w:proofErr w:type="gramEnd"/>
    </w:p>
    <w:p w:rsidR="006E6A12" w:rsidRPr="00901557" w:rsidRDefault="006E6A12" w:rsidP="00B057AA">
      <w:pPr>
        <w:pStyle w:val="codes"/>
      </w:pPr>
      <w:r w:rsidRPr="00901557">
        <w:t xml:space="preserve">   </w:t>
      </w:r>
      <w:proofErr w:type="gramStart"/>
      <w:r w:rsidRPr="00901557">
        <w:t>if</w:t>
      </w:r>
      <w:proofErr w:type="gramEnd"/>
      <w:r w:rsidRPr="00901557">
        <w:t xml:space="preserve"> </w:t>
      </w:r>
      <w:proofErr w:type="spellStart"/>
      <w:r w:rsidRPr="00901557">
        <w:t>rising_edge</w:t>
      </w:r>
      <w:proofErr w:type="spellEnd"/>
      <w:r w:rsidRPr="00901557">
        <w:t>(clk) then</w:t>
      </w:r>
    </w:p>
    <w:p w:rsidR="006E6A12" w:rsidRPr="00901557" w:rsidRDefault="006E6A12" w:rsidP="00B057AA">
      <w:pPr>
        <w:pStyle w:val="codes"/>
      </w:pPr>
      <w:r w:rsidRPr="00901557">
        <w:t xml:space="preserve">       </w:t>
      </w:r>
      <w:proofErr w:type="gramStart"/>
      <w:r w:rsidRPr="00901557">
        <w:t>if</w:t>
      </w:r>
      <w:proofErr w:type="gramEnd"/>
      <w:r w:rsidRPr="00901557">
        <w:t xml:space="preserve"> reset = '1' then</w:t>
      </w:r>
    </w:p>
    <w:p w:rsidR="006E6A12" w:rsidRPr="00901557" w:rsidRDefault="006E6A12" w:rsidP="00B057AA">
      <w:pPr>
        <w:pStyle w:val="codes"/>
      </w:pPr>
      <w:r w:rsidRPr="00901557">
        <w:t xml:space="preserve">         </w:t>
      </w:r>
      <w:proofErr w:type="gramStart"/>
      <w:r w:rsidRPr="00901557">
        <w:t>state</w:t>
      </w:r>
      <w:proofErr w:type="gramEnd"/>
      <w:r w:rsidRPr="00901557">
        <w:t xml:space="preserve"> := state0;</w:t>
      </w:r>
    </w:p>
    <w:p w:rsidR="006E6A12" w:rsidRPr="00901557" w:rsidRDefault="006E6A12" w:rsidP="00B057AA">
      <w:pPr>
        <w:pStyle w:val="codes"/>
      </w:pPr>
      <w:r w:rsidRPr="00901557">
        <w:t xml:space="preserve">       </w:t>
      </w:r>
      <w:proofErr w:type="gramStart"/>
      <w:r w:rsidRPr="00901557">
        <w:t>else</w:t>
      </w:r>
      <w:proofErr w:type="gramEnd"/>
    </w:p>
    <w:p w:rsidR="006E6A12" w:rsidRPr="00901557" w:rsidRDefault="006E6A12" w:rsidP="00B057AA">
      <w:pPr>
        <w:pStyle w:val="codes"/>
      </w:pPr>
      <w:r w:rsidRPr="00901557">
        <w:t xml:space="preserve">         </w:t>
      </w:r>
      <w:proofErr w:type="gramStart"/>
      <w:r w:rsidRPr="00901557">
        <w:t>case</w:t>
      </w:r>
      <w:proofErr w:type="gramEnd"/>
      <w:r w:rsidRPr="00901557">
        <w:t xml:space="preserve"> state is</w:t>
      </w:r>
    </w:p>
    <w:p w:rsidR="006E6A12" w:rsidRPr="00901557" w:rsidRDefault="006E6A12" w:rsidP="00B057AA">
      <w:pPr>
        <w:pStyle w:val="codes"/>
      </w:pPr>
      <w:r w:rsidRPr="00901557">
        <w:t xml:space="preserve">           </w:t>
      </w:r>
      <w:proofErr w:type="gramStart"/>
      <w:r w:rsidRPr="00901557">
        <w:t>when</w:t>
      </w:r>
      <w:proofErr w:type="gramEnd"/>
      <w:r w:rsidRPr="00901557">
        <w:t xml:space="preserve"> state</w:t>
      </w:r>
      <w:r w:rsidR="00EC7389" w:rsidRPr="00901557">
        <w:t>0</w:t>
      </w:r>
      <w:r w:rsidRPr="00901557">
        <w:t xml:space="preserve"> =&gt;</w:t>
      </w:r>
    </w:p>
    <w:p w:rsidR="006E6A12" w:rsidRPr="00901557" w:rsidRDefault="006E6A12" w:rsidP="00B057AA">
      <w:pPr>
        <w:pStyle w:val="codes"/>
      </w:pPr>
      <w:r w:rsidRPr="00901557">
        <w:t xml:space="preserve">       </w:t>
      </w:r>
      <w:r w:rsidR="00EC7389" w:rsidRPr="00901557">
        <w:t xml:space="preserve">   </w:t>
      </w:r>
      <w:r w:rsidRPr="00901557">
        <w:t xml:space="preserve"> ...</w:t>
      </w:r>
    </w:p>
    <w:p w:rsidR="006E6A12" w:rsidRPr="00901557" w:rsidRDefault="006E6A12" w:rsidP="00B057AA">
      <w:pPr>
        <w:pStyle w:val="codes"/>
      </w:pPr>
      <w:r w:rsidRPr="00901557">
        <w:t xml:space="preserve">           </w:t>
      </w:r>
      <w:proofErr w:type="gramStart"/>
      <w:r w:rsidRPr="00901557">
        <w:t>when</w:t>
      </w:r>
      <w:proofErr w:type="gramEnd"/>
      <w:r w:rsidRPr="00901557">
        <w:t xml:space="preserve"> state</w:t>
      </w:r>
      <w:r w:rsidR="00EC7389" w:rsidRPr="00901557">
        <w:t>1</w:t>
      </w:r>
      <w:r w:rsidRPr="00901557">
        <w:t xml:space="preserve"> =&gt;</w:t>
      </w:r>
    </w:p>
    <w:p w:rsidR="006E6A12" w:rsidRPr="00901557" w:rsidRDefault="006E6A12" w:rsidP="00B057AA">
      <w:pPr>
        <w:pStyle w:val="codes"/>
      </w:pPr>
      <w:r w:rsidRPr="00901557">
        <w:t xml:space="preserve">       </w:t>
      </w:r>
      <w:r w:rsidR="00EC7389" w:rsidRPr="00901557">
        <w:t xml:space="preserve">   </w:t>
      </w:r>
      <w:r w:rsidRPr="00901557">
        <w:t xml:space="preserve"> ...</w:t>
      </w:r>
    </w:p>
    <w:p w:rsidR="006E6A12" w:rsidRPr="00901557" w:rsidRDefault="006E6A12" w:rsidP="00B057AA">
      <w:pPr>
        <w:pStyle w:val="codes"/>
      </w:pPr>
      <w:r w:rsidRPr="00901557">
        <w:t xml:space="preserve">           </w:t>
      </w:r>
      <w:proofErr w:type="gramStart"/>
      <w:r w:rsidRPr="00901557">
        <w:t>when</w:t>
      </w:r>
      <w:proofErr w:type="gramEnd"/>
      <w:r w:rsidRPr="00901557">
        <w:t xml:space="preserve"> others =&gt;</w:t>
      </w:r>
    </w:p>
    <w:p w:rsidR="006E6A12" w:rsidRPr="00901557" w:rsidRDefault="006E6A12" w:rsidP="00B057AA">
      <w:pPr>
        <w:pStyle w:val="codes"/>
      </w:pPr>
      <w:r w:rsidRPr="00901557">
        <w:t xml:space="preserve">      </w:t>
      </w:r>
      <w:r w:rsidR="00EC7389" w:rsidRPr="00901557">
        <w:t xml:space="preserve">   </w:t>
      </w:r>
      <w:r w:rsidRPr="00901557">
        <w:t xml:space="preserve">  ...</w:t>
      </w:r>
    </w:p>
    <w:p w:rsidR="006E6A12" w:rsidRPr="00901557" w:rsidRDefault="006E6A12" w:rsidP="00B057AA">
      <w:pPr>
        <w:pStyle w:val="codes"/>
      </w:pPr>
      <w:r w:rsidRPr="00901557">
        <w:t xml:space="preserve">         </w:t>
      </w:r>
      <w:proofErr w:type="gramStart"/>
      <w:r w:rsidRPr="00901557">
        <w:t>end</w:t>
      </w:r>
      <w:proofErr w:type="gramEnd"/>
      <w:r w:rsidRPr="00901557">
        <w:t xml:space="preserve"> case;</w:t>
      </w:r>
    </w:p>
    <w:p w:rsidR="006E6A12" w:rsidRPr="00901557" w:rsidRDefault="006E6A12" w:rsidP="00B057AA">
      <w:pPr>
        <w:pStyle w:val="codes"/>
      </w:pPr>
      <w:r w:rsidRPr="00901557">
        <w:t xml:space="preserve">       </w:t>
      </w:r>
      <w:proofErr w:type="gramStart"/>
      <w:r w:rsidRPr="00901557">
        <w:t>end</w:t>
      </w:r>
      <w:proofErr w:type="gramEnd"/>
      <w:r w:rsidRPr="00901557">
        <w:t xml:space="preserve"> if;</w:t>
      </w:r>
    </w:p>
    <w:p w:rsidR="006E6A12" w:rsidRPr="00901557" w:rsidRDefault="006E6A12" w:rsidP="00B057AA">
      <w:pPr>
        <w:pStyle w:val="codes"/>
      </w:pPr>
      <w:r w:rsidRPr="00901557">
        <w:t xml:space="preserve">     </w:t>
      </w:r>
      <w:proofErr w:type="gramStart"/>
      <w:r w:rsidRPr="00901557">
        <w:t>end</w:t>
      </w:r>
      <w:proofErr w:type="gramEnd"/>
      <w:r w:rsidRPr="00901557">
        <w:t xml:space="preserve"> if;</w:t>
      </w:r>
    </w:p>
    <w:p w:rsidR="006E6A12" w:rsidRPr="00901557" w:rsidRDefault="006E6A12" w:rsidP="00B057AA">
      <w:pPr>
        <w:pStyle w:val="codes"/>
      </w:pPr>
      <w:proofErr w:type="gramStart"/>
      <w:r w:rsidRPr="00901557">
        <w:t>end</w:t>
      </w:r>
      <w:proofErr w:type="gramEnd"/>
      <w:r w:rsidRPr="00901557">
        <w:t xml:space="preserve"> process;</w:t>
      </w:r>
    </w:p>
    <w:p w:rsidR="006E6A12" w:rsidRPr="00901557" w:rsidRDefault="006E6A12" w:rsidP="006E6A12">
      <w:pPr>
        <w:pStyle w:val="atext"/>
        <w:ind w:left="360"/>
      </w:pPr>
    </w:p>
    <w:p w:rsidR="00943FF5" w:rsidRPr="00901557" w:rsidRDefault="00943FF5" w:rsidP="00943FF5">
      <w:pPr>
        <w:pStyle w:val="atext"/>
      </w:pPr>
    </w:p>
    <w:p w:rsidR="0076533A" w:rsidRPr="00901557" w:rsidRDefault="0076533A">
      <w:pPr>
        <w:pStyle w:val="Heading1"/>
      </w:pPr>
      <w:bookmarkStart w:id="170" w:name="_Ref115697553"/>
      <w:bookmarkStart w:id="171" w:name="_Ref115756285"/>
      <w:bookmarkStart w:id="172" w:name="_Toc497612592"/>
      <w:r w:rsidRPr="00901557">
        <w:lastRenderedPageBreak/>
        <w:t>ModelSim</w:t>
      </w:r>
      <w:bookmarkEnd w:id="170"/>
      <w:bookmarkEnd w:id="171"/>
      <w:bookmarkEnd w:id="172"/>
    </w:p>
    <w:p w:rsidR="0076533A" w:rsidRPr="00901557" w:rsidRDefault="0076533A" w:rsidP="007B46AC">
      <w:pPr>
        <w:pStyle w:val="zusammenfassung"/>
      </w:pPr>
      <w:r w:rsidRPr="00901557">
        <w:t xml:space="preserve">ModelSim is a full-featured VHDL simulator. With </w:t>
      </w:r>
      <w:r w:rsidR="00E832E3" w:rsidRPr="00901557">
        <w:t>VHDL,</w:t>
      </w:r>
      <w:r w:rsidRPr="00901557">
        <w:t xml:space="preserve"> you can create logic designs consisting of any size. To verify functional operation you need to sim</w:t>
      </w:r>
      <w:r w:rsidRPr="00901557">
        <w:t>u</w:t>
      </w:r>
      <w:r w:rsidRPr="00901557">
        <w:t xml:space="preserve">late your design to see whether it works like expected. </w:t>
      </w:r>
      <w:r w:rsidR="00E832E3" w:rsidRPr="00901557">
        <w:t>Therefore,</w:t>
      </w:r>
      <w:r w:rsidRPr="00901557">
        <w:t xml:space="preserve"> test benches are used. They contain so-called stimuli or test vectors, simply said: values for the input signals. Th</w:t>
      </w:r>
      <w:r w:rsidR="007B46AC">
        <w:t>e</w:t>
      </w:r>
      <w:r w:rsidRPr="00901557">
        <w:t xml:space="preserve">se values </w:t>
      </w:r>
      <w:proofErr w:type="gramStart"/>
      <w:r w:rsidRPr="00901557">
        <w:t>are applied</w:t>
      </w:r>
      <w:proofErr w:type="gramEnd"/>
      <w:r w:rsidRPr="00901557">
        <w:t xml:space="preserve"> to the input signals and then the corresponding output signals are compared with the expected values.</w:t>
      </w:r>
    </w:p>
    <w:p w:rsidR="0076533A" w:rsidRPr="00901557" w:rsidRDefault="0076533A" w:rsidP="00EE325C">
      <w:pPr>
        <w:pStyle w:val="paras"/>
      </w:pPr>
      <w:r w:rsidRPr="00901557">
        <w:t>To simulate a specific design one has to provide two kinds of files to the ModelSim sim</w:t>
      </w:r>
      <w:r w:rsidRPr="00901557">
        <w:t>u</w:t>
      </w:r>
      <w:r w:rsidRPr="00901557">
        <w:t>lator: VHDL files that contain your processor design and a testbench file that creates the needed environment. ASIP Meister creat</w:t>
      </w:r>
      <w:r w:rsidR="00F702EF">
        <w:t>es</w:t>
      </w:r>
      <w:r w:rsidRPr="00901557">
        <w:t xml:space="preserve"> the VHDL files for your processor design automatically and the designer </w:t>
      </w:r>
      <w:r w:rsidR="008A30F2" w:rsidRPr="00901557">
        <w:t>does not</w:t>
      </w:r>
      <w:r w:rsidRPr="00901557">
        <w:t xml:space="preserve"> have to take care about the VHDL implement</w:t>
      </w:r>
      <w:r w:rsidRPr="00901557">
        <w:t>a</w:t>
      </w:r>
      <w:r w:rsidRPr="00901557">
        <w:t xml:space="preserve">tion of the processor. We provide the testbench and you can find it in the </w:t>
      </w:r>
      <w:r w:rsidRPr="00DD781A">
        <w:rPr>
          <w:rStyle w:val="keywordsChar"/>
        </w:rPr>
        <w:t>TEM</w:t>
      </w:r>
      <w:r w:rsidR="008A30F2" w:rsidRPr="00DD781A">
        <w:rPr>
          <w:rStyle w:val="keywordsChar"/>
        </w:rPr>
        <w:softHyphen/>
      </w:r>
      <w:r w:rsidRPr="00DD781A">
        <w:rPr>
          <w:rStyle w:val="keywordsChar"/>
        </w:rPr>
        <w:t>PLATE_</w:t>
      </w:r>
      <w:r w:rsidR="008A30F2" w:rsidRPr="00DD781A">
        <w:rPr>
          <w:rStyle w:val="keywordsChar"/>
        </w:rPr>
        <w:softHyphen/>
      </w:r>
      <w:r w:rsidRPr="00DD781A">
        <w:rPr>
          <w:rStyle w:val="keywordsChar"/>
        </w:rPr>
        <w:t>PRO</w:t>
      </w:r>
      <w:r w:rsidR="008A30F2" w:rsidRPr="00DD781A">
        <w:rPr>
          <w:rStyle w:val="keywordsChar"/>
        </w:rPr>
        <w:softHyphen/>
      </w:r>
      <w:r w:rsidRPr="00DD781A">
        <w:rPr>
          <w:rStyle w:val="keywordsChar"/>
        </w:rPr>
        <w:t>JECT/ModelSim</w:t>
      </w:r>
      <w:r w:rsidRPr="00901557">
        <w:t xml:space="preserve"> directory (directory structure is explained in </w:t>
      </w:r>
      <w:r w:rsidRPr="00901557">
        <w:rPr>
          <w:color w:val="0000FF"/>
        </w:rPr>
        <w:t>Chapter</w:t>
      </w:r>
      <w:r w:rsidRPr="00387883">
        <w:rPr>
          <w:color w:val="0D0D0D" w:themeColor="text1" w:themeTint="F2"/>
        </w:rPr>
        <w:t> </w:t>
      </w:r>
      <w:r w:rsidRPr="00387883">
        <w:rPr>
          <w:color w:val="0D0D0D" w:themeColor="text1" w:themeTint="F2"/>
        </w:rPr>
        <w:fldChar w:fldCharType="begin"/>
      </w:r>
      <w:r w:rsidRPr="00387883">
        <w:rPr>
          <w:color w:val="0D0D0D" w:themeColor="text1" w:themeTint="F2"/>
        </w:rPr>
        <w:instrText xml:space="preserve"> REF _Ref145083264 \w \h </w:instrText>
      </w:r>
      <w:r w:rsidR="00387883" w:rsidRPr="00387883">
        <w:rPr>
          <w:color w:val="0D0D0D" w:themeColor="text1" w:themeTint="F2"/>
        </w:rPr>
        <w:instrText xml:space="preserve"> \* MERGEFORMAT </w:instrText>
      </w:r>
      <w:r w:rsidRPr="00387883">
        <w:rPr>
          <w:color w:val="0D0D0D" w:themeColor="text1" w:themeTint="F2"/>
        </w:rPr>
      </w:r>
      <w:r w:rsidRPr="00387883">
        <w:rPr>
          <w:color w:val="0D0D0D" w:themeColor="text1" w:themeTint="F2"/>
        </w:rPr>
        <w:fldChar w:fldCharType="separate"/>
      </w:r>
      <w:r w:rsidR="00D56C98">
        <w:rPr>
          <w:rFonts w:hint="eastAsia"/>
          <w:color w:val="0D0D0D" w:themeColor="text1" w:themeTint="F2"/>
          <w:cs/>
        </w:rPr>
        <w:t>‎</w:t>
      </w:r>
      <w:r w:rsidR="00D56C98">
        <w:rPr>
          <w:color w:val="0D0D0D" w:themeColor="text1" w:themeTint="F2"/>
        </w:rPr>
        <w:t>2.2.2</w:t>
      </w:r>
      <w:r w:rsidRPr="00387883">
        <w:rPr>
          <w:color w:val="0D0D0D" w:themeColor="text1" w:themeTint="F2"/>
        </w:rPr>
        <w:fldChar w:fldCharType="end"/>
      </w:r>
      <w:r w:rsidR="00F702EF">
        <w:t xml:space="preserve">). This testbench generates </w:t>
      </w:r>
      <w:r w:rsidRPr="00901557">
        <w:t xml:space="preserve">a reset and a clock signal to the CPU. </w:t>
      </w:r>
      <w:r w:rsidR="00E832E3" w:rsidRPr="00901557">
        <w:t>Furthermore,</w:t>
      </w:r>
      <w:r w:rsidRPr="00901557">
        <w:t xml:space="preserve"> it contains sim</w:t>
      </w:r>
      <w:r w:rsidRPr="00901557">
        <w:t>u</w:t>
      </w:r>
      <w:r w:rsidRPr="00901557">
        <w:t>lated data- and ins</w:t>
      </w:r>
      <w:r w:rsidR="007B46AC">
        <w:t>truction-memory for the CPU. The</w:t>
      </w:r>
      <w:r w:rsidRPr="00901557">
        <w:t xml:space="preserve">se simulated memories have to </w:t>
      </w:r>
      <w:proofErr w:type="gramStart"/>
      <w:r w:rsidRPr="00901557">
        <w:t>be initialized</w:t>
      </w:r>
      <w:proofErr w:type="gramEnd"/>
      <w:r w:rsidRPr="00901557">
        <w:t xml:space="preserve"> with memory images that are read from </w:t>
      </w:r>
      <w:r w:rsidRPr="00DD781A">
        <w:rPr>
          <w:rStyle w:val="keywordsChar"/>
        </w:rPr>
        <w:t>TestData.DM</w:t>
      </w:r>
      <w:r w:rsidRPr="00901557">
        <w:t xml:space="preserve"> and </w:t>
      </w:r>
      <w:r w:rsidRPr="00DD781A">
        <w:rPr>
          <w:rStyle w:val="keywordsChar"/>
        </w:rPr>
        <w:t>TestData.IM</w:t>
      </w:r>
      <w:r w:rsidRPr="00901557">
        <w:t xml:space="preserve">, before the CPU can start executing the application. The </w:t>
      </w:r>
      <w:r w:rsidR="00DD781A" w:rsidRPr="00DD781A">
        <w:rPr>
          <w:rStyle w:val="keywordsChar"/>
        </w:rPr>
        <w:t>Makefile</w:t>
      </w:r>
      <w:r w:rsidRPr="00901557">
        <w:t xml:space="preserve"> script creat</w:t>
      </w:r>
      <w:r w:rsidR="00DD781A">
        <w:t>es</w:t>
      </w:r>
      <w:r w:rsidRPr="00901557">
        <w:t xml:space="preserve"> th</w:t>
      </w:r>
      <w:r w:rsidR="00DD781A">
        <w:t>e</w:t>
      </w:r>
      <w:r w:rsidRPr="00901557">
        <w:t>se memory images</w:t>
      </w:r>
      <w:r w:rsidR="00DD781A">
        <w:t xml:space="preserve"> </w:t>
      </w:r>
      <w:r w:rsidR="00DD781A" w:rsidRPr="00901557">
        <w:t>automatically</w:t>
      </w:r>
      <w:r w:rsidR="00DD781A">
        <w:t xml:space="preserve"> during “</w:t>
      </w:r>
      <w:r w:rsidR="00DD781A" w:rsidRPr="00F853DB">
        <w:rPr>
          <w:rStyle w:val="keywordsChar"/>
        </w:rPr>
        <w:t>make sim</w:t>
      </w:r>
      <w:r w:rsidR="00DD781A">
        <w:t>” or “</w:t>
      </w:r>
      <w:r w:rsidR="00DD781A" w:rsidRPr="00F853DB">
        <w:rPr>
          <w:rStyle w:val="keywordsChar"/>
        </w:rPr>
        <w:t>make dlxsim</w:t>
      </w:r>
      <w:r w:rsidR="00DD781A">
        <w:t>”</w:t>
      </w:r>
      <w:r w:rsidRPr="00901557">
        <w:t xml:space="preserve"> and </w:t>
      </w:r>
      <w:r w:rsidR="00F853DB">
        <w:t>are</w:t>
      </w:r>
      <w:r w:rsidRPr="00901557">
        <w:t xml:space="preserve"> copie</w:t>
      </w:r>
      <w:r w:rsidR="00F853DB">
        <w:t>d</w:t>
      </w:r>
      <w:r w:rsidRPr="00901557">
        <w:t xml:space="preserve"> to the </w:t>
      </w:r>
      <w:r w:rsidRPr="00F853DB">
        <w:rPr>
          <w:rStyle w:val="keywordsChar"/>
        </w:rPr>
        <w:t>ModelSim</w:t>
      </w:r>
      <w:r w:rsidRPr="00901557">
        <w:t xml:space="preserve"> directory of your current ASIP Meister project (so you are always simulating the</w:t>
      </w:r>
      <w:r w:rsidR="00F853DB">
        <w:t xml:space="preserve"> last</w:t>
      </w:r>
      <w:r w:rsidRPr="00901557">
        <w:t xml:space="preserve"> </w:t>
      </w:r>
      <w:r w:rsidR="00E832E3" w:rsidRPr="00901557">
        <w:t>a</w:t>
      </w:r>
      <w:r w:rsidR="00E832E3" w:rsidRPr="00901557">
        <w:t>p</w:t>
      </w:r>
      <w:r w:rsidR="00E832E3" w:rsidRPr="00901557">
        <w:t>plication that</w:t>
      </w:r>
      <w:r w:rsidRPr="00901557">
        <w:t xml:space="preserve"> was compiled). After the simulation of the application is </w:t>
      </w:r>
      <w:r w:rsidR="00E832E3" w:rsidRPr="00901557">
        <w:t>finished,</w:t>
      </w:r>
      <w:r w:rsidRPr="00901557">
        <w:t xml:space="preserve"> you will find a memory image of the final data memory </w:t>
      </w:r>
      <w:r w:rsidR="00F853DB" w:rsidRPr="00F853DB">
        <w:rPr>
          <w:rStyle w:val="keywordsChar"/>
        </w:rPr>
        <w:t>TestData.OUT</w:t>
      </w:r>
      <w:r w:rsidR="00F853DB" w:rsidRPr="00901557">
        <w:t xml:space="preserve"> </w:t>
      </w:r>
      <w:r w:rsidR="00F853DB">
        <w:t>that</w:t>
      </w:r>
      <w:r w:rsidRPr="00901557">
        <w:t xml:space="preserve"> contains the results of the application if they are stored in data memory.</w:t>
      </w:r>
    </w:p>
    <w:p w:rsidR="0076533A" w:rsidRPr="00901557" w:rsidRDefault="0076533A">
      <w:pPr>
        <w:pStyle w:val="Heading2"/>
      </w:pPr>
      <w:bookmarkStart w:id="173" w:name="_Ref115697706"/>
      <w:bookmarkStart w:id="174" w:name="_Toc497612593"/>
      <w:r w:rsidRPr="00901557">
        <w:t>Tutorial</w:t>
      </w:r>
      <w:bookmarkEnd w:id="173"/>
      <w:bookmarkEnd w:id="174"/>
    </w:p>
    <w:p w:rsidR="0076533A" w:rsidRPr="00901557" w:rsidRDefault="0076533A">
      <w:pPr>
        <w:pStyle w:val="Heading3"/>
      </w:pPr>
      <w:bookmarkStart w:id="175" w:name="_Toc497612594"/>
      <w:r w:rsidRPr="00901557">
        <w:t>Create a new ModelSim Project</w:t>
      </w:r>
      <w:bookmarkEnd w:id="175"/>
    </w:p>
    <w:p w:rsidR="0076533A" w:rsidRPr="00901557" w:rsidRDefault="0076533A" w:rsidP="00EE325C">
      <w:pPr>
        <w:pStyle w:val="paras"/>
      </w:pPr>
      <w:r w:rsidRPr="00901557">
        <w:t xml:space="preserve">Please be aware that it is important that you start ModelSim in the </w:t>
      </w:r>
      <w:r w:rsidRPr="00467618">
        <w:rPr>
          <w:rStyle w:val="keywordsChar"/>
        </w:rPr>
        <w:t>ModelSim</w:t>
      </w:r>
      <w:r w:rsidRPr="00901557">
        <w:t xml:space="preserve"> directory of your ASIP Meister project, as shown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282 \w \h </w:instrText>
      </w:r>
      <w:r w:rsidRPr="00387883">
        <w:rPr>
          <w:color w:val="0D0D0D" w:themeColor="text1" w:themeTint="F2"/>
        </w:rPr>
      </w:r>
      <w:r w:rsidRPr="00387883">
        <w:rPr>
          <w:color w:val="0D0D0D" w:themeColor="text1" w:themeTint="F2"/>
        </w:rPr>
        <w:fldChar w:fldCharType="separate"/>
      </w:r>
      <w:r w:rsidR="00D56C98">
        <w:rPr>
          <w:rFonts w:hint="eastAsia"/>
          <w:color w:val="0D0D0D" w:themeColor="text1" w:themeTint="F2"/>
          <w:cs/>
        </w:rPr>
        <w:t>‎</w:t>
      </w:r>
      <w:r w:rsidR="00D56C98">
        <w:rPr>
          <w:color w:val="0D0D0D" w:themeColor="text1" w:themeTint="F2"/>
        </w:rPr>
        <w:t>2.2.2</w:t>
      </w:r>
      <w:r w:rsidRPr="00387883">
        <w:rPr>
          <w:color w:val="0D0D0D" w:themeColor="text1" w:themeTint="F2"/>
        </w:rPr>
        <w:fldChar w:fldCharType="end"/>
      </w:r>
      <w:r w:rsidRPr="00387883">
        <w:rPr>
          <w:color w:val="0D0D0D" w:themeColor="text1" w:themeTint="F2"/>
        </w:rPr>
        <w:t>.</w:t>
      </w:r>
    </w:p>
    <w:p w:rsidR="0076533A" w:rsidRPr="00901557" w:rsidRDefault="0076533A" w:rsidP="00EE325C">
      <w:pPr>
        <w:pStyle w:val="paras"/>
      </w:pPr>
      <w:r w:rsidRPr="00901557">
        <w:t xml:space="preserve">On the shell change to the </w:t>
      </w:r>
      <w:r w:rsidRPr="00467618">
        <w:rPr>
          <w:rStyle w:val="keywordsChar"/>
        </w:rPr>
        <w:t>ModelSim</w:t>
      </w:r>
      <w:r w:rsidRPr="00901557">
        <w:t xml:space="preserve"> directory of your project and invoke “</w:t>
      </w:r>
      <w:r w:rsidRPr="00467618">
        <w:rPr>
          <w:rStyle w:val="keywordsChar"/>
        </w:rPr>
        <w:t>vsim &amp;</w:t>
      </w:r>
      <w:r w:rsidRPr="00901557">
        <w:t xml:space="preserve">”. </w:t>
      </w:r>
      <w:bookmarkStart w:id="176" w:name="OLE_LINK48"/>
      <w:bookmarkStart w:id="177" w:name="OLE_LINK49"/>
      <w:bookmarkStart w:id="178" w:name="OLE_LINK54"/>
      <w:r w:rsidR="00467618">
        <w:t xml:space="preserve">If </w:t>
      </w:r>
      <w:r w:rsidR="00467618" w:rsidRPr="00901557">
        <w:t xml:space="preserve">ModelSim asks for </w:t>
      </w:r>
      <w:r w:rsidR="00467618">
        <w:t>“</w:t>
      </w:r>
      <w:r w:rsidR="00467618" w:rsidRPr="00467618">
        <w:rPr>
          <w:rStyle w:val="keywordsChar"/>
        </w:rPr>
        <w:t>modelsim.ini</w:t>
      </w:r>
      <w:r w:rsidR="00467618" w:rsidRPr="00F13A57">
        <w:t>”</w:t>
      </w:r>
      <w:r w:rsidR="00467618" w:rsidRPr="00901557">
        <w:t xml:space="preserve"> choose the d</w:t>
      </w:r>
      <w:r w:rsidR="00467618" w:rsidRPr="00F13A57">
        <w:t>efault one</w:t>
      </w:r>
      <w:r w:rsidR="00467618" w:rsidRPr="00901557">
        <w:t xml:space="preserve"> </w:t>
      </w:r>
      <w:r w:rsidR="00467618">
        <w:t>like “</w:t>
      </w:r>
      <w:r w:rsidR="00467618" w:rsidRPr="00467618">
        <w:rPr>
          <w:rStyle w:val="keywordsChar"/>
        </w:rPr>
        <w:t>/Software/ModelSim/ModelSim_6.6d/modeltech/modelsim.ini</w:t>
      </w:r>
      <w:r w:rsidR="00467618">
        <w:t>”</w:t>
      </w:r>
    </w:p>
    <w:p w:rsidR="0076533A" w:rsidRPr="00901557" w:rsidRDefault="0076533A">
      <w:pPr>
        <w:pStyle w:val="atext"/>
      </w:pPr>
      <w:r w:rsidRPr="00901557">
        <w:t>Menu:</w:t>
      </w:r>
      <w:r w:rsidRPr="00901557">
        <w:tab/>
        <w:t>File &gt; New &gt; Project</w:t>
      </w:r>
    </w:p>
    <w:p w:rsidR="0076533A" w:rsidRPr="00901557" w:rsidRDefault="0076533A" w:rsidP="00EE325C">
      <w:pPr>
        <w:pStyle w:val="paras"/>
      </w:pPr>
      <w:r w:rsidRPr="00901557">
        <w:t xml:space="preserve">Enter a project name </w:t>
      </w:r>
      <w:r w:rsidR="00467618">
        <w:t xml:space="preserve">e.g. </w:t>
      </w:r>
      <w:r w:rsidR="005037C2">
        <w:rPr>
          <w:rStyle w:val="keywordsChar"/>
        </w:rPr>
        <w:t>dlx_basis</w:t>
      </w:r>
      <w:r w:rsidR="00467618" w:rsidRPr="00467618">
        <w:rPr>
          <w:rStyle w:val="keywordsChar"/>
        </w:rPr>
        <w:t>1</w:t>
      </w:r>
      <w:r w:rsidR="00467618">
        <w:t xml:space="preserve"> </w:t>
      </w:r>
      <w:r w:rsidRPr="00901557">
        <w:t xml:space="preserve">and change the project location to the </w:t>
      </w:r>
      <w:r w:rsidRPr="00467618">
        <w:rPr>
          <w:rStyle w:val="keywordsChar"/>
        </w:rPr>
        <w:t>ModelSim</w:t>
      </w:r>
      <w:r w:rsidRPr="00901557">
        <w:t xml:space="preserve"> dire</w:t>
      </w:r>
      <w:r w:rsidRPr="00901557">
        <w:t>c</w:t>
      </w:r>
      <w:r w:rsidRPr="00901557">
        <w:t>tory in your project directory. Confirm the dialog with the OK button.</w:t>
      </w:r>
    </w:p>
    <w:bookmarkEnd w:id="176"/>
    <w:bookmarkEnd w:id="177"/>
    <w:bookmarkEnd w:id="178"/>
    <w:p w:rsidR="0076533A" w:rsidRPr="00901557" w:rsidRDefault="0076533A">
      <w:pPr>
        <w:pStyle w:val="atext"/>
      </w:pPr>
    </w:p>
    <w:p w:rsidR="00693109" w:rsidRDefault="0016067A" w:rsidP="00693109">
      <w:pPr>
        <w:pStyle w:val="Caption"/>
      </w:pPr>
      <w:r>
        <w:rPr>
          <w:noProof/>
          <w:lang w:eastAsia="en-GB"/>
        </w:rPr>
        <w:lastRenderedPageBreak/>
        <w:drawing>
          <wp:inline distT="0" distB="0" distL="0" distR="0" wp14:anchorId="1DD521B9" wp14:editId="147B7AB2">
            <wp:extent cx="5172710" cy="3739515"/>
            <wp:effectExtent l="19050" t="0" r="8890" b="0"/>
            <wp:docPr id="10" name="Picture 10" descr="Figure 5-1(Creating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5-1(Creating a ModelSim Project)"/>
                    <pic:cNvPicPr>
                      <a:picLocks noChangeAspect="1" noChangeArrowheads="1"/>
                    </pic:cNvPicPr>
                  </pic:nvPicPr>
                  <pic:blipFill>
                    <a:blip r:embed="rId29" cstate="print"/>
                    <a:srcRect/>
                    <a:stretch>
                      <a:fillRect/>
                    </a:stretch>
                  </pic:blipFill>
                  <pic:spPr bwMode="auto">
                    <a:xfrm>
                      <a:off x="0" y="0"/>
                      <a:ext cx="5172710" cy="373951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179" w:name="_Toc497529873"/>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w:t>
      </w:r>
      <w:r w:rsidR="00BA2079">
        <w:fldChar w:fldCharType="end"/>
      </w:r>
      <w:r>
        <w:t>:</w:t>
      </w:r>
      <w:bookmarkStart w:id="180" w:name="Fig51"/>
      <w:bookmarkEnd w:id="180"/>
      <w:r w:rsidR="00D36699">
        <w:rPr>
          <w:lang w:val="en-US"/>
        </w:rPr>
        <w:t xml:space="preserve"> </w:t>
      </w:r>
      <w:r w:rsidR="0076533A" w:rsidRPr="00901557">
        <w:rPr>
          <w:lang w:val="en-US"/>
        </w:rPr>
        <w:t>Creating a ModelSim Project</w:t>
      </w:r>
      <w:bookmarkEnd w:id="179"/>
      <w:r w:rsidR="0076533A" w:rsidRPr="00901557">
        <w:rPr>
          <w:lang w:val="en-US"/>
        </w:rPr>
        <w:br/>
      </w:r>
    </w:p>
    <w:p w:rsidR="00693109" w:rsidRDefault="0016067A" w:rsidP="00693109">
      <w:pPr>
        <w:pStyle w:val="atext"/>
        <w:keepNext/>
        <w:keepLines/>
        <w:jc w:val="center"/>
      </w:pPr>
      <w:bookmarkStart w:id="181" w:name="_Ref145090960"/>
      <w:r>
        <w:rPr>
          <w:noProof/>
          <w:lang w:val="en-GB" w:eastAsia="en-GB"/>
        </w:rPr>
        <w:drawing>
          <wp:inline distT="0" distB="0" distL="0" distR="0" wp14:anchorId="601EB2E3" wp14:editId="14C19F76">
            <wp:extent cx="5200015" cy="3780155"/>
            <wp:effectExtent l="19050" t="0" r="635" b="0"/>
            <wp:docPr id="11" name="Picture 11" descr="Figure 5-2(Adding files to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5-2(Adding files to a ModelSim Project)"/>
                    <pic:cNvPicPr>
                      <a:picLocks noChangeAspect="1" noChangeArrowheads="1"/>
                    </pic:cNvPicPr>
                  </pic:nvPicPr>
                  <pic:blipFill>
                    <a:blip r:embed="rId30" cstate="print"/>
                    <a:srcRect/>
                    <a:stretch>
                      <a:fillRect/>
                    </a:stretch>
                  </pic:blipFill>
                  <pic:spPr bwMode="auto">
                    <a:xfrm>
                      <a:off x="0" y="0"/>
                      <a:ext cx="5200015" cy="3780155"/>
                    </a:xfrm>
                    <a:prstGeom prst="rect">
                      <a:avLst/>
                    </a:prstGeom>
                    <a:noFill/>
                    <a:ln w="9525">
                      <a:noFill/>
                      <a:miter lim="800000"/>
                      <a:headEnd/>
                      <a:tailEnd/>
                    </a:ln>
                  </pic:spPr>
                </pic:pic>
              </a:graphicData>
            </a:graphic>
          </wp:inline>
        </w:drawing>
      </w:r>
    </w:p>
    <w:p w:rsidR="0076533A" w:rsidRDefault="00693109" w:rsidP="00693109">
      <w:pPr>
        <w:pStyle w:val="Caption"/>
        <w:rPr>
          <w:lang w:val="en-US"/>
        </w:rPr>
      </w:pPr>
      <w:bookmarkStart w:id="182" w:name="_Toc497529874"/>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2</w:t>
      </w:r>
      <w:r w:rsidR="00BA2079">
        <w:fldChar w:fldCharType="end"/>
      </w:r>
      <w:bookmarkStart w:id="183" w:name="Fig52"/>
      <w:bookmarkEnd w:id="181"/>
      <w:bookmarkEnd w:id="183"/>
      <w:r w:rsidR="00D36699">
        <w:rPr>
          <w:lang w:val="en-US"/>
        </w:rPr>
        <w:t>: Adding F</w:t>
      </w:r>
      <w:r w:rsidR="0076533A" w:rsidRPr="00901557">
        <w:rPr>
          <w:lang w:val="en-US"/>
        </w:rPr>
        <w:t>iles to a ModelSim Project</w:t>
      </w:r>
      <w:bookmarkEnd w:id="182"/>
    </w:p>
    <w:p w:rsidR="00695A0F" w:rsidRPr="00901557" w:rsidRDefault="00124806" w:rsidP="00695A0F">
      <w:pPr>
        <w:pStyle w:val="Heading3"/>
      </w:pPr>
      <w:bookmarkStart w:id="184" w:name="_Toc497612595"/>
      <w:r>
        <w:t>Adding</w:t>
      </w:r>
      <w:r w:rsidR="00D36699">
        <w:t xml:space="preserve"> the T</w:t>
      </w:r>
      <w:r w:rsidR="00695A0F" w:rsidRPr="00901557">
        <w:t>estbench and ASIP Meister CPU files</w:t>
      </w:r>
      <w:bookmarkEnd w:id="184"/>
    </w:p>
    <w:p w:rsidR="00695A0F" w:rsidRPr="00695A0F" w:rsidRDefault="00695A0F" w:rsidP="00EE325C">
      <w:pPr>
        <w:pStyle w:val="paras"/>
      </w:pPr>
      <w:bookmarkStart w:id="185" w:name="OLE_LINK56"/>
      <w:bookmarkStart w:id="186" w:name="OLE_LINK57"/>
      <w:r w:rsidRPr="00901557">
        <w:lastRenderedPageBreak/>
        <w:t xml:space="preserve">Choose the icon </w:t>
      </w:r>
      <w:bookmarkStart w:id="187" w:name="OLE_LINK85"/>
      <w:r w:rsidR="00467618">
        <w:t>“</w:t>
      </w:r>
      <w:r w:rsidRPr="00467618">
        <w:rPr>
          <w:rStyle w:val="keywordsChar"/>
        </w:rPr>
        <w:t>Add Existing File</w:t>
      </w:r>
      <w:r w:rsidR="00467618" w:rsidRPr="00467618">
        <w:rPr>
          <w:iCs/>
        </w:rPr>
        <w:t>”</w:t>
      </w:r>
      <w:r w:rsidRPr="00901557">
        <w:t xml:space="preserve">. </w:t>
      </w:r>
      <w:bookmarkEnd w:id="187"/>
      <w:proofErr w:type="gramStart"/>
      <w:r w:rsidRPr="00901557">
        <w:t>Browse to the</w:t>
      </w:r>
      <w:r w:rsidR="005037C2">
        <w:t xml:space="preserve"> VHDL netlist files for the processor e.g.</w:t>
      </w:r>
      <w:r w:rsidRPr="00901557">
        <w:t xml:space="preserve"> </w:t>
      </w:r>
      <w:r w:rsidR="00467618">
        <w:t>“</w:t>
      </w:r>
      <w:r w:rsidRPr="00734BBA">
        <w:rPr>
          <w:rStyle w:val="keywordsChar"/>
        </w:rPr>
        <w:t>meister/</w:t>
      </w:r>
      <w:r w:rsidR="005037C2" w:rsidRPr="005037C2">
        <w:rPr>
          <w:rStyle w:val="keywordsChar"/>
        </w:rPr>
        <w:t xml:space="preserve"> </w:t>
      </w:r>
      <w:r w:rsidR="005037C2">
        <w:rPr>
          <w:rStyle w:val="keywordsChar"/>
        </w:rPr>
        <w:t>dlx_basis1</w:t>
      </w:r>
      <w:r w:rsidRPr="00734BBA">
        <w:rPr>
          <w:rStyle w:val="keywordsChar"/>
        </w:rPr>
        <w:t>.syn</w:t>
      </w:r>
      <w:r w:rsidR="00467618">
        <w:t>”</w:t>
      </w:r>
      <w:r w:rsidRPr="00901557">
        <w:t xml:space="preserve"> directory of your ASIP Meister project.</w:t>
      </w:r>
      <w:proofErr w:type="gramEnd"/>
      <w:r w:rsidRPr="00901557">
        <w:t xml:space="preserve"> Here you will find the VHDL files for synthesis. There is also a VHDL model of the processor in the </w:t>
      </w:r>
      <w:r w:rsidRPr="00467618">
        <w:rPr>
          <w:rStyle w:val="keywordsChar"/>
        </w:rPr>
        <w:t>.sim</w:t>
      </w:r>
      <w:r w:rsidRPr="00901557">
        <w:t xml:space="preserve"> dire</w:t>
      </w:r>
      <w:r w:rsidRPr="00901557">
        <w:t>c</w:t>
      </w:r>
      <w:r w:rsidRPr="00901557">
        <w:t xml:space="preserve">tory, but </w:t>
      </w:r>
      <w:r w:rsidR="00ED24AF" w:rsidRPr="00901557">
        <w:t xml:space="preserve">do </w:t>
      </w:r>
      <w:r w:rsidR="00ED24AF" w:rsidRPr="00B96D07">
        <w:rPr>
          <w:u w:val="single"/>
        </w:rPr>
        <w:t>not</w:t>
      </w:r>
      <w:r w:rsidRPr="00901557">
        <w:t xml:space="preserve"> use the files of the </w:t>
      </w:r>
      <w:r w:rsidRPr="00467618">
        <w:rPr>
          <w:rStyle w:val="keywordsChar"/>
        </w:rPr>
        <w:t>.sim</w:t>
      </w:r>
      <w:r w:rsidRPr="00901557">
        <w:t xml:space="preserve"> directory, as they </w:t>
      </w:r>
      <w:r w:rsidR="00ED24AF" w:rsidRPr="00901557">
        <w:t>do not</w:t>
      </w:r>
      <w:r w:rsidRPr="00901557">
        <w:t xml:space="preserve"> work properly. </w:t>
      </w:r>
      <w:r w:rsidR="00467618">
        <w:t>Select</w:t>
      </w:r>
      <w:r w:rsidRPr="00901557">
        <w:t xml:space="preserve"> all the files and confirm the dialog with </w:t>
      </w:r>
      <w:r w:rsidR="00467618">
        <w:t>“</w:t>
      </w:r>
      <w:r w:rsidRPr="00467618">
        <w:rPr>
          <w:rStyle w:val="keywordsChar"/>
        </w:rPr>
        <w:t>open</w:t>
      </w:r>
      <w:r w:rsidR="00467618">
        <w:t>”</w:t>
      </w:r>
      <w:r w:rsidRPr="00901557">
        <w:t xml:space="preserve">. Once again, choose the icon </w:t>
      </w:r>
      <w:r w:rsidR="00467618">
        <w:t>“</w:t>
      </w:r>
      <w:r w:rsidR="00467618" w:rsidRPr="00467618">
        <w:rPr>
          <w:rStyle w:val="keywordsChar"/>
        </w:rPr>
        <w:t>Add Existing File</w:t>
      </w:r>
      <w:r w:rsidR="00467618" w:rsidRPr="00467618">
        <w:rPr>
          <w:iCs/>
        </w:rPr>
        <w:t>”</w:t>
      </w:r>
      <w:r w:rsidR="00467618" w:rsidRPr="00901557">
        <w:t xml:space="preserve"> </w:t>
      </w:r>
      <w:r w:rsidRPr="00901557">
        <w:t>to add the testbench file</w:t>
      </w:r>
      <w:r w:rsidR="00B96D07">
        <w:t>s:</w:t>
      </w:r>
      <w:r w:rsidRPr="00901557">
        <w:t xml:space="preserve"> </w:t>
      </w:r>
      <w:r w:rsidR="005037C2">
        <w:rPr>
          <w:rStyle w:val="keywordsChar"/>
        </w:rPr>
        <w:t>tb_browstd32</w:t>
      </w:r>
      <w:r w:rsidRPr="00B4604D">
        <w:rPr>
          <w:rStyle w:val="keywordsChar"/>
        </w:rPr>
        <w:t>.vhd</w:t>
      </w:r>
      <w:r w:rsidR="00E832E3">
        <w:t xml:space="preserve">, </w:t>
      </w:r>
      <w:proofErr w:type="spellStart"/>
      <w:r w:rsidR="00E832E3" w:rsidRPr="00B4604D">
        <w:rPr>
          <w:rStyle w:val="keywordsChar"/>
        </w:rPr>
        <w:t>Memory</w:t>
      </w:r>
      <w:r w:rsidR="00B96D07" w:rsidRPr="00B4604D">
        <w:rPr>
          <w:rStyle w:val="keywordsChar"/>
        </w:rPr>
        <w:t>MapperTypes.vhd</w:t>
      </w:r>
      <w:proofErr w:type="spellEnd"/>
      <w:r w:rsidR="00B96D07">
        <w:t xml:space="preserve">, </w:t>
      </w:r>
      <w:proofErr w:type="spellStart"/>
      <w:r w:rsidR="00E832E3" w:rsidRPr="00B4604D">
        <w:rPr>
          <w:rStyle w:val="keywordsChar"/>
        </w:rPr>
        <w:t>MemoryMa</w:t>
      </w:r>
      <w:r w:rsidR="00E832E3" w:rsidRPr="00B4604D">
        <w:rPr>
          <w:rStyle w:val="keywordsChar"/>
        </w:rPr>
        <w:t>p</w:t>
      </w:r>
      <w:r w:rsidR="00E832E3" w:rsidRPr="00B4604D">
        <w:rPr>
          <w:rStyle w:val="keywordsChar"/>
        </w:rPr>
        <w:t>per.vhd</w:t>
      </w:r>
      <w:proofErr w:type="spellEnd"/>
      <w:r w:rsidR="00B96D07">
        <w:t xml:space="preserve">, and </w:t>
      </w:r>
      <w:proofErr w:type="spellStart"/>
      <w:r w:rsidR="00B96D07" w:rsidRPr="00B4604D">
        <w:rPr>
          <w:rStyle w:val="keywordsChar"/>
        </w:rPr>
        <w:t>Helper.vhd</w:t>
      </w:r>
      <w:proofErr w:type="spellEnd"/>
      <w:r w:rsidR="00B96D07">
        <w:t xml:space="preserve"> </w:t>
      </w:r>
      <w:r w:rsidR="00E832E3">
        <w:t>from</w:t>
      </w:r>
      <w:r w:rsidRPr="00901557">
        <w:t xml:space="preserve"> the </w:t>
      </w:r>
      <w:r w:rsidRPr="00B4604D">
        <w:rPr>
          <w:rStyle w:val="keywordsChar"/>
        </w:rPr>
        <w:t>ModelSim</w:t>
      </w:r>
      <w:r w:rsidRPr="00901557">
        <w:t xml:space="preserve"> directory of your current project.</w:t>
      </w:r>
    </w:p>
    <w:p w:rsidR="0076533A" w:rsidRPr="00901557" w:rsidRDefault="0076533A">
      <w:pPr>
        <w:pStyle w:val="Heading3"/>
      </w:pPr>
      <w:bookmarkStart w:id="188" w:name="OLE_LINK58"/>
      <w:bookmarkStart w:id="189" w:name="OLE_LINK62"/>
      <w:bookmarkStart w:id="190" w:name="OLE_LINK63"/>
      <w:bookmarkStart w:id="191" w:name="_Toc497612596"/>
      <w:bookmarkEnd w:id="185"/>
      <w:bookmarkEnd w:id="186"/>
      <w:r w:rsidRPr="00901557">
        <w:t>Compile the project</w:t>
      </w:r>
      <w:bookmarkEnd w:id="191"/>
    </w:p>
    <w:p w:rsidR="0076533A" w:rsidRPr="00901557" w:rsidRDefault="0076533A">
      <w:pPr>
        <w:pStyle w:val="atext"/>
      </w:pPr>
      <w:r w:rsidRPr="00901557">
        <w:t>Menu:</w:t>
      </w:r>
      <w:r w:rsidRPr="00901557">
        <w:tab/>
        <w:t>Compile &gt; Compile Order &gt; Auto Generate</w:t>
      </w:r>
    </w:p>
    <w:bookmarkEnd w:id="188"/>
    <w:bookmarkEnd w:id="189"/>
    <w:bookmarkEnd w:id="190"/>
    <w:p w:rsidR="0076533A" w:rsidRPr="00901557" w:rsidRDefault="0076533A" w:rsidP="00EE325C">
      <w:pPr>
        <w:pStyle w:val="paras"/>
      </w:pPr>
      <w:r w:rsidRPr="00901557">
        <w:t xml:space="preserve">Every file </w:t>
      </w:r>
      <w:proofErr w:type="gramStart"/>
      <w:r w:rsidR="008A30F2" w:rsidRPr="00901557">
        <w:t>is</w:t>
      </w:r>
      <w:r w:rsidRPr="00901557">
        <w:t xml:space="preserve"> compiled</w:t>
      </w:r>
      <w:proofErr w:type="gramEnd"/>
      <w:r w:rsidRPr="00901557">
        <w:t xml:space="preserve"> and you can see the result of the compile process. ModelSim d</w:t>
      </w:r>
      <w:r w:rsidRPr="00901557">
        <w:t>e</w:t>
      </w:r>
      <w:r w:rsidRPr="00901557">
        <w:t xml:space="preserve">termines automatically the compile order of the VHDL files. After closing the dialog </w:t>
      </w:r>
      <w:bookmarkStart w:id="192" w:name="OLE_LINK64"/>
      <w:bookmarkStart w:id="193" w:name="OLE_LINK67"/>
      <w:r w:rsidRPr="00901557">
        <w:t>ev</w:t>
      </w:r>
      <w:r w:rsidRPr="00901557">
        <w:t>e</w:t>
      </w:r>
      <w:r w:rsidRPr="00901557">
        <w:t xml:space="preserve">ry file should have a green mark </w:t>
      </w:r>
      <w:r w:rsidR="00B4604D">
        <w:t>before</w:t>
      </w:r>
      <w:r w:rsidRPr="00901557">
        <w:t xml:space="preserve"> its name, showing that the compilation was su</w:t>
      </w:r>
      <w:r w:rsidRPr="00901557">
        <w:t>c</w:t>
      </w:r>
      <w:r w:rsidRPr="00901557">
        <w:t xml:space="preserve">cessful </w:t>
      </w:r>
      <w:bookmarkEnd w:id="192"/>
      <w:bookmarkEnd w:id="193"/>
      <w:r w:rsidRPr="00901557">
        <w:t>(instead of the question marks</w:t>
      </w:r>
      <w:r w:rsidR="00B4604D">
        <w:t>)</w:t>
      </w:r>
      <w:r w:rsidRPr="00901557">
        <w:t xml:space="preserve">, shown in </w:t>
      </w:r>
      <w:r w:rsidR="0070408B">
        <w:fldChar w:fldCharType="begin"/>
      </w:r>
      <w:r w:rsidR="0070408B">
        <w:instrText xml:space="preserve"> REF _Ref146554041 \h  \* MERGEFORMAT </w:instrText>
      </w:r>
      <w:r w:rsidR="0070408B">
        <w:fldChar w:fldCharType="separate"/>
      </w:r>
      <w:r w:rsidR="00D56C98" w:rsidRPr="00D56C98">
        <w:rPr>
          <w:rStyle w:val="QuerverweisChar"/>
        </w:rPr>
        <w:t>Figure </w:t>
      </w:r>
      <w:r w:rsidR="00D56C98">
        <w:rPr>
          <w:noProof/>
          <w:cs/>
        </w:rPr>
        <w:t>‎</w:t>
      </w:r>
      <w:r w:rsidR="00D56C98">
        <w:rPr>
          <w:noProof/>
        </w:rPr>
        <w:t>5</w:t>
      </w:r>
      <w:r w:rsidR="00D56C98" w:rsidRPr="00901557">
        <w:rPr>
          <w:noProof/>
        </w:rPr>
        <w:noBreakHyphen/>
      </w:r>
      <w:r w:rsidR="00D56C98">
        <w:rPr>
          <w:noProof/>
        </w:rPr>
        <w:t>3</w:t>
      </w:r>
      <w:r w:rsidR="0070408B">
        <w:fldChar w:fldCharType="end"/>
      </w:r>
      <w:r w:rsidRPr="00901557">
        <w:t xml:space="preserve">. A green mark with a yellow dot is a warning that usually </w:t>
      </w:r>
      <w:r w:rsidR="00B4604D">
        <w:t>indicates</w:t>
      </w:r>
      <w:r w:rsidRPr="00901557">
        <w:t xml:space="preserve"> a problem. So take care about the warnings.</w:t>
      </w:r>
    </w:p>
    <w:p w:rsidR="0076533A" w:rsidRPr="00901557" w:rsidRDefault="0076533A" w:rsidP="00EE325C">
      <w:pPr>
        <w:pStyle w:val="paras"/>
      </w:pPr>
      <w:r w:rsidRPr="00B4604D">
        <w:rPr>
          <w:b/>
          <w:bCs/>
        </w:rPr>
        <w:t>IMPORTANT</w:t>
      </w:r>
      <w:r w:rsidRPr="00901557">
        <w:t xml:space="preserve">: When you edit your CPU in ASIP Meister and execute </w:t>
      </w:r>
      <w:r w:rsidRPr="00B4604D">
        <w:rPr>
          <w:rStyle w:val="keywordsChar"/>
        </w:rPr>
        <w:t>HDL Generation</w:t>
      </w:r>
      <w:r w:rsidRPr="00901557">
        <w:t xml:space="preserve">, then the VHDL files </w:t>
      </w:r>
      <w:proofErr w:type="gramStart"/>
      <w:r w:rsidRPr="00901557">
        <w:t>are regenerated</w:t>
      </w:r>
      <w:proofErr w:type="gramEnd"/>
      <w:r w:rsidRPr="00901557">
        <w:t xml:space="preserve"> and have to be recompiled. ASIP Meister might even generate new files, that </w:t>
      </w:r>
      <w:r w:rsidR="00ED24AF" w:rsidRPr="00901557">
        <w:t>have not</w:t>
      </w:r>
      <w:r w:rsidRPr="00901557">
        <w:t xml:space="preserve"> been there in the previous set of VHDL files, e.g. for new pipeline registers that are needed for modified </w:t>
      </w:r>
      <w:r w:rsidRPr="00B4604D">
        <w:rPr>
          <w:rStyle w:val="keywordsChar"/>
          <w:rFonts w:cstheme="minorBidi"/>
        </w:rPr>
        <w:t xml:space="preserve">MicroOp </w:t>
      </w:r>
      <w:r w:rsidRPr="00B4604D">
        <w:rPr>
          <w:rStyle w:val="keywordsChar"/>
          <w:rFonts w:cstheme="minorBidi"/>
          <w:szCs w:val="22"/>
        </w:rPr>
        <w:t>Descriptions</w:t>
      </w:r>
      <w:r w:rsidRPr="00901557">
        <w:t xml:space="preserve">. These new VHDL files are not included into your ModelSim project yet. Also previously needed VHDL files </w:t>
      </w:r>
      <w:proofErr w:type="gramStart"/>
      <w:r w:rsidRPr="00901557">
        <w:t>might no longer be needed</w:t>
      </w:r>
      <w:proofErr w:type="gramEnd"/>
      <w:r w:rsidRPr="00901557">
        <w:t xml:space="preserve"> for a modified ASIP Meister CPU and ModelSim will co</w:t>
      </w:r>
      <w:r w:rsidRPr="00901557">
        <w:t>m</w:t>
      </w:r>
      <w:r w:rsidRPr="00901557">
        <w:t xml:space="preserve">plain about these files while recompiling. To avoid manually checking every VHDL file, whether it already was included into your project or whether it is a new file, you can do the following: Delete the </w:t>
      </w:r>
      <w:r w:rsidRPr="00B4604D">
        <w:rPr>
          <w:rStyle w:val="keywordsChar"/>
        </w:rPr>
        <w:t>meister/</w:t>
      </w:r>
      <w:r w:rsidR="005037C2">
        <w:rPr>
          <w:rStyle w:val="keywordsChar"/>
        </w:rPr>
        <w:t>dlx_basis</w:t>
      </w:r>
      <w:r w:rsidR="00B4604D">
        <w:rPr>
          <w:rStyle w:val="keywordsChar"/>
        </w:rPr>
        <w:t>1</w:t>
      </w:r>
      <w:r w:rsidRPr="00B4604D">
        <w:rPr>
          <w:rStyle w:val="keywordsChar"/>
        </w:rPr>
        <w:t>.syn</w:t>
      </w:r>
      <w:r w:rsidRPr="00901557">
        <w:t xml:space="preserve"> directory before executing the </w:t>
      </w:r>
      <w:r w:rsidRPr="00B4604D">
        <w:rPr>
          <w:rStyle w:val="keywordsChar"/>
        </w:rPr>
        <w:t>HDL Gener</w:t>
      </w:r>
      <w:r w:rsidRPr="00B4604D">
        <w:rPr>
          <w:rStyle w:val="keywordsChar"/>
        </w:rPr>
        <w:t>a</w:t>
      </w:r>
      <w:r w:rsidRPr="00B4604D">
        <w:rPr>
          <w:rStyle w:val="keywordsChar"/>
        </w:rPr>
        <w:t>tion</w:t>
      </w:r>
      <w:r w:rsidRPr="00901557">
        <w:t xml:space="preserve">; this will make sure that no files </w:t>
      </w:r>
      <w:r w:rsidR="008A30F2" w:rsidRPr="00901557">
        <w:t xml:space="preserve">that </w:t>
      </w:r>
      <w:proofErr w:type="gramStart"/>
      <w:r w:rsidR="008A30F2" w:rsidRPr="00901557">
        <w:t>are no longer needed</w:t>
      </w:r>
      <w:proofErr w:type="gramEnd"/>
      <w:r w:rsidR="008A30F2" w:rsidRPr="00901557">
        <w:t xml:space="preserve"> </w:t>
      </w:r>
      <w:r w:rsidR="008A30F2">
        <w:t>exist</w:t>
      </w:r>
      <w:r w:rsidRPr="00901557">
        <w:t xml:space="preserve">. Remove all ASIP Meister VHDL files out of your ModelSim project and after executing the </w:t>
      </w:r>
      <w:r w:rsidRPr="00B4604D">
        <w:rPr>
          <w:rStyle w:val="keywordsChar"/>
        </w:rPr>
        <w:t>HDL Generation</w:t>
      </w:r>
      <w:r w:rsidRPr="00901557">
        <w:t xml:space="preserve"> just add the new</w:t>
      </w:r>
      <w:r w:rsidR="00B4604D">
        <w:t>ly</w:t>
      </w:r>
      <w:r w:rsidRPr="00901557">
        <w:t xml:space="preserve"> created VHDL files from the </w:t>
      </w:r>
      <w:r w:rsidRPr="00B4604D">
        <w:rPr>
          <w:rStyle w:val="keywordsChar"/>
        </w:rPr>
        <w:t>meister/</w:t>
      </w:r>
      <w:r w:rsidR="005037C2">
        <w:rPr>
          <w:rStyle w:val="keywordsChar"/>
        </w:rPr>
        <w:t>dlx_basis1</w:t>
      </w:r>
      <w:r w:rsidRPr="00B4604D">
        <w:rPr>
          <w:rStyle w:val="keywordsChar"/>
        </w:rPr>
        <w:t>.syn</w:t>
      </w:r>
      <w:r w:rsidRPr="00901557">
        <w:t xml:space="preserve"> directory, like e</w:t>
      </w:r>
      <w:r w:rsidRPr="00901557">
        <w:t>x</w:t>
      </w:r>
      <w:r w:rsidRPr="00901557">
        <w:t xml:space="preserve">plained in the previous </w:t>
      </w:r>
      <w:r w:rsidR="00B4604D">
        <w:t>paragraph</w:t>
      </w:r>
      <w:r w:rsidRPr="00901557">
        <w:t xml:space="preserve">. Instead of the sub window shown in </w:t>
      </w:r>
      <w:r w:rsidR="0070408B">
        <w:fldChar w:fldCharType="begin"/>
      </w:r>
      <w:r w:rsidR="0070408B">
        <w:instrText xml:space="preserve"> REF _Ref146553632 \h  \* MERGEFORMAT </w:instrText>
      </w:r>
      <w:r w:rsidR="0070408B">
        <w:fldChar w:fldCharType="separate"/>
      </w:r>
      <w:r w:rsidR="00D56C98" w:rsidRPr="00D56C98">
        <w:rPr>
          <w:rStyle w:val="QuerverweisChar"/>
        </w:rPr>
        <w:t>Figure </w:t>
      </w:r>
      <w:r w:rsidR="00D56C98">
        <w:rPr>
          <w:noProof/>
          <w:cs/>
        </w:rPr>
        <w:t>‎</w:t>
      </w:r>
      <w:r w:rsidR="00D56C98">
        <w:rPr>
          <w:noProof/>
        </w:rPr>
        <w:t>5</w:t>
      </w:r>
      <w:r w:rsidR="00D56C98" w:rsidRPr="00901557">
        <w:rPr>
          <w:noProof/>
        </w:rPr>
        <w:noBreakHyphen/>
      </w:r>
      <w:r w:rsidR="00D56C98">
        <w:rPr>
          <w:noProof/>
        </w:rPr>
        <w:t>2</w:t>
      </w:r>
      <w:r w:rsidR="0070408B">
        <w:fldChar w:fldCharType="end"/>
      </w:r>
      <w:r w:rsidRPr="00901557">
        <w:t xml:space="preserve"> when creating a new project, you can use the menu: </w:t>
      </w:r>
      <w:r w:rsidRPr="00734BBA">
        <w:rPr>
          <w:rStyle w:val="keywordsChar"/>
        </w:rPr>
        <w:t>File &gt; Add to Project &gt; Existing File</w:t>
      </w:r>
      <w:r w:rsidRPr="00901557">
        <w:t>.</w:t>
      </w:r>
    </w:p>
    <w:p w:rsidR="00695A0F" w:rsidRPr="00901557" w:rsidRDefault="00695A0F" w:rsidP="00695A0F">
      <w:pPr>
        <w:pStyle w:val="Heading3"/>
      </w:pPr>
      <w:bookmarkStart w:id="194" w:name="_Ref115866791"/>
      <w:bookmarkStart w:id="195" w:name="OLE_LINK68"/>
      <w:bookmarkStart w:id="196" w:name="OLE_LINK69"/>
      <w:bookmarkStart w:id="197" w:name="_Toc497612597"/>
      <w:r w:rsidRPr="00901557">
        <w:t>Run the simulation</w:t>
      </w:r>
      <w:bookmarkEnd w:id="194"/>
      <w:bookmarkEnd w:id="197"/>
    </w:p>
    <w:p w:rsidR="00695A0F" w:rsidRPr="00901557" w:rsidRDefault="00695A0F" w:rsidP="00695A0F">
      <w:pPr>
        <w:pStyle w:val="atext"/>
      </w:pPr>
      <w:r w:rsidRPr="00901557">
        <w:t>Menu:</w:t>
      </w:r>
      <w:r w:rsidRPr="00901557">
        <w:tab/>
        <w:t>Simulate &gt; Start Simulation</w:t>
      </w:r>
    </w:p>
    <w:p w:rsidR="00695A0F" w:rsidRPr="00901557" w:rsidRDefault="00695A0F" w:rsidP="00EE325C">
      <w:pPr>
        <w:pStyle w:val="paras"/>
      </w:pPr>
      <w:r w:rsidRPr="00901557">
        <w:t xml:space="preserve">Open the work library, mark the entry </w:t>
      </w:r>
      <w:proofErr w:type="spellStart"/>
      <w:r w:rsidRPr="00C52FEE">
        <w:rPr>
          <w:rStyle w:val="keywordsChar"/>
        </w:rPr>
        <w:t>cfg</w:t>
      </w:r>
      <w:proofErr w:type="spellEnd"/>
      <w:r w:rsidRPr="00901557">
        <w:t xml:space="preserve"> (</w:t>
      </w:r>
      <w:r w:rsidR="00ED24AF" w:rsidRPr="00901557">
        <w:t>that is</w:t>
      </w:r>
      <w:r w:rsidRPr="00901557">
        <w:t xml:space="preserve"> the VHDL configuration for the testbench) in the list </w:t>
      </w:r>
      <w:r w:rsidR="008A30F2">
        <w:t>(</w:t>
      </w:r>
      <w:r w:rsidRPr="00901557">
        <w:t xml:space="preserve">as shown in </w:t>
      </w:r>
      <w:r w:rsidR="0070408B">
        <w:fldChar w:fldCharType="begin"/>
      </w:r>
      <w:r w:rsidR="0070408B">
        <w:instrText xml:space="preserve"> REF _Ref115859388 \h  \* MERGEFORMAT </w:instrText>
      </w:r>
      <w:r w:rsidR="0070408B">
        <w:fldChar w:fldCharType="separate"/>
      </w:r>
      <w:r w:rsidR="00D56C98" w:rsidRPr="00D56C98">
        <w:rPr>
          <w:color w:val="0000FF"/>
        </w:rPr>
        <w:t>Figure </w:t>
      </w:r>
      <w:r w:rsidR="00D56C98">
        <w:rPr>
          <w:noProof/>
          <w:cs/>
        </w:rPr>
        <w:t>‎</w:t>
      </w:r>
      <w:r w:rsidR="00D56C98">
        <w:rPr>
          <w:noProof/>
        </w:rPr>
        <w:t>5</w:t>
      </w:r>
      <w:r w:rsidR="00D56C98" w:rsidRPr="00901557">
        <w:rPr>
          <w:noProof/>
        </w:rPr>
        <w:noBreakHyphen/>
      </w:r>
      <w:r w:rsidR="00D56C98">
        <w:rPr>
          <w:noProof/>
        </w:rPr>
        <w:t>4</w:t>
      </w:r>
      <w:r w:rsidR="0070408B">
        <w:fldChar w:fldCharType="end"/>
      </w:r>
      <w:r w:rsidR="008A30F2">
        <w:t xml:space="preserve">) </w:t>
      </w:r>
      <w:r w:rsidRPr="00901557">
        <w:t>and press OK. That will start th</w:t>
      </w:r>
      <w:r w:rsidR="00C52FEE">
        <w:t xml:space="preserve">e simulation and you will get some </w:t>
      </w:r>
      <w:r w:rsidRPr="00901557">
        <w:t>other</w:t>
      </w:r>
      <w:r w:rsidR="00C52FEE">
        <w:t xml:space="preserve"> window like “</w:t>
      </w:r>
      <w:r w:rsidR="00C52FEE" w:rsidRPr="00C52FEE">
        <w:rPr>
          <w:rStyle w:val="keywordsChar"/>
        </w:rPr>
        <w:t>Objects</w:t>
      </w:r>
      <w:r w:rsidR="00C52FEE">
        <w:t>”, “</w:t>
      </w:r>
      <w:r w:rsidR="00C52FEE" w:rsidRPr="00C52FEE">
        <w:rPr>
          <w:rStyle w:val="keywordsChar"/>
        </w:rPr>
        <w:t>Processes</w:t>
      </w:r>
      <w:r w:rsidR="00C52FEE">
        <w:t>”, “</w:t>
      </w:r>
      <w:r w:rsidR="00C52FEE" w:rsidRPr="00C52FEE">
        <w:rPr>
          <w:rStyle w:val="keywordsChar"/>
        </w:rPr>
        <w:t>Wave</w:t>
      </w:r>
      <w:r w:rsidR="00C52FEE">
        <w:t>” and  a “</w:t>
      </w:r>
      <w:r w:rsidR="00C52FEE" w:rsidRPr="00C52FEE">
        <w:rPr>
          <w:rStyle w:val="keywordsChar"/>
        </w:rPr>
        <w:t>sim</w:t>
      </w:r>
      <w:r w:rsidR="00C52FEE">
        <w:t xml:space="preserve">” </w:t>
      </w:r>
      <w:r w:rsidRPr="00901557">
        <w:t>tab attached to the Work</w:t>
      </w:r>
      <w:r w:rsidR="00C52FEE">
        <w:t>space</w:t>
      </w:r>
      <w:r w:rsidRPr="00901557">
        <w:t>.</w:t>
      </w:r>
    </w:p>
    <w:bookmarkEnd w:id="195"/>
    <w:bookmarkEnd w:id="196"/>
    <w:p w:rsidR="00695A0F" w:rsidRPr="00901557" w:rsidRDefault="00695A0F" w:rsidP="00EE325C">
      <w:pPr>
        <w:pStyle w:val="paras"/>
      </w:pPr>
      <w:r w:rsidRPr="00901557">
        <w:t xml:space="preserve">IMPORTANT: Make sure that no </w:t>
      </w:r>
      <w:r w:rsidRPr="00C52FEE">
        <w:rPr>
          <w:rStyle w:val="keywordsChar"/>
        </w:rPr>
        <w:t>Component Unbound</w:t>
      </w:r>
      <w:r w:rsidRPr="00901557">
        <w:t xml:space="preserve"> Message </w:t>
      </w:r>
      <w:proofErr w:type="gramStart"/>
      <w:r w:rsidRPr="00901557">
        <w:t>is printed</w:t>
      </w:r>
      <w:proofErr w:type="gramEnd"/>
      <w:r w:rsidRPr="00901557">
        <w:t xml:space="preserve"> while starting the simulation. If such a message is printed, then this is a serious problem within the simulation. Usually it helps to recompile everything and to start the simulation again (</w:t>
      </w:r>
      <w:r w:rsidRPr="00734BBA">
        <w:rPr>
          <w:rStyle w:val="keywordsChar"/>
        </w:rPr>
        <w:t>menu: Compile &gt; Compile All</w:t>
      </w:r>
      <w:r w:rsidRPr="00901557">
        <w:t xml:space="preserve">). </w:t>
      </w:r>
      <w:r w:rsidR="00ED24AF" w:rsidRPr="00901557">
        <w:t>However,</w:t>
      </w:r>
      <w:r w:rsidRPr="00901557">
        <w:t xml:space="preserve"> a new VHDL file, that </w:t>
      </w:r>
      <w:proofErr w:type="gramStart"/>
      <w:r w:rsidRPr="00901557">
        <w:t>was automatically created</w:t>
      </w:r>
      <w:proofErr w:type="gramEnd"/>
      <w:r w:rsidRPr="00901557">
        <w:t xml:space="preserve"> by ASIP Meister, but that is not included into your project yet, can also cause such a me</w:t>
      </w:r>
      <w:r w:rsidRPr="00901557">
        <w:t>s</w:t>
      </w:r>
      <w:r w:rsidRPr="00901557">
        <w:t>sage.</w:t>
      </w:r>
    </w:p>
    <w:p w:rsidR="00695A0F" w:rsidRPr="00901557" w:rsidRDefault="00695A0F" w:rsidP="00695A0F">
      <w:pPr>
        <w:pStyle w:val="atext"/>
      </w:pPr>
      <w:bookmarkStart w:id="198" w:name="OLE_LINK70"/>
      <w:r w:rsidRPr="00901557">
        <w:t>Menu:</w:t>
      </w:r>
      <w:r w:rsidRPr="00901557">
        <w:tab/>
        <w:t xml:space="preserve">Tools &gt; </w:t>
      </w:r>
      <w:r w:rsidR="00C52FEE">
        <w:t xml:space="preserve">Tcl &gt; </w:t>
      </w:r>
      <w:r w:rsidRPr="00901557">
        <w:t>Execute Macro</w:t>
      </w:r>
      <w:r w:rsidR="00C52FEE">
        <w:t>…</w:t>
      </w:r>
    </w:p>
    <w:p w:rsidR="00693109" w:rsidRDefault="0016067A" w:rsidP="00693109">
      <w:pPr>
        <w:pStyle w:val="Caption"/>
      </w:pPr>
      <w:bookmarkStart w:id="199" w:name="_Ref145090170"/>
      <w:bookmarkEnd w:id="198"/>
      <w:r>
        <w:rPr>
          <w:noProof/>
          <w:lang w:eastAsia="en-GB"/>
        </w:rPr>
        <w:lastRenderedPageBreak/>
        <w:drawing>
          <wp:inline distT="0" distB="0" distL="0" distR="0" wp14:anchorId="630F220B" wp14:editId="5699F854">
            <wp:extent cx="5663565" cy="4189730"/>
            <wp:effectExtent l="19050" t="0" r="0" b="0"/>
            <wp:docPr id="12" name="Picture 12" descr="Figure 5-3(Compiling the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 5-3(Compiling the project)"/>
                    <pic:cNvPicPr>
                      <a:picLocks noChangeAspect="1" noChangeArrowheads="1"/>
                    </pic:cNvPicPr>
                  </pic:nvPicPr>
                  <pic:blipFill>
                    <a:blip r:embed="rId31" cstate="print"/>
                    <a:srcRect/>
                    <a:stretch>
                      <a:fillRect/>
                    </a:stretch>
                  </pic:blipFill>
                  <pic:spPr bwMode="auto">
                    <a:xfrm>
                      <a:off x="0" y="0"/>
                      <a:ext cx="5663565" cy="418973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00" w:name="_Toc497529875"/>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3</w:t>
      </w:r>
      <w:r w:rsidR="00BA2079">
        <w:fldChar w:fldCharType="end"/>
      </w:r>
      <w:bookmarkStart w:id="201" w:name="Fig53"/>
      <w:bookmarkEnd w:id="199"/>
      <w:bookmarkEnd w:id="201"/>
      <w:r w:rsidR="00D36699">
        <w:rPr>
          <w:lang w:val="en-US"/>
        </w:rPr>
        <w:t>: Compiling the P</w:t>
      </w:r>
      <w:r w:rsidR="0076533A" w:rsidRPr="00901557">
        <w:rPr>
          <w:lang w:val="en-US"/>
        </w:rPr>
        <w:t>roject</w:t>
      </w:r>
      <w:bookmarkEnd w:id="200"/>
      <w:r w:rsidR="0076533A" w:rsidRPr="00901557">
        <w:rPr>
          <w:lang w:val="en-US"/>
        </w:rPr>
        <w:br/>
      </w:r>
    </w:p>
    <w:p w:rsidR="00693109" w:rsidRDefault="0016067A" w:rsidP="00693109">
      <w:pPr>
        <w:pStyle w:val="Caption"/>
      </w:pPr>
      <w:r>
        <w:rPr>
          <w:noProof/>
          <w:lang w:eastAsia="en-GB"/>
        </w:rPr>
        <w:drawing>
          <wp:inline distT="0" distB="0" distL="0" distR="0" wp14:anchorId="6BD8A3C7" wp14:editId="710FED65">
            <wp:extent cx="5663565" cy="3507740"/>
            <wp:effectExtent l="19050" t="0" r="0" b="0"/>
            <wp:docPr id="13" name="Picture 13" descr="Figure 5-4(Starting the ModelSim 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5-4(Starting the ModelSim simulation)"/>
                    <pic:cNvPicPr>
                      <a:picLocks noChangeAspect="1" noChangeArrowheads="1"/>
                    </pic:cNvPicPr>
                  </pic:nvPicPr>
                  <pic:blipFill>
                    <a:blip r:embed="rId32" cstate="print"/>
                    <a:srcRect/>
                    <a:stretch>
                      <a:fillRect/>
                    </a:stretch>
                  </pic:blipFill>
                  <pic:spPr bwMode="auto">
                    <a:xfrm>
                      <a:off x="0" y="0"/>
                      <a:ext cx="5663565" cy="350774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02" w:name="_Toc497529876"/>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4</w:t>
      </w:r>
      <w:r w:rsidR="00BA2079">
        <w:fldChar w:fldCharType="end"/>
      </w:r>
      <w:bookmarkStart w:id="203" w:name="Fig54"/>
      <w:bookmarkEnd w:id="203"/>
      <w:r w:rsidR="00D36699">
        <w:rPr>
          <w:lang w:val="en-US"/>
        </w:rPr>
        <w:t>: Starting the ModelSim S</w:t>
      </w:r>
      <w:r w:rsidR="0076533A" w:rsidRPr="00901557">
        <w:rPr>
          <w:lang w:val="en-US"/>
        </w:rPr>
        <w:t>imulation</w:t>
      </w:r>
      <w:bookmarkEnd w:id="202"/>
      <w:r w:rsidR="0076533A" w:rsidRPr="00901557">
        <w:rPr>
          <w:lang w:val="en-US"/>
        </w:rPr>
        <w:br/>
      </w:r>
    </w:p>
    <w:p w:rsidR="00695A0F" w:rsidRPr="00901557" w:rsidRDefault="00C52FEE" w:rsidP="00EE325C">
      <w:pPr>
        <w:pStyle w:val="paras"/>
      </w:pPr>
      <w:bookmarkStart w:id="204" w:name="OLE_LINK72"/>
      <w:bookmarkStart w:id="205" w:name="OLE_LINK73"/>
      <w:r>
        <w:lastRenderedPageBreak/>
        <w:t>Select</w:t>
      </w:r>
      <w:r w:rsidR="00695A0F" w:rsidRPr="00901557">
        <w:t xml:space="preserve"> the </w:t>
      </w:r>
      <w:r w:rsidR="00695A0F" w:rsidRPr="00C52FEE">
        <w:rPr>
          <w:rStyle w:val="keywordsChar"/>
        </w:rPr>
        <w:t>wave</w:t>
      </w:r>
      <w:r w:rsidR="005037C2">
        <w:rPr>
          <w:rStyle w:val="keywordsChar"/>
        </w:rPr>
        <w:t>_vhdl</w:t>
      </w:r>
      <w:r w:rsidR="00695A0F" w:rsidRPr="00C52FEE">
        <w:rPr>
          <w:rStyle w:val="keywordsChar"/>
        </w:rPr>
        <w:t>.do</w:t>
      </w:r>
      <w:r w:rsidR="00695A0F" w:rsidRPr="00901557">
        <w:t xml:space="preserve"> file in your </w:t>
      </w:r>
      <w:r w:rsidR="00695A0F" w:rsidRPr="00C52FEE">
        <w:rPr>
          <w:rStyle w:val="keywordsChar"/>
        </w:rPr>
        <w:t>ModelSim</w:t>
      </w:r>
      <w:r w:rsidR="00695A0F" w:rsidRPr="00901557">
        <w:t xml:space="preserve"> directory and press OK to load it. The wave-window </w:t>
      </w:r>
      <w:proofErr w:type="gramStart"/>
      <w:r>
        <w:t>will be</w:t>
      </w:r>
      <w:r w:rsidR="00695A0F" w:rsidRPr="00901557">
        <w:t xml:space="preserve"> filled</w:t>
      </w:r>
      <w:proofErr w:type="gramEnd"/>
      <w:r w:rsidR="00695A0F" w:rsidRPr="00901557">
        <w:t xml:space="preserve"> with certain signals that are useful to evaluate the simulation of the program running on the processor. </w:t>
      </w:r>
      <w:bookmarkEnd w:id="204"/>
      <w:bookmarkEnd w:id="205"/>
      <w:r>
        <w:t>The</w:t>
      </w:r>
      <w:r w:rsidR="00695A0F" w:rsidRPr="00901557">
        <w:t xml:space="preserve">se signals </w:t>
      </w:r>
      <w:proofErr w:type="gramStart"/>
      <w:r w:rsidR="00695A0F" w:rsidRPr="00901557">
        <w:t>are explained</w:t>
      </w:r>
      <w:proofErr w:type="gramEnd"/>
      <w:r w:rsidR="00695A0F" w:rsidRPr="00901557">
        <w:t xml:space="preserve"> in </w:t>
      </w:r>
      <w:r w:rsidR="00695A0F" w:rsidRPr="00901557">
        <w:rPr>
          <w:color w:val="0000FF"/>
        </w:rPr>
        <w:t>Chapter </w:t>
      </w:r>
      <w:r w:rsidR="0070408B">
        <w:fldChar w:fldCharType="begin"/>
      </w:r>
      <w:r w:rsidR="0070408B">
        <w:instrText xml:space="preserve"> REF _Ref115523150 \w \h  \* MERGEFORMAT </w:instrText>
      </w:r>
      <w:r w:rsidR="0070408B">
        <w:fldChar w:fldCharType="separate"/>
      </w:r>
      <w:r w:rsidR="00D56C98" w:rsidRPr="00D56C98">
        <w:rPr>
          <w:rFonts w:hint="eastAsia"/>
          <w:color w:val="0000FF"/>
          <w:cs/>
        </w:rPr>
        <w:t>‎</w:t>
      </w:r>
      <w:r w:rsidR="00D56C98">
        <w:t>5.1.5</w:t>
      </w:r>
      <w:r w:rsidR="0070408B">
        <w:fldChar w:fldCharType="end"/>
      </w:r>
      <w:r w:rsidR="00695A0F" w:rsidRPr="00901557">
        <w:t>.</w:t>
      </w:r>
    </w:p>
    <w:p w:rsidR="0076533A" w:rsidRPr="00901557" w:rsidRDefault="0076533A" w:rsidP="00EE325C">
      <w:pPr>
        <w:pStyle w:val="paras"/>
      </w:pPr>
      <w:bookmarkStart w:id="206" w:name="OLE_LINK74"/>
      <w:bookmarkStart w:id="207" w:name="OLE_LINK75"/>
      <w:bookmarkStart w:id="208" w:name="OLE_LINK76"/>
      <w:r w:rsidRPr="00901557">
        <w:t xml:space="preserve">Press the button </w:t>
      </w:r>
      <w:r w:rsidRPr="00304740">
        <w:rPr>
          <w:rStyle w:val="keywordsChar"/>
        </w:rPr>
        <w:t>Run all</w:t>
      </w:r>
      <w:r w:rsidRPr="00901557">
        <w:t xml:space="preserve"> to run the simulation until it aborts. At the end of a simulation the message “</w:t>
      </w:r>
      <w:r w:rsidRPr="00304740">
        <w:rPr>
          <w:rStyle w:val="keywordsChar"/>
        </w:rPr>
        <w:t>Failure: Simulation End</w:t>
      </w:r>
      <w:r w:rsidRPr="00901557">
        <w:t>” is printed. The type “</w:t>
      </w:r>
      <w:r w:rsidRPr="00304740">
        <w:rPr>
          <w:rStyle w:val="keywordsChar"/>
        </w:rPr>
        <w:t>Failure</w:t>
      </w:r>
      <w:r w:rsidRPr="00901557">
        <w:t xml:space="preserve">” </w:t>
      </w:r>
      <w:proofErr w:type="gramStart"/>
      <w:r w:rsidRPr="00901557">
        <w:t>is only used</w:t>
      </w:r>
      <w:proofErr w:type="gramEnd"/>
      <w:r w:rsidRPr="00901557">
        <w:t xml:space="preserve"> to automat</w:t>
      </w:r>
      <w:r w:rsidRPr="00901557">
        <w:t>i</w:t>
      </w:r>
      <w:r w:rsidRPr="00901557">
        <w:t>cally abort the simulation. This is not a real failure. At the simulation end</w:t>
      </w:r>
      <w:r w:rsidR="008A30F2">
        <w:t>,</w:t>
      </w:r>
      <w:r w:rsidRPr="00901557">
        <w:t xml:space="preserve"> the file </w:t>
      </w:r>
      <w:r w:rsidRPr="00304740">
        <w:rPr>
          <w:rStyle w:val="keywordsChar"/>
        </w:rPr>
        <w:t>Tes</w:t>
      </w:r>
      <w:r w:rsidRPr="00304740">
        <w:rPr>
          <w:rStyle w:val="keywordsChar"/>
        </w:rPr>
        <w:t>t</w:t>
      </w:r>
      <w:r w:rsidRPr="00304740">
        <w:rPr>
          <w:rStyle w:val="keywordsChar"/>
        </w:rPr>
        <w:t>Data.OUT</w:t>
      </w:r>
      <w:r w:rsidRPr="00901557">
        <w:t xml:space="preserve"> </w:t>
      </w:r>
      <w:proofErr w:type="gramStart"/>
      <w:r w:rsidRPr="00901557">
        <w:t>is created</w:t>
      </w:r>
      <w:proofErr w:type="gramEnd"/>
      <w:r w:rsidRPr="00901557">
        <w:t xml:space="preserve"> in your </w:t>
      </w:r>
      <w:r w:rsidRPr="00304740">
        <w:rPr>
          <w:rStyle w:val="keywordsChar"/>
        </w:rPr>
        <w:t>ModelSim</w:t>
      </w:r>
      <w:r w:rsidRPr="00901557">
        <w:t xml:space="preserve"> directory. It contains the content of the simulated memory after the CPU finished working. </w:t>
      </w:r>
      <w:r w:rsidR="008A30F2" w:rsidRPr="00901557">
        <w:t>Therefore,</w:t>
      </w:r>
      <w:r w:rsidRPr="00901557">
        <w:t xml:space="preserve"> if your algorithm is storing the result in the memory you can find the values here.</w:t>
      </w:r>
    </w:p>
    <w:bookmarkEnd w:id="206"/>
    <w:bookmarkEnd w:id="207"/>
    <w:bookmarkEnd w:id="208"/>
    <w:p w:rsidR="0076533A" w:rsidRPr="00901557" w:rsidRDefault="0076533A" w:rsidP="00EE325C">
      <w:pPr>
        <w:pStyle w:val="paras"/>
      </w:pPr>
      <w:r w:rsidRPr="00901557">
        <w:t xml:space="preserve">If you want to run another simulation with a </w:t>
      </w:r>
      <w:r w:rsidR="00304740">
        <w:t>modified</w:t>
      </w:r>
      <w:r w:rsidRPr="00901557">
        <w:t xml:space="preserve"> program or with a </w:t>
      </w:r>
      <w:r w:rsidR="00304740">
        <w:t>modified</w:t>
      </w:r>
      <w:r w:rsidRPr="00901557">
        <w:t xml:space="preserve"> initial data memory</w:t>
      </w:r>
      <w:r w:rsidR="00304740">
        <w:t xml:space="preserve"> on the same CPU</w:t>
      </w:r>
      <w:r w:rsidRPr="00901557">
        <w:t xml:space="preserve">, then </w:t>
      </w:r>
      <w:r w:rsidR="00304740">
        <w:t>execute again</w:t>
      </w:r>
      <w:r w:rsidRPr="00901557">
        <w:t xml:space="preserve"> </w:t>
      </w:r>
      <w:r w:rsidR="00304740">
        <w:t>“</w:t>
      </w:r>
      <w:r w:rsidR="00304740" w:rsidRPr="00304740">
        <w:rPr>
          <w:rStyle w:val="keywordsChar"/>
        </w:rPr>
        <w:t>make sim</w:t>
      </w:r>
      <w:r w:rsidR="00304740">
        <w:t>”</w:t>
      </w:r>
      <w:r w:rsidRPr="00901557">
        <w:t xml:space="preserve"> </w:t>
      </w:r>
      <w:r w:rsidR="00304740">
        <w:t>in the respective applic</w:t>
      </w:r>
      <w:r w:rsidR="00304740">
        <w:t>a</w:t>
      </w:r>
      <w:r w:rsidR="00304740">
        <w:t xml:space="preserve">tion subdirectory </w:t>
      </w:r>
      <w:r w:rsidRPr="00901557">
        <w:t xml:space="preserve">to create the new </w:t>
      </w:r>
      <w:r w:rsidRPr="00304740">
        <w:rPr>
          <w:rStyle w:val="keywordsChar"/>
        </w:rPr>
        <w:t>TestData.IM</w:t>
      </w:r>
      <w:r w:rsidRPr="00901557">
        <w:t xml:space="preserve"> and </w:t>
      </w:r>
      <w:r w:rsidRPr="00304740">
        <w:rPr>
          <w:rStyle w:val="keywordsChar"/>
        </w:rPr>
        <w:t>TestData.DM</w:t>
      </w:r>
      <w:r w:rsidRPr="00901557">
        <w:t xml:space="preserve"> and afterwards you have to press the buttons </w:t>
      </w:r>
      <w:r w:rsidRPr="00304740">
        <w:rPr>
          <w:rStyle w:val="keywordsChar"/>
        </w:rPr>
        <w:t>restart</w:t>
      </w:r>
      <w:r w:rsidRPr="00901557">
        <w:t xml:space="preserve"> and </w:t>
      </w:r>
      <w:r w:rsidRPr="00304740">
        <w:rPr>
          <w:rStyle w:val="keywordsChar"/>
        </w:rPr>
        <w:t>run all</w:t>
      </w:r>
      <w:r w:rsidRPr="00901557">
        <w:t xml:space="preserve">, like shown in </w:t>
      </w:r>
      <w:r w:rsidR="0070408B">
        <w:fldChar w:fldCharType="begin"/>
      </w:r>
      <w:r w:rsidR="0070408B">
        <w:instrText xml:space="preserve"> REF _Ref115859410 \h  \* MERGEFORMAT </w:instrText>
      </w:r>
      <w:r w:rsidR="0070408B">
        <w:fldChar w:fldCharType="separate"/>
      </w:r>
      <w:r w:rsidR="00D56C98" w:rsidRPr="00D56C98">
        <w:rPr>
          <w:color w:val="0000FF"/>
        </w:rPr>
        <w:t>Figure </w:t>
      </w:r>
      <w:r w:rsidR="00D56C98">
        <w:rPr>
          <w:noProof/>
          <w:cs/>
        </w:rPr>
        <w:t>‎</w:t>
      </w:r>
      <w:r w:rsidR="00D56C98">
        <w:rPr>
          <w:noProof/>
        </w:rPr>
        <w:t>5</w:t>
      </w:r>
      <w:r w:rsidR="00D56C98" w:rsidRPr="00901557">
        <w:rPr>
          <w:noProof/>
        </w:rPr>
        <w:noBreakHyphen/>
      </w:r>
      <w:r w:rsidR="00D56C98">
        <w:rPr>
          <w:noProof/>
        </w:rPr>
        <w:t>5</w:t>
      </w:r>
      <w:r w:rsidR="0070408B">
        <w:fldChar w:fldCharType="end"/>
      </w:r>
      <w:r w:rsidRPr="00901557">
        <w:t>.</w:t>
      </w:r>
    </w:p>
    <w:p w:rsidR="00693109" w:rsidRDefault="00BF6560" w:rsidP="00693109">
      <w:pPr>
        <w:pStyle w:val="atext"/>
        <w:keepNext/>
      </w:pPr>
      <w:r>
        <w:rPr>
          <w:noProof/>
          <w:lang w:val="en-GB" w:eastAsia="en-GB"/>
        </w:rPr>
        <mc:AlternateContent>
          <mc:Choice Requires="wpg">
            <w:drawing>
              <wp:inline distT="0" distB="0" distL="0" distR="0" wp14:anchorId="0B132F4F" wp14:editId="7A0AA7A9">
                <wp:extent cx="5752465" cy="3274695"/>
                <wp:effectExtent l="0" t="0" r="635" b="1905"/>
                <wp:docPr id="1" name="Group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2465" cy="3274695"/>
                          <a:chOff x="1420" y="2224"/>
                          <a:chExt cx="9059" cy="5157"/>
                        </a:xfrm>
                      </wpg:grpSpPr>
                      <pic:pic xmlns:pic="http://schemas.openxmlformats.org/drawingml/2006/picture">
                        <pic:nvPicPr>
                          <pic:cNvPr id="3" name="Picture 517" descr="Figure 5-5(Running the ModelSim simulati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420" y="2224"/>
                            <a:ext cx="9059" cy="5157"/>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27"/>
                        <wps:cNvSpPr>
                          <a:spLocks noChangeArrowheads="1"/>
                        </wps:cNvSpPr>
                        <wps:spPr bwMode="auto">
                          <a:xfrm>
                            <a:off x="2421" y="3324"/>
                            <a:ext cx="1355" cy="689"/>
                          </a:xfrm>
                          <a:prstGeom prst="wedgeRoundRectCallout">
                            <a:avLst>
                              <a:gd name="adj1" fmla="val 250370"/>
                              <a:gd name="adj2" fmla="val -97894"/>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5C5699" w:rsidRDefault="005C5699">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wps:txbx>
                        <wps:bodyPr rot="0" vert="horz" wrap="square" lIns="90000" tIns="46800" rIns="90000" bIns="46800" anchor="ctr" anchorCtr="1" upright="1">
                          <a:noAutofit/>
                        </wps:bodyPr>
                      </wps:wsp>
                      <wps:wsp>
                        <wps:cNvPr id="5" name="AutoShape 528"/>
                        <wps:cNvSpPr>
                          <a:spLocks noChangeArrowheads="1"/>
                        </wps:cNvSpPr>
                        <wps:spPr bwMode="auto">
                          <a:xfrm>
                            <a:off x="4581" y="3864"/>
                            <a:ext cx="2160" cy="900"/>
                          </a:xfrm>
                          <a:prstGeom prst="wedgeRoundRectCallout">
                            <a:avLst>
                              <a:gd name="adj1" fmla="val 88889"/>
                              <a:gd name="adj2" fmla="val -14688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5C5699" w:rsidRDefault="005C5699"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wps:txbx>
                        <wps:bodyPr rot="0" vert="horz" wrap="square" lIns="90000" tIns="46800" rIns="90000" bIns="46800" anchor="ctr" anchorCtr="1" upright="1">
                          <a:noAutofit/>
                        </wps:bodyPr>
                      </wps:wsp>
                      <wps:wsp>
                        <wps:cNvPr id="6" name="AutoShape 529"/>
                        <wps:cNvSpPr>
                          <a:spLocks noChangeArrowheads="1"/>
                        </wps:cNvSpPr>
                        <wps:spPr bwMode="auto">
                          <a:xfrm>
                            <a:off x="7821" y="4224"/>
                            <a:ext cx="1800" cy="720"/>
                          </a:xfrm>
                          <a:prstGeom prst="wedgeRoundRectCallout">
                            <a:avLst>
                              <a:gd name="adj1" fmla="val -35944"/>
                              <a:gd name="adj2" fmla="val -22013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5C5699" w:rsidRDefault="005C5699">
                              <w:pPr>
                                <w:autoSpaceDE w:val="0"/>
                                <w:autoSpaceDN w:val="0"/>
                                <w:adjustRightInd w:val="0"/>
                                <w:jc w:val="center"/>
                                <w:rPr>
                                  <w:rFonts w:ascii="Arial" w:hAnsi="Arial" w:cs="Arial"/>
                                  <w:color w:val="000000"/>
                                  <w:sz w:val="20"/>
                                  <w:lang w:val="en-GB"/>
                                </w:rPr>
                              </w:pPr>
                              <w:r>
                                <w:rPr>
                                  <w:rFonts w:ascii="Arial" w:hAnsi="Arial" w:cs="Arial"/>
                                  <w:color w:val="000000"/>
                                  <w:sz w:val="20"/>
                                </w:rPr>
                                <w:t>Run till the end of simulation</w:t>
                              </w:r>
                            </w:p>
                          </w:txbxContent>
                        </wps:txbx>
                        <wps:bodyPr rot="0" vert="horz" wrap="square" lIns="90000" tIns="46800" rIns="90000" bIns="46800" anchor="ctr" anchorCtr="1" upright="1">
                          <a:noAutofit/>
                        </wps:bodyPr>
                      </wps:wsp>
                    </wpg:wgp>
                  </a:graphicData>
                </a:graphic>
              </wp:inline>
            </w:drawing>
          </mc:Choice>
          <mc:Fallback>
            <w:pict>
              <v:group id="Group 535" o:spid="_x0000_s1026" style="width:452.95pt;height:257.85pt;mso-position-horizontal-relative:char;mso-position-vertical-relative:line" coordorigin="1420,2224" coordsize="9059,5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">
                <v:shape id="Picture 517" o:spid="_x0000_s1027" type="#_x0000_t75" alt="Figure 5-5(Running the ModelSim simulation)" style="position:absolute;left:1420;top:2224;width:9059;height:51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VAinCAAAA2gAAAA8AAABkcnMvZG93bnJldi54bWxEj0FrwkAUhO+F/oflFXqru1opkmYjKi31&#10;JJhIz4/sMwlm38bsNkn/fVcQehxm5hsmXU+2FQP1vnGsYT5TIIhLZxquNJyKz5cVCB+QDbaOScMv&#10;eVhnjw8pJsaNfKQhD5WIEPYJaqhD6BIpfVmTRT9zHXH0zq63GKLsK2l6HCPctnKh1Ju02HBcqLGj&#10;XU3lJf+xGrbF8ktVhk4F7Y/fQ3lVhzB+aP38NG3eQQSawn/43t4bDa9wuxJvgMz+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lQIpwgAAANoAAAAPAAAAAAAAAAAAAAAAAJ8C&#10;AABkcnMvZG93bnJldi54bWxQSwUGAAAAAAQABAD3AAAAjgMAAAAA&#10;">
                  <v:imagedata r:id="rId34" o:title="Figure 5-5(Running the ModelSim simulation)"/>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527" o:spid="_x0000_s1028" type="#_x0000_t62" style="position:absolute;left:2421;top:3324;width:1355;height:68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3c58EA&#10;AADaAAAADwAAAGRycy9kb3ducmV2LnhtbESP3YrCMBSE7wXfIRxh7zTdperSNYr4g4JX/jzAoTnb&#10;FpuTkmRt16c3guDlMDPfMLNFZ2pxI+crywo+RwkI4tzqigsFl/N2+A3CB2SNtWVS8E8eFvN+b4aZ&#10;ti0f6XYKhYgQ9hkqKENoMil9XpJBP7INcfR+rTMYonSF1A7bCDe1/EqSiTRYcVwosaFVSfn19GcU&#10;HBI3PRLtsE3T9b21xaa+j69KfQy65Q+IQF14h1/tvVaQwvNKvA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N3OfBAAAA2gAAAA8AAAAAAAAAAAAAAAAAmAIAAGRycy9kb3du&#10;cmV2LnhtbFBLBQYAAAAABAAEAPUAAACGAwAAAAA=&#10;" adj="64880,-10345" fillcolor="silver">
                  <v:shadow on="t" offset="6pt,6pt"/>
                  <v:textbox inset="2.5mm,1.3mm,2.5mm,1.3mm">
                    <w:txbxContent>
                      <w:p w:rsidR="005C5699" w:rsidRDefault="005C5699">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v:textbox>
                </v:shape>
                <v:shape id="AutoShape 528" o:spid="_x0000_s1029" type="#_x0000_t62" style="position:absolute;left:4581;top:3864;width:2160;height:90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q58IA&#10;AADaAAAADwAAAGRycy9kb3ducmV2LnhtbESPQWvCQBSE7wX/w/KE3urGYotGV1GxEPBU9eLtmX0m&#10;0ezbsLs16b93BcHjMDPfMLNFZ2pxI+crywqGgwQEcW51xYWCw/7nYwzCB2SNtWVS8E8eFvPe2wxT&#10;bVv+pdsuFCJC2KeooAyhSaX0eUkG/cA2xNE7W2cwROkKqR22EW5q+Zkk39JgxXGhxIbWJeXX3Z9R&#10;cMwmF9+usuBGbrO+bGs3WRUnpd773XIKIlAXXuFnO9MKvuBxJd4A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rnwgAAANoAAAAPAAAAAAAAAAAAAAAAAJgCAABkcnMvZG93&#10;bnJldi54bWxQSwUGAAAAAAQABAD1AAAAhwMAAAAA&#10;" adj="30000,-20928" fillcolor="silver">
                  <v:shadow on="t" offset="6pt,6pt"/>
                  <v:textbox inset="2.5mm,1.3mm,2.5mm,1.3mm">
                    <w:txbxContent>
                      <w:p w:rsidR="005C5699" w:rsidRDefault="005C5699"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v:textbox>
                </v:shape>
                <v:shape id="AutoShape 529" o:spid="_x0000_s1030" type="#_x0000_t62" style="position:absolute;left:7821;top:4224;width:1800;height:72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I5MIA&#10;AADaAAAADwAAAGRycy9kb3ducmV2LnhtbESPQWvCQBSE7wX/w/IEb3VjDts2ukpsKeQgFLV4fmSf&#10;STD7NmS3Sfz3bqHQ4zAz3zCb3WRbMVDvG8caVssEBHHpTMOVhu/z5/MrCB+QDbaOScOdPOy2s6cN&#10;ZsaNfKThFCoRIewz1FCH0GVS+rImi37pOuLoXV1vMUTZV9L0OEa4bWWaJEpabDgu1NjRe03l7fRj&#10;NZAaC/kW9nnStNPl45Cqr5ej0noxn/I1iEBT+A//tQujQcHvlXgD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RQjkwgAAANoAAAAPAAAAAAAAAAAAAAAAAJgCAABkcnMvZG93&#10;bnJldi54bWxQSwUGAAAAAAQABAD1AAAAhwMAAAAA&#10;" adj="3036,-36750" fillcolor="silver">
                  <v:shadow on="t" offset="6pt,6pt"/>
                  <v:textbox inset="2.5mm,1.3mm,2.5mm,1.3mm">
                    <w:txbxContent>
                      <w:p w:rsidR="005C5699" w:rsidRDefault="005C5699">
                        <w:pPr>
                          <w:autoSpaceDE w:val="0"/>
                          <w:autoSpaceDN w:val="0"/>
                          <w:adjustRightInd w:val="0"/>
                          <w:jc w:val="center"/>
                          <w:rPr>
                            <w:rFonts w:ascii="Arial" w:hAnsi="Arial" w:cs="Arial"/>
                            <w:color w:val="000000"/>
                            <w:sz w:val="20"/>
                            <w:lang w:val="en-GB"/>
                          </w:rPr>
                        </w:pPr>
                        <w:r>
                          <w:rPr>
                            <w:rFonts w:ascii="Arial" w:hAnsi="Arial" w:cs="Arial"/>
                            <w:color w:val="000000"/>
                            <w:sz w:val="20"/>
                          </w:rPr>
                          <w:t>Run till the end of simulation</w:t>
                        </w:r>
                      </w:p>
                    </w:txbxContent>
                  </v:textbox>
                </v:shape>
                <w10:anchorlock/>
              </v:group>
            </w:pict>
          </mc:Fallback>
        </mc:AlternateContent>
      </w:r>
    </w:p>
    <w:p w:rsidR="0076533A" w:rsidRPr="00901557" w:rsidRDefault="00693109" w:rsidP="00693109">
      <w:pPr>
        <w:pStyle w:val="Caption"/>
        <w:rPr>
          <w:lang w:val="en-US"/>
        </w:rPr>
      </w:pPr>
      <w:bookmarkStart w:id="209" w:name="_Toc497529877"/>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5</w:t>
      </w:r>
      <w:r w:rsidR="00BA2079">
        <w:fldChar w:fldCharType="end"/>
      </w:r>
      <w:r>
        <w:t>:</w:t>
      </w:r>
      <w:bookmarkStart w:id="210" w:name="Fig55"/>
      <w:bookmarkEnd w:id="210"/>
      <w:r w:rsidR="00D36699">
        <w:rPr>
          <w:lang w:val="en-US"/>
        </w:rPr>
        <w:t xml:space="preserve"> Running the ModelSim S</w:t>
      </w:r>
      <w:r w:rsidR="0076533A" w:rsidRPr="00901557">
        <w:rPr>
          <w:lang w:val="en-US"/>
        </w:rPr>
        <w:t>imulation</w:t>
      </w:r>
      <w:bookmarkEnd w:id="209"/>
    </w:p>
    <w:p w:rsidR="0076533A" w:rsidRPr="00901557" w:rsidRDefault="00D36699">
      <w:pPr>
        <w:pStyle w:val="Heading3"/>
      </w:pPr>
      <w:bookmarkStart w:id="211" w:name="_Ref115523150"/>
      <w:bookmarkStart w:id="212" w:name="_Toc497612598"/>
      <w:r>
        <w:t>Statistics of the S</w:t>
      </w:r>
      <w:r w:rsidR="0076533A" w:rsidRPr="00901557">
        <w:t>imulation</w:t>
      </w:r>
      <w:bookmarkEnd w:id="211"/>
      <w:bookmarkEnd w:id="212"/>
    </w:p>
    <w:p w:rsidR="0076533A" w:rsidRPr="00901557" w:rsidRDefault="0076533A" w:rsidP="00EE325C">
      <w:pPr>
        <w:pStyle w:val="paras"/>
      </w:pPr>
      <w:r w:rsidRPr="00901557">
        <w:t>During simulation time, the testbench prints status messages about memory access (Load/Store operations) into the workspace status window. Thus, you can see which ope</w:t>
      </w:r>
      <w:r w:rsidRPr="00901557">
        <w:t>r</w:t>
      </w:r>
      <w:r w:rsidRPr="00901557">
        <w:t xml:space="preserve">ation </w:t>
      </w:r>
      <w:proofErr w:type="gramStart"/>
      <w:r w:rsidRPr="00901557">
        <w:t>is being executed</w:t>
      </w:r>
      <w:proofErr w:type="gramEnd"/>
      <w:r w:rsidRPr="00901557">
        <w:t xml:space="preserve"> and which values are </w:t>
      </w:r>
      <w:r w:rsidR="00304740">
        <w:t xml:space="preserve">being </w:t>
      </w:r>
      <w:r w:rsidRPr="00901557">
        <w:t>stored and loaded. The following e</w:t>
      </w:r>
      <w:r w:rsidRPr="00901557">
        <w:t>x</w:t>
      </w:r>
      <w:r w:rsidRPr="00901557">
        <w:t>amples show a read and a write access:</w:t>
      </w:r>
    </w:p>
    <w:p w:rsidR="0076533A" w:rsidRPr="00901557" w:rsidRDefault="0076533A" w:rsidP="00B057AA">
      <w:pPr>
        <w:pStyle w:val="codes"/>
      </w:pPr>
      <w:r w:rsidRPr="00901557">
        <w:t># ClockCycle</w:t>
      </w:r>
      <w:proofErr w:type="gramStart"/>
      <w:r w:rsidRPr="00901557">
        <w:t>:23</w:t>
      </w:r>
      <w:proofErr w:type="gramEnd"/>
      <w:r w:rsidRPr="00901557">
        <w:t xml:space="preserve"> InstrAddr:0x00000042 DMemAddr:0x0000FFF0 --&gt; 0 (Read)</w:t>
      </w:r>
    </w:p>
    <w:p w:rsidR="0076533A" w:rsidRPr="00901557" w:rsidRDefault="0076533A" w:rsidP="00B057AA">
      <w:pPr>
        <w:pStyle w:val="codes"/>
      </w:pPr>
      <w:r w:rsidRPr="00901557">
        <w:t># ClockCycle</w:t>
      </w:r>
      <w:proofErr w:type="gramStart"/>
      <w:r w:rsidRPr="00901557">
        <w:t>:30</w:t>
      </w:r>
      <w:proofErr w:type="gramEnd"/>
      <w:r w:rsidRPr="00901557">
        <w:t xml:space="preserve"> InstrAddr:0x00000049 DMemAddr:0x0000FFF4 &lt;-- 0 (Write 32-Bit) (Old value was 45)</w:t>
      </w:r>
    </w:p>
    <w:p w:rsidR="0076533A" w:rsidRPr="00901557" w:rsidRDefault="008A30F2" w:rsidP="00EE325C">
      <w:pPr>
        <w:pStyle w:val="paras"/>
      </w:pPr>
      <w:r>
        <w:t>T</w:t>
      </w:r>
      <w:r w:rsidR="0076533A" w:rsidRPr="00901557">
        <w:t xml:space="preserve">he read access </w:t>
      </w:r>
      <w:proofErr w:type="gramStart"/>
      <w:r w:rsidR="0076533A" w:rsidRPr="00901557">
        <w:t>is performed</w:t>
      </w:r>
      <w:proofErr w:type="gramEnd"/>
      <w:r w:rsidR="0076533A" w:rsidRPr="00901557">
        <w:t xml:space="preserve"> in cycle 23 while the currently requested instruction memory address (</w:t>
      </w:r>
      <w:proofErr w:type="spellStart"/>
      <w:r w:rsidR="00CC1E04">
        <w:rPr>
          <w:rStyle w:val="keywordsChar"/>
        </w:rPr>
        <w:t>IM_addr_out</w:t>
      </w:r>
      <w:proofErr w:type="spellEnd"/>
      <w:r w:rsidR="0076533A" w:rsidRPr="00901557">
        <w:t>) is 0x42. This does not mean</w:t>
      </w:r>
      <w:proofErr w:type="gramStart"/>
      <w:r w:rsidR="0076533A" w:rsidRPr="00901557">
        <w:t>,</w:t>
      </w:r>
      <w:proofErr w:type="gramEnd"/>
      <w:r w:rsidR="0076533A" w:rsidRPr="00901557">
        <w:t xml:space="preserve"> that the corresponding load instruction is fetched into the pipeline in cycle 23 or that this load instruction is placed at </w:t>
      </w:r>
      <w:proofErr w:type="spellStart"/>
      <w:r w:rsidR="00CC1E04">
        <w:rPr>
          <w:rStyle w:val="keywordsChar"/>
        </w:rPr>
        <w:t>IM_addr_out</w:t>
      </w:r>
      <w:proofErr w:type="spellEnd"/>
      <w:r w:rsidR="0076533A" w:rsidRPr="00901557">
        <w:t xml:space="preserve"> 0x42. </w:t>
      </w:r>
      <w:r w:rsidR="00ED24AF" w:rsidRPr="00901557">
        <w:t>Instead,</w:t>
      </w:r>
      <w:r w:rsidR="0076533A" w:rsidRPr="00901557">
        <w:t xml:space="preserve"> this means that the MEM-Phase of the corresponding load instruction </w:t>
      </w:r>
      <w:proofErr w:type="gramStart"/>
      <w:r w:rsidR="0076533A" w:rsidRPr="00901557">
        <w:t>is executed</w:t>
      </w:r>
      <w:proofErr w:type="gramEnd"/>
      <w:r w:rsidR="0076533A" w:rsidRPr="00901557">
        <w:t xml:space="preserve"> in cycle 23 and that the instruction at address 0x42 is fetched into </w:t>
      </w:r>
      <w:r w:rsidR="0076533A" w:rsidRPr="00901557">
        <w:lastRenderedPageBreak/>
        <w:t xml:space="preserve">the pipeline, while this load instruction is performing </w:t>
      </w:r>
      <w:r w:rsidR="00ED24AF" w:rsidRPr="00901557">
        <w:t>its</w:t>
      </w:r>
      <w:r w:rsidR="0076533A" w:rsidRPr="00901557">
        <w:t xml:space="preserve"> MEM phase. The corresponding load instruction </w:t>
      </w:r>
      <w:proofErr w:type="gramStart"/>
      <w:r w:rsidR="0076533A" w:rsidRPr="00901557">
        <w:t>is usually placed</w:t>
      </w:r>
      <w:proofErr w:type="gramEnd"/>
      <w:r w:rsidR="0076533A" w:rsidRPr="00901557">
        <w:t xml:space="preserve"> some instructions before the printed </w:t>
      </w:r>
      <w:proofErr w:type="spellStart"/>
      <w:r w:rsidR="00CC1E04">
        <w:rPr>
          <w:rStyle w:val="keywordsChar"/>
        </w:rPr>
        <w:t>IM_addr_out</w:t>
      </w:r>
      <w:proofErr w:type="spellEnd"/>
      <w:r w:rsidR="0076533A" w:rsidRPr="00901557">
        <w:t xml:space="preserve">, unless there was a jump in between. The loaded value is </w:t>
      </w:r>
      <w:r w:rsidRPr="00901557">
        <w:t>zero</w:t>
      </w:r>
      <w:r w:rsidR="0076533A" w:rsidRPr="00901557">
        <w:t xml:space="preserve"> in the printed example and this value comes from address 0xFFF0. This is a stack operation, as the stack is starting at address 0xFFFF and growing downwards in our case (but the starting address of the stack might be a subject of changes). The loaded value is </w:t>
      </w:r>
      <w:r w:rsidRPr="00901557">
        <w:t>zero</w:t>
      </w:r>
      <w:r w:rsidR="0076533A" w:rsidRPr="00901557">
        <w:t xml:space="preserve"> in this example. The afterwards printed write-example additionally </w:t>
      </w:r>
      <w:r w:rsidR="00ED24AF" w:rsidRPr="00901557">
        <w:t>shows</w:t>
      </w:r>
      <w:r w:rsidR="0076533A" w:rsidRPr="00901557">
        <w:t xml:space="preserve"> which value </w:t>
      </w:r>
      <w:proofErr w:type="gramStart"/>
      <w:r w:rsidR="00304740">
        <w:t>is</w:t>
      </w:r>
      <w:r w:rsidR="0076533A" w:rsidRPr="00901557">
        <w:t xml:space="preserve"> placed</w:t>
      </w:r>
      <w:proofErr w:type="gramEnd"/>
      <w:r w:rsidR="0076533A" w:rsidRPr="00901557">
        <w:t xml:space="preserve"> in the memory location that is to be overwritten.</w:t>
      </w:r>
    </w:p>
    <w:p w:rsidR="00651D49" w:rsidRDefault="0076533A" w:rsidP="00EE325C">
      <w:pPr>
        <w:pStyle w:val="paras"/>
      </w:pPr>
      <w:r w:rsidRPr="00901557">
        <w:t xml:space="preserve">A more detailed kind of statistics for the simulation </w:t>
      </w:r>
      <w:r w:rsidR="008A30F2" w:rsidRPr="00901557">
        <w:t>is</w:t>
      </w:r>
      <w:r w:rsidRPr="00901557">
        <w:t xml:space="preserve"> the wave</w:t>
      </w:r>
      <w:r w:rsidR="008A30F2">
        <w:t xml:space="preserve"> diagram</w:t>
      </w:r>
      <w:r w:rsidRPr="00901557">
        <w:t xml:space="preserve"> as </w:t>
      </w:r>
      <w:r w:rsidR="008A30F2">
        <w:t>shown</w:t>
      </w:r>
      <w:r w:rsidRPr="00901557">
        <w:t xml:space="preserve"> in </w:t>
      </w:r>
      <w:r w:rsidR="0070408B">
        <w:fldChar w:fldCharType="begin"/>
      </w:r>
      <w:r w:rsidR="0070408B">
        <w:instrText xml:space="preserve"> REF _Ref146554093 \h  \* MERGEFORMAT </w:instrText>
      </w:r>
      <w:r w:rsidR="0070408B">
        <w:fldChar w:fldCharType="separate"/>
      </w:r>
      <w:r w:rsidR="00D56C98" w:rsidRPr="00D56C98">
        <w:rPr>
          <w:rStyle w:val="QuerverweisChar"/>
        </w:rPr>
        <w:t>Fi</w:t>
      </w:r>
      <w:r w:rsidR="00D56C98" w:rsidRPr="00D56C98">
        <w:rPr>
          <w:rStyle w:val="QuerverweisChar"/>
        </w:rPr>
        <w:t>g</w:t>
      </w:r>
      <w:r w:rsidR="00D56C98" w:rsidRPr="00D56C98">
        <w:rPr>
          <w:rStyle w:val="QuerverweisChar"/>
        </w:rPr>
        <w:t>ure </w:t>
      </w:r>
      <w:r w:rsidR="00D56C98">
        <w:rPr>
          <w:noProof/>
          <w:cs/>
        </w:rPr>
        <w:t>‎</w:t>
      </w:r>
      <w:r w:rsidR="00D56C98">
        <w:rPr>
          <w:noProof/>
        </w:rPr>
        <w:t>5</w:t>
      </w:r>
      <w:r w:rsidR="00D56C98" w:rsidRPr="00901557">
        <w:rPr>
          <w:noProof/>
        </w:rPr>
        <w:noBreakHyphen/>
      </w:r>
      <w:r w:rsidR="00D56C98">
        <w:rPr>
          <w:noProof/>
        </w:rPr>
        <w:t>6</w:t>
      </w:r>
      <w:r w:rsidR="0070408B">
        <w:fldChar w:fldCharType="end"/>
      </w:r>
      <w:r w:rsidRPr="00901557">
        <w:t xml:space="preserve">. </w:t>
      </w:r>
      <w:r w:rsidR="008A30F2">
        <w:t>The waves</w:t>
      </w:r>
      <w:r w:rsidRPr="00901557">
        <w:t xml:space="preserve"> show the internal details of the VHDL model that is simulated. The waves </w:t>
      </w:r>
      <w:proofErr w:type="gramStart"/>
      <w:r w:rsidRPr="00901557">
        <w:t>are grouped</w:t>
      </w:r>
      <w:proofErr w:type="gramEnd"/>
      <w:r w:rsidRPr="00901557">
        <w:t xml:space="preserve"> into </w:t>
      </w:r>
      <w:r w:rsidR="00304740" w:rsidRPr="00901557">
        <w:t>five</w:t>
      </w:r>
      <w:r w:rsidRPr="00901557">
        <w:t xml:space="preserve"> parts, which are explained in </w:t>
      </w:r>
      <w:r w:rsidR="0070408B">
        <w:fldChar w:fldCharType="begin"/>
      </w:r>
      <w:r w:rsidR="0070408B">
        <w:instrText xml:space="preserve"> REF _Ref115859434 \h  \* MERGEFORMAT </w:instrText>
      </w:r>
      <w:r w:rsidR="0070408B">
        <w:fldChar w:fldCharType="separate"/>
      </w:r>
      <w:r w:rsidR="00D56C98" w:rsidRPr="00D56C98">
        <w:rPr>
          <w:color w:val="0000FF"/>
        </w:rPr>
        <w:t>Figure </w:t>
      </w:r>
      <w:r w:rsidR="00D56C98">
        <w:rPr>
          <w:noProof/>
          <w:cs/>
        </w:rPr>
        <w:t>‎</w:t>
      </w:r>
      <w:r w:rsidR="00D56C98">
        <w:rPr>
          <w:noProof/>
        </w:rPr>
        <w:t>5</w:t>
      </w:r>
      <w:r w:rsidR="00D56C98" w:rsidRPr="00901557">
        <w:rPr>
          <w:noProof/>
        </w:rPr>
        <w:noBreakHyphen/>
      </w:r>
      <w:r w:rsidR="00D56C98">
        <w:rPr>
          <w:noProof/>
        </w:rPr>
        <w:t>7</w:t>
      </w:r>
      <w:r w:rsidR="0070408B">
        <w:fldChar w:fldCharType="end"/>
      </w:r>
      <w:r w:rsidRPr="00901557">
        <w:t>.</w:t>
      </w:r>
      <w:r w:rsidR="005946F8">
        <w:t xml:space="preserve"> For more details of the memory signals, see Page-47 in [RM].</w:t>
      </w:r>
    </w:p>
    <w:p w:rsidR="005037C2" w:rsidRPr="00901557" w:rsidRDefault="005037C2" w:rsidP="00EE325C">
      <w:pPr>
        <w:pStyle w:val="paras"/>
      </w:pPr>
      <w:r>
        <w:rPr>
          <w:noProof/>
          <w:lang w:val="en-GB" w:eastAsia="en-GB"/>
        </w:rPr>
        <w:drawing>
          <wp:inline distT="0" distB="0" distL="0" distR="0" wp14:anchorId="05CF06EB" wp14:editId="724916E5">
            <wp:extent cx="5755640" cy="3141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imWave.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55640" cy="3141980"/>
                    </a:xfrm>
                    <a:prstGeom prst="rect">
                      <a:avLst/>
                    </a:prstGeom>
                  </pic:spPr>
                </pic:pic>
              </a:graphicData>
            </a:graphic>
          </wp:inline>
        </w:drawing>
      </w:r>
    </w:p>
    <w:p w:rsidR="0076533A" w:rsidRPr="00901557" w:rsidRDefault="00693109" w:rsidP="00693109">
      <w:pPr>
        <w:pStyle w:val="Caption"/>
        <w:rPr>
          <w:lang w:val="en-US"/>
        </w:rPr>
      </w:pPr>
      <w:bookmarkStart w:id="213" w:name="_Ref146550276"/>
      <w:bookmarkStart w:id="214" w:name="_Toc497529878"/>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6</w:t>
      </w:r>
      <w:r w:rsidR="00BA2079">
        <w:fldChar w:fldCharType="end"/>
      </w:r>
      <w:r>
        <w:t>:</w:t>
      </w:r>
      <w:bookmarkStart w:id="215" w:name="Fig56"/>
      <w:bookmarkEnd w:id="213"/>
      <w:bookmarkEnd w:id="215"/>
      <w:r w:rsidR="00D36699">
        <w:rPr>
          <w:lang w:val="en-US"/>
        </w:rPr>
        <w:t xml:space="preserve"> ModelSim W</w:t>
      </w:r>
      <w:r w:rsidR="0076533A" w:rsidRPr="00901557">
        <w:rPr>
          <w:lang w:val="en-US"/>
        </w:rPr>
        <w:t>ave</w:t>
      </w:r>
      <w:r w:rsidR="00D36699">
        <w:rPr>
          <w:lang w:val="en-US"/>
        </w:rPr>
        <w:t>form</w:t>
      </w:r>
      <w:r w:rsidR="0076533A" w:rsidRPr="00901557">
        <w:rPr>
          <w:lang w:val="en-US"/>
        </w:rPr>
        <w:t>s</w:t>
      </w:r>
      <w:bookmarkEnd w:id="214"/>
    </w:p>
    <w:p w:rsidR="00E14352" w:rsidRPr="00901557" w:rsidRDefault="00E14352" w:rsidP="00EE325C">
      <w:pPr>
        <w:pStyle w:val="paras"/>
      </w:pPr>
      <w:r w:rsidRPr="00901557">
        <w:t xml:space="preserve">To add additional signal to the Wave window (which is very helpful for debugging) you need to enable two views in ModelSim (both </w:t>
      </w:r>
      <w:proofErr w:type="gramStart"/>
      <w:r w:rsidRPr="00901557">
        <w:t>are enabled</w:t>
      </w:r>
      <w:proofErr w:type="gramEnd"/>
      <w:r w:rsidRPr="00901557">
        <w:t xml:space="preserve"> by default):</w:t>
      </w:r>
    </w:p>
    <w:p w:rsidR="00E14352" w:rsidRPr="00901557" w:rsidRDefault="00E14352" w:rsidP="00E14352">
      <w:pPr>
        <w:pStyle w:val="atext"/>
      </w:pPr>
      <w:r w:rsidRPr="00901557">
        <w:t>Menu:</w:t>
      </w:r>
      <w:r w:rsidRPr="00901557">
        <w:tab/>
        <w:t>View &gt; Workspace</w:t>
      </w:r>
    </w:p>
    <w:p w:rsidR="00734BBA" w:rsidRDefault="00E14352" w:rsidP="00E14352">
      <w:pPr>
        <w:pStyle w:val="atext"/>
        <w:spacing w:before="0"/>
      </w:pPr>
      <w:r w:rsidRPr="00901557">
        <w:t>Menu:</w:t>
      </w:r>
      <w:r w:rsidRPr="00901557">
        <w:tab/>
        <w:t>View &gt; Debug Windows &gt; Objects</w:t>
      </w:r>
    </w:p>
    <w:p w:rsidR="00734BBA" w:rsidRDefault="00734BBA">
      <w:pPr>
        <w:rPr>
          <w:rFonts w:ascii="Times" w:hAnsi="Times"/>
        </w:rPr>
      </w:pPr>
      <w: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10"/>
        <w:gridCol w:w="7170"/>
      </w:tblGrid>
      <w:tr w:rsidR="0076533A" w:rsidRPr="00901557" w:rsidTr="00B60E04">
        <w:trPr>
          <w:cantSplit/>
          <w:tblHeader/>
          <w:jc w:val="center"/>
        </w:trPr>
        <w:tc>
          <w:tcPr>
            <w:tcW w:w="2110"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lastRenderedPageBreak/>
              <w:t>Signal</w:t>
            </w:r>
          </w:p>
        </w:tc>
        <w:tc>
          <w:tcPr>
            <w:tcW w:w="7170"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rsidTr="00B60E04">
        <w:trPr>
          <w:cantSplit/>
          <w:jc w:val="center"/>
        </w:trPr>
        <w:tc>
          <w:tcPr>
            <w:tcW w:w="2110" w:type="dxa"/>
            <w:tcBorders>
              <w:top w:val="single" w:sz="12" w:space="0" w:color="auto"/>
            </w:tcBorders>
          </w:tcPr>
          <w:p w:rsidR="0076533A" w:rsidRPr="00901557" w:rsidRDefault="00CC1E04">
            <w:pPr>
              <w:pStyle w:val="atext"/>
              <w:widowControl w:val="0"/>
              <w:spacing w:before="40" w:after="40"/>
            </w:pPr>
            <w:r>
              <w:t>RESET</w:t>
            </w:r>
          </w:p>
        </w:tc>
        <w:tc>
          <w:tcPr>
            <w:tcW w:w="7170" w:type="dxa"/>
            <w:tcBorders>
              <w:top w:val="single" w:sz="12" w:space="0" w:color="auto"/>
            </w:tcBorders>
          </w:tcPr>
          <w:p w:rsidR="0076533A" w:rsidRPr="00901557" w:rsidRDefault="0076533A">
            <w:pPr>
              <w:pStyle w:val="atext"/>
              <w:widowControl w:val="0"/>
              <w:spacing w:before="40" w:after="40"/>
            </w:pPr>
            <w:proofErr w:type="gramStart"/>
            <w:r w:rsidRPr="00901557">
              <w:t xml:space="preserve">The </w:t>
            </w:r>
            <w:r w:rsidRPr="00E47A98">
              <w:rPr>
                <w:rStyle w:val="keywordsChar"/>
              </w:rPr>
              <w:t>reset</w:t>
            </w:r>
            <w:r w:rsidRPr="00901557">
              <w:t xml:space="preserve"> signal of the CPU.</w:t>
            </w:r>
            <w:proofErr w:type="gramEnd"/>
            <w:r w:rsidRPr="00901557">
              <w:t xml:space="preserve"> This signal is active at the beginning of every simulation to initialize the CPU.</w:t>
            </w:r>
          </w:p>
        </w:tc>
      </w:tr>
      <w:tr w:rsidR="0076533A" w:rsidRPr="00901557" w:rsidTr="00B60E04">
        <w:trPr>
          <w:cantSplit/>
          <w:jc w:val="center"/>
        </w:trPr>
        <w:tc>
          <w:tcPr>
            <w:tcW w:w="2110" w:type="dxa"/>
          </w:tcPr>
          <w:p w:rsidR="0076533A" w:rsidRPr="00901557" w:rsidRDefault="00CC1E04">
            <w:pPr>
              <w:pStyle w:val="atext"/>
              <w:widowControl w:val="0"/>
              <w:spacing w:before="40" w:after="40"/>
            </w:pPr>
            <w:r>
              <w:t>CLOCK</w:t>
            </w:r>
          </w:p>
        </w:tc>
        <w:tc>
          <w:tcPr>
            <w:tcW w:w="7170" w:type="dxa"/>
          </w:tcPr>
          <w:p w:rsidR="0076533A" w:rsidRPr="00901557" w:rsidRDefault="0076533A">
            <w:pPr>
              <w:pStyle w:val="atext"/>
              <w:widowControl w:val="0"/>
              <w:spacing w:before="40" w:after="40"/>
            </w:pPr>
            <w:proofErr w:type="gramStart"/>
            <w:r w:rsidRPr="00901557">
              <w:t xml:space="preserve">The </w:t>
            </w:r>
            <w:r w:rsidRPr="00E47A98">
              <w:rPr>
                <w:rStyle w:val="keywordsChar"/>
              </w:rPr>
              <w:t>clock</w:t>
            </w:r>
            <w:r w:rsidRPr="00901557">
              <w:t xml:space="preserve"> signal of the CPU.</w:t>
            </w:r>
            <w:proofErr w:type="gramEnd"/>
            <w:r w:rsidRPr="00901557">
              <w:t xml:space="preserve"> This signal is helpful to see, when other signal changes </w:t>
            </w:r>
            <w:proofErr w:type="gramStart"/>
            <w:r w:rsidRPr="00901557">
              <w:t>are really taken</w:t>
            </w:r>
            <w:proofErr w:type="gramEnd"/>
            <w:r w:rsidRPr="00901557">
              <w:t xml:space="preserve"> into the CPU, as they are only sampled at the rising edge of the clock.</w:t>
            </w:r>
          </w:p>
        </w:tc>
      </w:tr>
      <w:tr w:rsidR="00CC1E04" w:rsidRPr="00901557" w:rsidTr="00B60E04">
        <w:trPr>
          <w:cantSplit/>
          <w:jc w:val="center"/>
        </w:trPr>
        <w:tc>
          <w:tcPr>
            <w:tcW w:w="2110" w:type="dxa"/>
          </w:tcPr>
          <w:p w:rsidR="00CC1E04" w:rsidRDefault="00CC1E04">
            <w:pPr>
              <w:pStyle w:val="atext"/>
              <w:widowControl w:val="0"/>
              <w:spacing w:before="40" w:after="40"/>
            </w:pPr>
            <w:r>
              <w:t>PC</w:t>
            </w:r>
          </w:p>
        </w:tc>
        <w:tc>
          <w:tcPr>
            <w:tcW w:w="7170" w:type="dxa"/>
          </w:tcPr>
          <w:p w:rsidR="00CC1E04" w:rsidRPr="00901557" w:rsidRDefault="00CC1E04">
            <w:pPr>
              <w:pStyle w:val="atext"/>
              <w:widowControl w:val="0"/>
              <w:spacing w:before="40" w:after="40"/>
            </w:pPr>
            <w:r>
              <w:t>Program counter</w:t>
            </w:r>
          </w:p>
        </w:tc>
      </w:tr>
      <w:tr w:rsidR="00CC1E04" w:rsidRPr="00901557" w:rsidTr="00B60E04">
        <w:trPr>
          <w:cantSplit/>
          <w:jc w:val="center"/>
        </w:trPr>
        <w:tc>
          <w:tcPr>
            <w:tcW w:w="2110" w:type="dxa"/>
          </w:tcPr>
          <w:p w:rsidR="00CC1E04" w:rsidRDefault="00CC1E04">
            <w:pPr>
              <w:pStyle w:val="atext"/>
              <w:widowControl w:val="0"/>
              <w:spacing w:before="40" w:after="40"/>
            </w:pPr>
            <w:r>
              <w:t>IR</w:t>
            </w:r>
          </w:p>
        </w:tc>
        <w:tc>
          <w:tcPr>
            <w:tcW w:w="7170" w:type="dxa"/>
          </w:tcPr>
          <w:p w:rsidR="00CC1E04" w:rsidRDefault="00CC1E04">
            <w:pPr>
              <w:pStyle w:val="atext"/>
              <w:widowControl w:val="0"/>
              <w:spacing w:before="40" w:after="40"/>
            </w:pPr>
            <w:r>
              <w:t>Instruction register</w:t>
            </w:r>
          </w:p>
        </w:tc>
      </w:tr>
      <w:tr w:rsidR="0076533A" w:rsidRPr="00901557" w:rsidTr="00B60E04">
        <w:trPr>
          <w:cantSplit/>
          <w:jc w:val="center"/>
        </w:trPr>
        <w:tc>
          <w:tcPr>
            <w:tcW w:w="2110" w:type="dxa"/>
          </w:tcPr>
          <w:p w:rsidR="0076533A" w:rsidRPr="00901557" w:rsidRDefault="0076533A">
            <w:pPr>
              <w:pStyle w:val="atext"/>
              <w:widowControl w:val="0"/>
              <w:spacing w:before="40" w:after="40"/>
            </w:pPr>
            <w:r w:rsidRPr="00901557">
              <w:t>clock_counter</w:t>
            </w:r>
          </w:p>
        </w:tc>
        <w:tc>
          <w:tcPr>
            <w:tcW w:w="7170" w:type="dxa"/>
          </w:tcPr>
          <w:p w:rsidR="0076533A" w:rsidRPr="00901557" w:rsidRDefault="0076533A">
            <w:pPr>
              <w:pStyle w:val="atext"/>
              <w:widowControl w:val="0"/>
              <w:spacing w:before="40" w:after="40"/>
            </w:pPr>
            <w:r w:rsidRPr="00901557">
              <w:t>The clock counter counts the number of executed clock cycles since the CPU started running after the initial reset.</w:t>
            </w:r>
          </w:p>
        </w:tc>
      </w:tr>
      <w:tr w:rsidR="0076533A" w:rsidRPr="00901557" w:rsidTr="00B60E04">
        <w:trPr>
          <w:cantSplit/>
          <w:jc w:val="center"/>
        </w:trPr>
        <w:tc>
          <w:tcPr>
            <w:tcW w:w="2110" w:type="dxa"/>
          </w:tcPr>
          <w:p w:rsidR="0076533A" w:rsidRPr="00901557" w:rsidRDefault="00CC1E04">
            <w:pPr>
              <w:pStyle w:val="atext"/>
              <w:widowControl w:val="0"/>
              <w:spacing w:before="40" w:after="40"/>
            </w:pPr>
            <w:proofErr w:type="spellStart"/>
            <w:r>
              <w:t>IM</w:t>
            </w:r>
            <w:r w:rsidR="0076533A" w:rsidRPr="00901557">
              <w:t>_addr</w:t>
            </w:r>
            <w:r>
              <w:t>_out</w:t>
            </w:r>
            <w:proofErr w:type="spellEnd"/>
          </w:p>
        </w:tc>
        <w:tc>
          <w:tcPr>
            <w:tcW w:w="7170" w:type="dxa"/>
          </w:tcPr>
          <w:p w:rsidR="0076533A" w:rsidRPr="00901557" w:rsidRDefault="0076533A">
            <w:pPr>
              <w:pStyle w:val="atext"/>
              <w:widowControl w:val="0"/>
              <w:spacing w:before="40" w:after="40"/>
            </w:pPr>
            <w:r w:rsidRPr="00901557">
              <w:t>This is the Instruction Memory Address. It shows the address of the instruction that the CPU wants to fetch into its pipeline.</w:t>
            </w:r>
          </w:p>
        </w:tc>
      </w:tr>
      <w:tr w:rsidR="0076533A" w:rsidRPr="00901557" w:rsidTr="00B60E04">
        <w:trPr>
          <w:cantSplit/>
          <w:jc w:val="center"/>
        </w:trPr>
        <w:tc>
          <w:tcPr>
            <w:tcW w:w="2110" w:type="dxa"/>
          </w:tcPr>
          <w:p w:rsidR="0076533A" w:rsidRPr="00901557" w:rsidRDefault="00CC1E04">
            <w:pPr>
              <w:pStyle w:val="atext"/>
              <w:widowControl w:val="0"/>
              <w:spacing w:before="40" w:after="40"/>
            </w:pPr>
            <w:proofErr w:type="spellStart"/>
            <w:r>
              <w:t>IM</w:t>
            </w:r>
            <w:r w:rsidR="0076533A" w:rsidRPr="00901557">
              <w:t>_data</w:t>
            </w:r>
            <w:r>
              <w:t>_in</w:t>
            </w:r>
            <w:proofErr w:type="spellEnd"/>
          </w:p>
        </w:tc>
        <w:tc>
          <w:tcPr>
            <w:tcW w:w="7170" w:type="dxa"/>
          </w:tcPr>
          <w:p w:rsidR="0076533A" w:rsidRPr="00901557" w:rsidRDefault="0076533A">
            <w:pPr>
              <w:pStyle w:val="atext"/>
              <w:widowControl w:val="0"/>
              <w:spacing w:before="40" w:after="40"/>
            </w:pPr>
            <w:r w:rsidRPr="00901557">
              <w:t xml:space="preserve">This </w:t>
            </w:r>
            <w:proofErr w:type="gramStart"/>
            <w:r w:rsidRPr="00901557">
              <w:t>is the Instruction Memory Data that</w:t>
            </w:r>
            <w:proofErr w:type="gramEnd"/>
            <w:r w:rsidRPr="00901557">
              <w:t xml:space="preserve"> corresponds to the previous shown </w:t>
            </w:r>
            <w:r w:rsidRPr="00E47A98">
              <w:rPr>
                <w:rStyle w:val="keywordsChar"/>
              </w:rPr>
              <w:t>im_addr</w:t>
            </w:r>
            <w:r w:rsidRPr="00901557">
              <w:t xml:space="preserve">. </w:t>
            </w:r>
            <w:r w:rsidR="00ED24AF" w:rsidRPr="00901557">
              <w:t>Therefore,</w:t>
            </w:r>
            <w:r w:rsidRPr="00901557">
              <w:t xml:space="preserve"> </w:t>
            </w:r>
            <w:r w:rsidR="00ED24AF" w:rsidRPr="00901557">
              <w:t>it is</w:t>
            </w:r>
            <w:r w:rsidRPr="00901557">
              <w:t xml:space="preserve"> the binary representation of the asse</w:t>
            </w:r>
            <w:r w:rsidRPr="00901557">
              <w:t>m</w:t>
            </w:r>
            <w:r w:rsidRPr="00901557">
              <w:t xml:space="preserve">bly instruction that </w:t>
            </w:r>
            <w:proofErr w:type="gramStart"/>
            <w:r w:rsidRPr="00901557">
              <w:t>is fetched</w:t>
            </w:r>
            <w:proofErr w:type="gramEnd"/>
            <w:r w:rsidRPr="00901557">
              <w:t xml:space="preserve"> by the CPU.</w:t>
            </w:r>
          </w:p>
        </w:tc>
      </w:tr>
      <w:tr w:rsidR="0076533A" w:rsidRPr="00901557" w:rsidTr="00B60E04">
        <w:trPr>
          <w:cantSplit/>
          <w:jc w:val="center"/>
        </w:trPr>
        <w:tc>
          <w:tcPr>
            <w:tcW w:w="2110" w:type="dxa"/>
          </w:tcPr>
          <w:p w:rsidR="0076533A" w:rsidRPr="00901557" w:rsidRDefault="00CC1E04" w:rsidP="00CC1E04">
            <w:pPr>
              <w:pStyle w:val="atext"/>
              <w:widowControl w:val="0"/>
              <w:spacing w:before="40" w:after="40"/>
            </w:pPr>
            <w:proofErr w:type="spellStart"/>
            <w:r>
              <w:t>DM_addr_out</w:t>
            </w:r>
            <w:proofErr w:type="spellEnd"/>
          </w:p>
        </w:tc>
        <w:tc>
          <w:tcPr>
            <w:tcW w:w="7170" w:type="dxa"/>
          </w:tcPr>
          <w:p w:rsidR="0076533A" w:rsidRPr="00901557" w:rsidRDefault="0076533A" w:rsidP="005F231E">
            <w:pPr>
              <w:pStyle w:val="atext"/>
              <w:widowControl w:val="0"/>
              <w:spacing w:before="40" w:after="40"/>
            </w:pPr>
            <w:r w:rsidRPr="00901557">
              <w:t xml:space="preserve">This is the Address Bus for memory accesses. This bus either contains the address to which some data </w:t>
            </w:r>
            <w:proofErr w:type="gramStart"/>
            <w:r w:rsidR="00E47A98">
              <w:t>will</w:t>
            </w:r>
            <w:r w:rsidRPr="00901557">
              <w:t xml:space="preserve"> be written</w:t>
            </w:r>
            <w:proofErr w:type="gramEnd"/>
            <w:r w:rsidRPr="00901557">
              <w:t xml:space="preserve"> or the address from which some data </w:t>
            </w:r>
            <w:r w:rsidR="005F231E">
              <w:t>will</w:t>
            </w:r>
            <w:r w:rsidRPr="00901557">
              <w:t xml:space="preserve"> be read.</w:t>
            </w:r>
          </w:p>
        </w:tc>
      </w:tr>
      <w:tr w:rsidR="0076533A" w:rsidRPr="00901557" w:rsidTr="00B60E04">
        <w:trPr>
          <w:cantSplit/>
          <w:jc w:val="center"/>
        </w:trPr>
        <w:tc>
          <w:tcPr>
            <w:tcW w:w="2110" w:type="dxa"/>
          </w:tcPr>
          <w:p w:rsidR="0076533A" w:rsidRPr="00901557" w:rsidRDefault="00CC1E04">
            <w:pPr>
              <w:pStyle w:val="atext"/>
              <w:widowControl w:val="0"/>
              <w:spacing w:before="40" w:after="40"/>
            </w:pPr>
            <w:proofErr w:type="spellStart"/>
            <w:r>
              <w:t>DM_data_out</w:t>
            </w:r>
            <w:proofErr w:type="spellEnd"/>
          </w:p>
        </w:tc>
        <w:tc>
          <w:tcPr>
            <w:tcW w:w="7170" w:type="dxa"/>
          </w:tcPr>
          <w:p w:rsidR="0076533A" w:rsidRPr="00901557" w:rsidRDefault="0076533A" w:rsidP="00CC1E04">
            <w:pPr>
              <w:pStyle w:val="atext"/>
              <w:widowControl w:val="0"/>
              <w:spacing w:before="40" w:after="40"/>
            </w:pPr>
            <w:r w:rsidRPr="00901557">
              <w:t xml:space="preserve">The Data Bus contains the value that </w:t>
            </w:r>
            <w:proofErr w:type="gramStart"/>
            <w:r w:rsidR="00E47A98">
              <w:t>will</w:t>
            </w:r>
            <w:r w:rsidRPr="00901557">
              <w:t xml:space="preserve"> be written</w:t>
            </w:r>
            <w:proofErr w:type="gramEnd"/>
            <w:r w:rsidRPr="00901557">
              <w:t xml:space="preserve"> </w:t>
            </w:r>
            <w:r w:rsidR="00CC1E04">
              <w:t>to the memory</w:t>
            </w:r>
            <w:r w:rsidRPr="00901557">
              <w:t>.</w:t>
            </w:r>
          </w:p>
        </w:tc>
      </w:tr>
      <w:tr w:rsidR="00CC1E04" w:rsidRPr="00901557" w:rsidTr="00B60E04">
        <w:trPr>
          <w:cantSplit/>
          <w:jc w:val="center"/>
        </w:trPr>
        <w:tc>
          <w:tcPr>
            <w:tcW w:w="2110" w:type="dxa"/>
          </w:tcPr>
          <w:p w:rsidR="00CC1E04" w:rsidRPr="00901557" w:rsidRDefault="00CC1E04" w:rsidP="00CC1E04">
            <w:pPr>
              <w:pStyle w:val="atext"/>
              <w:widowControl w:val="0"/>
              <w:spacing w:before="40" w:after="40"/>
            </w:pPr>
            <w:proofErr w:type="spellStart"/>
            <w:r>
              <w:t>DM_data_in</w:t>
            </w:r>
            <w:proofErr w:type="spellEnd"/>
          </w:p>
        </w:tc>
        <w:tc>
          <w:tcPr>
            <w:tcW w:w="7170" w:type="dxa"/>
          </w:tcPr>
          <w:p w:rsidR="00CC1E04" w:rsidRPr="00901557" w:rsidRDefault="00CC1E04" w:rsidP="00CC1E04">
            <w:pPr>
              <w:pStyle w:val="atext"/>
              <w:widowControl w:val="0"/>
              <w:spacing w:before="40" w:after="40"/>
            </w:pPr>
            <w:r w:rsidRPr="00901557">
              <w:t xml:space="preserve">The Data Bus contains the value that </w:t>
            </w:r>
            <w:proofErr w:type="gramStart"/>
            <w:r>
              <w:t>will</w:t>
            </w:r>
            <w:r w:rsidRPr="00901557">
              <w:t xml:space="preserve"> be read</w:t>
            </w:r>
            <w:proofErr w:type="gramEnd"/>
            <w:r>
              <w:t xml:space="preserve"> from the memory.</w:t>
            </w:r>
          </w:p>
        </w:tc>
      </w:tr>
      <w:tr w:rsidR="0076533A" w:rsidRPr="00901557" w:rsidTr="00B60E04">
        <w:trPr>
          <w:cantSplit/>
          <w:jc w:val="center"/>
        </w:trPr>
        <w:tc>
          <w:tcPr>
            <w:tcW w:w="2110" w:type="dxa"/>
          </w:tcPr>
          <w:p w:rsidR="0076533A" w:rsidRPr="00901557" w:rsidRDefault="00CC1E04">
            <w:pPr>
              <w:pStyle w:val="atext"/>
              <w:widowControl w:val="0"/>
              <w:spacing w:before="40" w:after="40"/>
            </w:pPr>
            <w:proofErr w:type="spellStart"/>
            <w:r>
              <w:t>DM_</w:t>
            </w:r>
            <w:r w:rsidR="0076533A" w:rsidRPr="00901557">
              <w:t>req</w:t>
            </w:r>
            <w:r>
              <w:t>_out</w:t>
            </w:r>
            <w:proofErr w:type="spellEnd"/>
          </w:p>
        </w:tc>
        <w:tc>
          <w:tcPr>
            <w:tcW w:w="7170" w:type="dxa"/>
          </w:tcPr>
          <w:p w:rsidR="0076533A" w:rsidRPr="00901557" w:rsidRDefault="0076533A">
            <w:pPr>
              <w:pStyle w:val="atext"/>
              <w:widowControl w:val="0"/>
              <w:spacing w:before="40" w:after="40"/>
            </w:pPr>
            <w:proofErr w:type="gramStart"/>
            <w:r w:rsidRPr="00901557">
              <w:t>This is the request signal with which the CPU triggers a read or a write access</w:t>
            </w:r>
            <w:proofErr w:type="gramEnd"/>
            <w:r w:rsidRPr="00901557">
              <w:t>.</w:t>
            </w:r>
          </w:p>
        </w:tc>
      </w:tr>
      <w:tr w:rsidR="0076533A" w:rsidRPr="00901557" w:rsidTr="00B60E04">
        <w:trPr>
          <w:cantSplit/>
          <w:jc w:val="center"/>
        </w:trPr>
        <w:tc>
          <w:tcPr>
            <w:tcW w:w="2110" w:type="dxa"/>
          </w:tcPr>
          <w:p w:rsidR="0076533A" w:rsidRPr="00901557" w:rsidRDefault="00CC1E04">
            <w:pPr>
              <w:pStyle w:val="atext"/>
              <w:widowControl w:val="0"/>
              <w:spacing w:before="40" w:after="40"/>
            </w:pPr>
            <w:proofErr w:type="spellStart"/>
            <w:r>
              <w:t>DM_</w:t>
            </w:r>
            <w:r w:rsidR="0076533A" w:rsidRPr="00901557">
              <w:t>ack</w:t>
            </w:r>
            <w:r>
              <w:t>_in</w:t>
            </w:r>
            <w:proofErr w:type="spellEnd"/>
          </w:p>
        </w:tc>
        <w:tc>
          <w:tcPr>
            <w:tcW w:w="7170" w:type="dxa"/>
          </w:tcPr>
          <w:p w:rsidR="0076533A" w:rsidRPr="00901557" w:rsidRDefault="0076533A">
            <w:pPr>
              <w:pStyle w:val="atext"/>
              <w:widowControl w:val="0"/>
              <w:spacing w:before="40" w:after="40"/>
            </w:pPr>
            <w:r w:rsidRPr="00901557">
              <w:t>This is the acknowledge signal, that is activated by the memory controller after a requested write access is finished or after the data bus contains the result of a requested read access.</w:t>
            </w:r>
          </w:p>
        </w:tc>
      </w:tr>
      <w:tr w:rsidR="00CC1E04" w:rsidRPr="00901557" w:rsidTr="00B60E04">
        <w:trPr>
          <w:cantSplit/>
          <w:jc w:val="center"/>
        </w:trPr>
        <w:tc>
          <w:tcPr>
            <w:tcW w:w="2110" w:type="dxa"/>
          </w:tcPr>
          <w:p w:rsidR="00CC1E04" w:rsidRDefault="00CC1E04">
            <w:pPr>
              <w:pStyle w:val="atext"/>
              <w:widowControl w:val="0"/>
              <w:spacing w:before="40" w:after="40"/>
            </w:pPr>
            <w:proofErr w:type="spellStart"/>
            <w:r>
              <w:t>DM_rw</w:t>
            </w:r>
            <w:proofErr w:type="spellEnd"/>
          </w:p>
        </w:tc>
        <w:tc>
          <w:tcPr>
            <w:tcW w:w="7170" w:type="dxa"/>
          </w:tcPr>
          <w:p w:rsidR="00CC1E04" w:rsidRPr="00901557" w:rsidRDefault="00CC1E04" w:rsidP="00CC1E04">
            <w:pPr>
              <w:pStyle w:val="atext"/>
              <w:widowControl w:val="0"/>
              <w:spacing w:before="40" w:after="40"/>
            </w:pPr>
            <w:proofErr w:type="gramStart"/>
            <w:r>
              <w:t>Read from the memory if this signal is 0</w:t>
            </w:r>
            <w:proofErr w:type="gramEnd"/>
            <w:r>
              <w:t xml:space="preserve">, </w:t>
            </w:r>
            <w:proofErr w:type="gramStart"/>
            <w:r>
              <w:t>otherwise write to the memory</w:t>
            </w:r>
            <w:proofErr w:type="gramEnd"/>
            <w:r>
              <w:t>.</w:t>
            </w:r>
          </w:p>
        </w:tc>
      </w:tr>
      <w:tr w:rsidR="0076533A" w:rsidRPr="00901557" w:rsidTr="00B60E04">
        <w:trPr>
          <w:cantSplit/>
          <w:jc w:val="center"/>
        </w:trPr>
        <w:tc>
          <w:tcPr>
            <w:tcW w:w="2110" w:type="dxa"/>
          </w:tcPr>
          <w:p w:rsidR="0076533A" w:rsidRPr="00901557" w:rsidRDefault="00B60E04" w:rsidP="00695A0F">
            <w:pPr>
              <w:pStyle w:val="atext"/>
              <w:keepNext/>
              <w:keepLines/>
              <w:spacing w:before="40" w:after="40"/>
            </w:pPr>
            <w:proofErr w:type="spellStart"/>
            <w:r>
              <w:t>DM_mode</w:t>
            </w:r>
            <w:proofErr w:type="spellEnd"/>
          </w:p>
        </w:tc>
        <w:tc>
          <w:tcPr>
            <w:tcW w:w="7170" w:type="dxa"/>
          </w:tcPr>
          <w:p w:rsidR="0076533A" w:rsidRPr="00901557" w:rsidRDefault="0076533A" w:rsidP="00B60E04">
            <w:pPr>
              <w:pStyle w:val="atext"/>
              <w:keepNext/>
              <w:keepLines/>
              <w:spacing w:before="40" w:after="40"/>
            </w:pPr>
            <w:r w:rsidRPr="00901557">
              <w:t xml:space="preserve">This signal determines the </w:t>
            </w:r>
            <w:r w:rsidR="00B60E04">
              <w:t>read/</w:t>
            </w:r>
            <w:r w:rsidRPr="00901557">
              <w:t>write mode. The usual values are “11” for “word” and “00” for “</w:t>
            </w:r>
            <w:r w:rsidR="00B60E04">
              <w:t>byte</w:t>
            </w:r>
            <w:r w:rsidRPr="00901557">
              <w:t>”</w:t>
            </w:r>
            <w:r w:rsidR="00B60E04">
              <w:t xml:space="preserve"> read/write.</w:t>
            </w:r>
          </w:p>
        </w:tc>
      </w:tr>
      <w:tr w:rsidR="00B60E04" w:rsidRPr="00901557" w:rsidTr="00B60E04">
        <w:trPr>
          <w:cantSplit/>
          <w:jc w:val="center"/>
        </w:trPr>
        <w:tc>
          <w:tcPr>
            <w:tcW w:w="2110" w:type="dxa"/>
          </w:tcPr>
          <w:p w:rsidR="00B60E04" w:rsidRDefault="00B60E04" w:rsidP="00695A0F">
            <w:pPr>
              <w:pStyle w:val="atext"/>
              <w:keepNext/>
              <w:keepLines/>
              <w:spacing w:before="40" w:after="40"/>
            </w:pPr>
            <w:proofErr w:type="spellStart"/>
            <w:r>
              <w:t>DM_ext</w:t>
            </w:r>
            <w:proofErr w:type="spellEnd"/>
          </w:p>
        </w:tc>
        <w:tc>
          <w:tcPr>
            <w:tcW w:w="7170" w:type="dxa"/>
          </w:tcPr>
          <w:p w:rsidR="00B60E04" w:rsidRPr="00901557" w:rsidRDefault="00B60E04" w:rsidP="00B60E04">
            <w:pPr>
              <w:pStyle w:val="atext"/>
              <w:keepNext/>
              <w:keepLines/>
              <w:spacing w:before="40" w:after="40"/>
            </w:pPr>
            <w:r>
              <w:t>Sign extension signal</w:t>
            </w:r>
          </w:p>
        </w:tc>
      </w:tr>
      <w:tr w:rsidR="00B60E04" w:rsidRPr="00901557" w:rsidTr="00B60E04">
        <w:trPr>
          <w:cantSplit/>
          <w:jc w:val="center"/>
        </w:trPr>
        <w:tc>
          <w:tcPr>
            <w:tcW w:w="2110" w:type="dxa"/>
          </w:tcPr>
          <w:p w:rsidR="00B60E04" w:rsidRDefault="00B60E04" w:rsidP="000333F1">
            <w:pPr>
              <w:pStyle w:val="atext"/>
              <w:widowControl w:val="0"/>
              <w:spacing w:before="40" w:after="40"/>
            </w:pPr>
            <w:r>
              <w:t>EXTINT_IN</w:t>
            </w:r>
          </w:p>
          <w:p w:rsidR="00B60E04" w:rsidRDefault="00B60E04" w:rsidP="000333F1">
            <w:pPr>
              <w:pStyle w:val="atext"/>
              <w:widowControl w:val="0"/>
              <w:spacing w:before="40" w:after="40"/>
            </w:pPr>
            <w:r>
              <w:t>EXTCATCH_OUT</w:t>
            </w:r>
          </w:p>
          <w:p w:rsidR="00B60E04" w:rsidRPr="00901557" w:rsidRDefault="00B60E04" w:rsidP="000333F1">
            <w:pPr>
              <w:pStyle w:val="atext"/>
              <w:widowControl w:val="0"/>
              <w:spacing w:before="40" w:after="40"/>
            </w:pPr>
            <w:proofErr w:type="spellStart"/>
            <w:r>
              <w:t>int_handling</w:t>
            </w:r>
            <w:proofErr w:type="spellEnd"/>
          </w:p>
        </w:tc>
        <w:tc>
          <w:tcPr>
            <w:tcW w:w="7170" w:type="dxa"/>
          </w:tcPr>
          <w:p w:rsidR="00B60E04" w:rsidRPr="00901557" w:rsidRDefault="00B60E04" w:rsidP="000333F1">
            <w:pPr>
              <w:pStyle w:val="atext"/>
              <w:widowControl w:val="0"/>
              <w:spacing w:before="40" w:after="40"/>
            </w:pPr>
            <w:r>
              <w:t>Interrupt Signals</w:t>
            </w:r>
          </w:p>
        </w:tc>
      </w:tr>
      <w:tr w:rsidR="00B60E04" w:rsidRPr="00901557" w:rsidTr="00B60E04">
        <w:trPr>
          <w:cantSplit/>
          <w:jc w:val="center"/>
        </w:trPr>
        <w:tc>
          <w:tcPr>
            <w:tcW w:w="2110" w:type="dxa"/>
          </w:tcPr>
          <w:p w:rsidR="00B60E04" w:rsidRDefault="00B60E04" w:rsidP="000333F1">
            <w:pPr>
              <w:pStyle w:val="atext"/>
              <w:widowControl w:val="0"/>
              <w:spacing w:before="40" w:after="40"/>
            </w:pPr>
            <w:proofErr w:type="spellStart"/>
            <w:r>
              <w:t>bran_acc_IF</w:t>
            </w:r>
            <w:proofErr w:type="spellEnd"/>
          </w:p>
          <w:p w:rsidR="00B60E04" w:rsidRDefault="00B60E04" w:rsidP="000333F1">
            <w:pPr>
              <w:pStyle w:val="atext"/>
              <w:widowControl w:val="0"/>
              <w:spacing w:before="40" w:after="40"/>
            </w:pPr>
            <w:proofErr w:type="spellStart"/>
            <w:r>
              <w:t>bran_acc_ID</w:t>
            </w:r>
            <w:proofErr w:type="spellEnd"/>
          </w:p>
          <w:p w:rsidR="00B60E04" w:rsidRDefault="00B60E04" w:rsidP="000333F1">
            <w:pPr>
              <w:pStyle w:val="atext"/>
              <w:widowControl w:val="0"/>
              <w:spacing w:before="40" w:after="40"/>
            </w:pPr>
            <w:proofErr w:type="spellStart"/>
            <w:r>
              <w:t>bran_acc_EXE</w:t>
            </w:r>
            <w:proofErr w:type="spellEnd"/>
          </w:p>
          <w:p w:rsidR="00B60E04" w:rsidRDefault="00B60E04" w:rsidP="000333F1">
            <w:pPr>
              <w:pStyle w:val="atext"/>
              <w:widowControl w:val="0"/>
              <w:spacing w:before="40" w:after="40"/>
            </w:pPr>
            <w:proofErr w:type="spellStart"/>
            <w:r>
              <w:t>bran_acc_WB</w:t>
            </w:r>
            <w:proofErr w:type="spellEnd"/>
          </w:p>
          <w:p w:rsidR="00B60E04" w:rsidRDefault="00B60E04" w:rsidP="00B60E04">
            <w:pPr>
              <w:pStyle w:val="atext"/>
              <w:widowControl w:val="0"/>
              <w:spacing w:before="40" w:after="40"/>
            </w:pPr>
            <w:proofErr w:type="spellStart"/>
            <w:r>
              <w:t>valid_IF</w:t>
            </w:r>
            <w:proofErr w:type="spellEnd"/>
          </w:p>
          <w:p w:rsidR="00B60E04" w:rsidRDefault="00B60E04" w:rsidP="00B60E04">
            <w:pPr>
              <w:pStyle w:val="atext"/>
              <w:widowControl w:val="0"/>
              <w:spacing w:before="40" w:after="40"/>
            </w:pPr>
            <w:proofErr w:type="spellStart"/>
            <w:r>
              <w:t>valid_ID</w:t>
            </w:r>
            <w:proofErr w:type="spellEnd"/>
          </w:p>
          <w:p w:rsidR="00B60E04" w:rsidRDefault="00B60E04" w:rsidP="00B60E04">
            <w:pPr>
              <w:pStyle w:val="atext"/>
              <w:widowControl w:val="0"/>
              <w:spacing w:before="40" w:after="40"/>
            </w:pPr>
            <w:proofErr w:type="spellStart"/>
            <w:r>
              <w:t>valid_EXE</w:t>
            </w:r>
            <w:proofErr w:type="spellEnd"/>
          </w:p>
          <w:p w:rsidR="00B60E04" w:rsidRPr="00901557" w:rsidRDefault="00B60E04" w:rsidP="00B60E04">
            <w:pPr>
              <w:pStyle w:val="atext"/>
              <w:widowControl w:val="0"/>
              <w:spacing w:before="40" w:after="40"/>
            </w:pPr>
            <w:proofErr w:type="spellStart"/>
            <w:r>
              <w:t>valid_WB</w:t>
            </w:r>
            <w:proofErr w:type="spellEnd"/>
          </w:p>
        </w:tc>
        <w:tc>
          <w:tcPr>
            <w:tcW w:w="7170" w:type="dxa"/>
          </w:tcPr>
          <w:p w:rsidR="00B60E04" w:rsidRPr="00901557" w:rsidRDefault="00B60E04" w:rsidP="00B60E04">
            <w:pPr>
              <w:pStyle w:val="atext"/>
              <w:widowControl w:val="0"/>
              <w:spacing w:before="40" w:after="40"/>
            </w:pPr>
            <w:r>
              <w:t>Pipeline stages information</w:t>
            </w:r>
          </w:p>
        </w:tc>
      </w:tr>
      <w:tr w:rsidR="00B60E04" w:rsidRPr="00901557" w:rsidTr="00B60E04">
        <w:trPr>
          <w:cantSplit/>
          <w:jc w:val="center"/>
        </w:trPr>
        <w:tc>
          <w:tcPr>
            <w:tcW w:w="2110" w:type="dxa"/>
          </w:tcPr>
          <w:p w:rsidR="00B60E04" w:rsidRDefault="00B60E04" w:rsidP="000333F1">
            <w:pPr>
              <w:pStyle w:val="atext"/>
              <w:widowControl w:val="0"/>
              <w:spacing w:before="40" w:after="40"/>
            </w:pPr>
            <w:r>
              <w:lastRenderedPageBreak/>
              <w:t>FLAG</w:t>
            </w:r>
          </w:p>
          <w:p w:rsidR="00B60E04" w:rsidRDefault="00B60E04" w:rsidP="000333F1">
            <w:pPr>
              <w:pStyle w:val="atext"/>
              <w:widowControl w:val="0"/>
              <w:spacing w:before="40" w:after="40"/>
            </w:pPr>
            <w:r>
              <w:t>STATUS</w:t>
            </w:r>
          </w:p>
          <w:p w:rsidR="00B60E04" w:rsidRDefault="00B60E04" w:rsidP="000333F1">
            <w:pPr>
              <w:pStyle w:val="atext"/>
              <w:widowControl w:val="0"/>
              <w:spacing w:before="40" w:after="40"/>
            </w:pPr>
            <w:r>
              <w:t>GPR1</w:t>
            </w:r>
          </w:p>
          <w:p w:rsidR="00B60E04" w:rsidRDefault="00B60E04" w:rsidP="000333F1">
            <w:pPr>
              <w:pStyle w:val="atext"/>
              <w:widowControl w:val="0"/>
              <w:spacing w:before="40" w:after="40"/>
            </w:pPr>
            <w:r>
              <w:t>..</w:t>
            </w:r>
          </w:p>
          <w:p w:rsidR="00B60E04" w:rsidRPr="00901557" w:rsidRDefault="00B60E04" w:rsidP="000333F1">
            <w:pPr>
              <w:pStyle w:val="atext"/>
              <w:widowControl w:val="0"/>
              <w:spacing w:before="40" w:after="40"/>
            </w:pPr>
            <w:r>
              <w:t>GPR31</w:t>
            </w:r>
          </w:p>
        </w:tc>
        <w:tc>
          <w:tcPr>
            <w:tcW w:w="7170" w:type="dxa"/>
          </w:tcPr>
          <w:p w:rsidR="00B60E04" w:rsidRPr="00901557" w:rsidRDefault="00B60E04" w:rsidP="000333F1">
            <w:pPr>
              <w:pStyle w:val="atext"/>
              <w:widowControl w:val="0"/>
              <w:spacing w:before="40" w:after="40"/>
            </w:pPr>
            <w:r>
              <w:t>Register file values</w:t>
            </w:r>
          </w:p>
        </w:tc>
      </w:tr>
    </w:tbl>
    <w:p w:rsidR="0076533A" w:rsidRPr="00901557" w:rsidRDefault="00693109" w:rsidP="00693109">
      <w:pPr>
        <w:pStyle w:val="Caption"/>
        <w:rPr>
          <w:lang w:val="en-US"/>
        </w:rPr>
      </w:pPr>
      <w:bookmarkStart w:id="216" w:name="Fig57"/>
      <w:bookmarkStart w:id="217" w:name="_Ref115859434"/>
      <w:bookmarkStart w:id="218" w:name="_Toc497529879"/>
      <w:bookmarkEnd w:id="216"/>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7</w:t>
      </w:r>
      <w:r w:rsidR="00BA2079">
        <w:fldChar w:fldCharType="end"/>
      </w:r>
      <w:r>
        <w:t>:</w:t>
      </w:r>
      <w:bookmarkEnd w:id="217"/>
      <w:r w:rsidR="00D36699">
        <w:rPr>
          <w:lang w:val="en-US"/>
        </w:rPr>
        <w:t xml:space="preserve"> Explanation of the Signals in the ModelSim W</w:t>
      </w:r>
      <w:r w:rsidR="0076533A" w:rsidRPr="00901557">
        <w:rPr>
          <w:lang w:val="en-US"/>
        </w:rPr>
        <w:t>ave</w:t>
      </w:r>
      <w:r w:rsidR="00E47A98">
        <w:rPr>
          <w:lang w:val="en-US"/>
        </w:rPr>
        <w:t>form</w:t>
      </w:r>
      <w:bookmarkEnd w:id="218"/>
    </w:p>
    <w:p w:rsidR="0076533A" w:rsidRPr="00901557" w:rsidRDefault="00B94BF7" w:rsidP="00EE325C">
      <w:pPr>
        <w:pStyle w:val="paras"/>
      </w:pPr>
      <w:r w:rsidRPr="00901557">
        <w:t xml:space="preserve">In the </w:t>
      </w:r>
      <w:r w:rsidR="00E47A98">
        <w:t>“</w:t>
      </w:r>
      <w:r w:rsidR="00E47A98" w:rsidRPr="00E47A98">
        <w:rPr>
          <w:rStyle w:val="keywordsChar"/>
        </w:rPr>
        <w:t>Workspace</w:t>
      </w:r>
      <w:r w:rsidR="00E47A98">
        <w:t>”,</w:t>
      </w:r>
      <w:r w:rsidRPr="00901557">
        <w:t xml:space="preserve"> you can choose which instance of you</w:t>
      </w:r>
      <w:r w:rsidR="00E47A98">
        <w:t>r</w:t>
      </w:r>
      <w:r w:rsidRPr="00901557">
        <w:t xml:space="preserve"> design </w:t>
      </w:r>
      <w:proofErr w:type="gramStart"/>
      <w:r w:rsidR="00E47A98">
        <w:t>will</w:t>
      </w:r>
      <w:r w:rsidRPr="00901557">
        <w:t xml:space="preserve"> be shown</w:t>
      </w:r>
      <w:proofErr w:type="gramEnd"/>
      <w:r w:rsidRPr="00901557">
        <w:t xml:space="preserve"> in the </w:t>
      </w:r>
      <w:r w:rsidR="00E47A98">
        <w:t>“</w:t>
      </w:r>
      <w:r w:rsidRPr="00E47A98">
        <w:rPr>
          <w:rStyle w:val="keywordsChar"/>
        </w:rPr>
        <w:t>Objects</w:t>
      </w:r>
      <w:r w:rsidR="00E47A98">
        <w:t>”</w:t>
      </w:r>
      <w:r w:rsidRPr="00901557">
        <w:t xml:space="preserve"> windows. From the Objects </w:t>
      </w:r>
      <w:r w:rsidR="008A30F2" w:rsidRPr="00901557">
        <w:t>window,</w:t>
      </w:r>
      <w:r w:rsidRPr="00901557">
        <w:t xml:space="preserve"> you can then drag-and-drop signals to the Wave window.</w:t>
      </w:r>
    </w:p>
    <w:p w:rsidR="0076533A" w:rsidRPr="00901557" w:rsidRDefault="0076533A">
      <w:pPr>
        <w:pStyle w:val="Heading2"/>
      </w:pPr>
      <w:bookmarkStart w:id="219" w:name="_Toc497612599"/>
      <w:r w:rsidRPr="00901557">
        <w:t>G</w:t>
      </w:r>
      <w:r w:rsidR="00D36699">
        <w:t>eneral H</w:t>
      </w:r>
      <w:r w:rsidRPr="00901557">
        <w:t>ints</w:t>
      </w:r>
      <w:bookmarkEnd w:id="219"/>
    </w:p>
    <w:p w:rsidR="0076533A" w:rsidRPr="00901557" w:rsidRDefault="0076533A" w:rsidP="00EE325C">
      <w:pPr>
        <w:pStyle w:val="paras"/>
        <w:numPr>
          <w:ilvl w:val="0"/>
          <w:numId w:val="32"/>
        </w:numPr>
      </w:pPr>
      <w:r w:rsidRPr="00901557">
        <w:t xml:space="preserve">Change to your </w:t>
      </w:r>
      <w:r w:rsidRPr="00E47A98">
        <w:rPr>
          <w:rStyle w:val="keywordsChar"/>
        </w:rPr>
        <w:t>ModelSim</w:t>
      </w:r>
      <w:r w:rsidRPr="00901557">
        <w:t xml:space="preserve"> directory inside your project directory tree and verify that the memory images </w:t>
      </w:r>
      <w:r w:rsidRPr="00E47A98">
        <w:rPr>
          <w:rStyle w:val="keywordsChar"/>
        </w:rPr>
        <w:t>TestData.IM</w:t>
      </w:r>
      <w:r w:rsidRPr="00901557">
        <w:t xml:space="preserve"> and </w:t>
      </w:r>
      <w:r w:rsidRPr="00E47A98">
        <w:rPr>
          <w:rStyle w:val="keywordsChar"/>
        </w:rPr>
        <w:t>TestData.DM</w:t>
      </w:r>
      <w:r w:rsidRPr="00901557">
        <w:t xml:space="preserve"> </w:t>
      </w:r>
      <w:r w:rsidR="00E47A98">
        <w:t>are present. The Makefile should have automatically created these files</w:t>
      </w:r>
      <w:r w:rsidRPr="00901557">
        <w:t xml:space="preserve">. </w:t>
      </w:r>
      <w:r w:rsidR="00ED24AF" w:rsidRPr="00901557">
        <w:t>Furthermore,</w:t>
      </w:r>
      <w:r w:rsidRPr="00901557">
        <w:t xml:space="preserve"> you need the </w:t>
      </w:r>
      <w:r w:rsidR="00E47A98" w:rsidRPr="00E47A98">
        <w:t xml:space="preserve">ModelSim </w:t>
      </w:r>
      <w:r w:rsidRPr="00901557">
        <w:t xml:space="preserve">testbench file </w:t>
      </w:r>
      <w:r w:rsidR="00B60E04">
        <w:rPr>
          <w:rStyle w:val="keywordsChar"/>
        </w:rPr>
        <w:t>tb_browstd32.vhd</w:t>
      </w:r>
      <w:r w:rsidRPr="00901557">
        <w:t xml:space="preserve"> and the configuration script </w:t>
      </w:r>
      <w:r w:rsidR="00B60E04">
        <w:rPr>
          <w:rStyle w:val="keywordsChar"/>
        </w:rPr>
        <w:t>wave_vhdl.do</w:t>
      </w:r>
      <w:r w:rsidRPr="00901557">
        <w:t xml:space="preserve">, which are available in the </w:t>
      </w:r>
      <w:r w:rsidRPr="00E47A98">
        <w:rPr>
          <w:rStyle w:val="keywordsChar"/>
        </w:rPr>
        <w:t>TEMPLATE_PROJECT/ModelSim</w:t>
      </w:r>
      <w:r w:rsidRPr="00901557">
        <w:t xml:space="preserve"> directory. Please </w:t>
      </w:r>
      <w:r w:rsidR="00E47A98">
        <w:t>make sure that these files</w:t>
      </w:r>
      <w:r w:rsidRPr="00901557">
        <w:t xml:space="preserve"> exist in your </w:t>
      </w:r>
      <w:r w:rsidRPr="00E47A98">
        <w:rPr>
          <w:rStyle w:val="keywordsChar"/>
        </w:rPr>
        <w:t>ModelSim</w:t>
      </w:r>
      <w:r w:rsidRPr="00901557">
        <w:t xml:space="preserve"> directory before you start the </w:t>
      </w:r>
      <w:r w:rsidR="00E47A98">
        <w:t>simulation</w:t>
      </w:r>
      <w:r w:rsidRPr="00901557">
        <w:t xml:space="preserve">. It keeps you </w:t>
      </w:r>
      <w:r w:rsidR="00E47A98">
        <w:t>safe</w:t>
      </w:r>
      <w:r w:rsidRPr="00901557">
        <w:t xml:space="preserve"> from tro</w:t>
      </w:r>
      <w:r w:rsidRPr="00901557">
        <w:t>u</w:t>
      </w:r>
      <w:r w:rsidRPr="00901557">
        <w:t>ble.</w:t>
      </w:r>
    </w:p>
    <w:p w:rsidR="0076533A" w:rsidRPr="00901557" w:rsidRDefault="0076533A" w:rsidP="00EE325C">
      <w:pPr>
        <w:pStyle w:val="paras"/>
        <w:numPr>
          <w:ilvl w:val="0"/>
          <w:numId w:val="32"/>
        </w:numPr>
      </w:pPr>
      <w:r w:rsidRPr="00901557">
        <w:t xml:space="preserve">Always invoke ModelSim in the specific </w:t>
      </w:r>
      <w:r w:rsidRPr="00BA17ED">
        <w:rPr>
          <w:rStyle w:val="keywordsChar"/>
        </w:rPr>
        <w:t>ModelSim</w:t>
      </w:r>
      <w:r w:rsidRPr="00901557">
        <w:t xml:space="preserve"> directory of your current project by executing </w:t>
      </w:r>
      <w:r w:rsidRPr="00BA17ED">
        <w:rPr>
          <w:rStyle w:val="keywordsChar"/>
        </w:rPr>
        <w:t>vsim &amp;</w:t>
      </w:r>
      <w:r w:rsidRPr="001B2E1D">
        <w:rPr>
          <w:rFonts w:ascii="Courier New" w:hAnsi="Courier New"/>
        </w:rPr>
        <w:t xml:space="preserve"> </w:t>
      </w:r>
      <w:r w:rsidRPr="00901557">
        <w:t xml:space="preserve">in this directory. ModelSim is working with project directories and is searching for information in the directory where it </w:t>
      </w:r>
      <w:proofErr w:type="gramStart"/>
      <w:r w:rsidR="00BA17ED">
        <w:t>is invoked</w:t>
      </w:r>
      <w:proofErr w:type="gramEnd"/>
      <w:r w:rsidRPr="00901557">
        <w:t xml:space="preserve">. After creating new projects all settings will be saved in the </w:t>
      </w:r>
      <w:proofErr w:type="gramStart"/>
      <w:r w:rsidRPr="00901557">
        <w:t>project</w:t>
      </w:r>
      <w:proofErr w:type="gramEnd"/>
      <w:r w:rsidRPr="00901557">
        <w:t xml:space="preserve"> file </w:t>
      </w:r>
      <w:r w:rsidR="00BA17ED">
        <w:t xml:space="preserve">e.g. </w:t>
      </w:r>
      <w:r w:rsidRPr="00BA17ED">
        <w:rPr>
          <w:rStyle w:val="keywordsChar"/>
        </w:rPr>
        <w:t>projectname.mpf</w:t>
      </w:r>
      <w:r w:rsidRPr="00901557">
        <w:t xml:space="preserve"> </w:t>
      </w:r>
      <w:r w:rsidR="00BA17ED" w:rsidRPr="00901557">
        <w:t>(</w:t>
      </w:r>
      <w:r w:rsidR="00BA17ED">
        <w:t xml:space="preserve">where </w:t>
      </w:r>
      <w:proofErr w:type="spellStart"/>
      <w:r w:rsidR="00BA17ED">
        <w:t>mpf</w:t>
      </w:r>
      <w:proofErr w:type="spellEnd"/>
      <w:r w:rsidRPr="00901557">
        <w:t xml:space="preserve"> </w:t>
      </w:r>
      <w:r w:rsidR="00BA17ED">
        <w:t>stands for</w:t>
      </w:r>
      <w:r w:rsidRPr="00901557">
        <w:t xml:space="preserve"> ModelSim Project file). To speed up the starting process you can invoke </w:t>
      </w:r>
      <w:r w:rsidRPr="00BA17ED">
        <w:rPr>
          <w:rStyle w:val="keywordsChar"/>
        </w:rPr>
        <w:t>vsim</w:t>
      </w:r>
      <w:r w:rsidRPr="00901557">
        <w:t xml:space="preserve"> with an option for your project file that you have created in an earlier simulation: </w:t>
      </w:r>
      <w:r w:rsidR="00BA17ED">
        <w:t>“</w:t>
      </w:r>
      <w:r w:rsidRPr="00BA17ED">
        <w:rPr>
          <w:rStyle w:val="keywordsChar"/>
        </w:rPr>
        <w:t>vsim projectname.mpf &amp;</w:t>
      </w:r>
      <w:r w:rsidR="00BA17ED" w:rsidRPr="00BA17ED">
        <w:rPr>
          <w:rStyle w:val="keywordsChar"/>
        </w:rPr>
        <w:t>”</w:t>
      </w:r>
      <w:r w:rsidRPr="00BA17ED">
        <w:rPr>
          <w:rStyle w:val="keywordsChar"/>
        </w:rPr>
        <w:t>.</w:t>
      </w:r>
    </w:p>
    <w:p w:rsidR="0076533A" w:rsidRPr="00901557" w:rsidRDefault="0076533A" w:rsidP="00EE325C">
      <w:pPr>
        <w:pStyle w:val="paras"/>
        <w:numPr>
          <w:ilvl w:val="0"/>
          <w:numId w:val="32"/>
        </w:numPr>
      </w:pPr>
      <w:r w:rsidRPr="00901557">
        <w:t xml:space="preserve">When you compile VHDL files ModelSim creates a local library in the subdirectory </w:t>
      </w:r>
      <w:r w:rsidRPr="00BA17ED">
        <w:rPr>
          <w:rStyle w:val="keywordsChar"/>
        </w:rPr>
        <w:t>work</w:t>
      </w:r>
      <w:r w:rsidRPr="00901557">
        <w:t xml:space="preserve"> to store the compilation results. This is the main reason why it is important to start ModelSim in the right place. It looks for last project information and for the local library.</w:t>
      </w:r>
    </w:p>
    <w:p w:rsidR="0076533A" w:rsidRPr="00901557" w:rsidRDefault="0076533A" w:rsidP="00EE325C">
      <w:pPr>
        <w:pStyle w:val="paras"/>
        <w:numPr>
          <w:ilvl w:val="0"/>
          <w:numId w:val="32"/>
        </w:numPr>
      </w:pPr>
      <w:r w:rsidRPr="00901557">
        <w:t xml:space="preserve">Sometimes you might get compiler errors from the ModelSim VHDL compiler. This is usually not the fault of ASIP Meister or the testbench. Very </w:t>
      </w:r>
      <w:r w:rsidR="00ED24AF" w:rsidRPr="00901557">
        <w:t>often,</w:t>
      </w:r>
      <w:r w:rsidRPr="00901557">
        <w:t xml:space="preserve"> a </w:t>
      </w:r>
      <w:r w:rsidR="00BA17ED">
        <w:t>“</w:t>
      </w:r>
      <w:r w:rsidRPr="00BA17ED">
        <w:rPr>
          <w:rStyle w:val="keywordsChar"/>
        </w:rPr>
        <w:t>recompile all</w:t>
      </w:r>
      <w:r w:rsidR="00BA17ED" w:rsidRPr="00BA17ED">
        <w:rPr>
          <w:rFonts w:asciiTheme="majorBidi" w:hAnsiTheme="majorBidi" w:cstheme="majorBidi"/>
        </w:rPr>
        <w:t>”</w:t>
      </w:r>
      <w:r w:rsidRPr="00901557">
        <w:t xml:space="preserve"> solves this problem. </w:t>
      </w:r>
      <w:r w:rsidR="00ED24AF" w:rsidRPr="00901557">
        <w:t>However,</w:t>
      </w:r>
      <w:r w:rsidRPr="00901557">
        <w:t xml:space="preserve"> sometimes you will have to create a new project from the scratch to get it working.</w:t>
      </w:r>
    </w:p>
    <w:p w:rsidR="0076533A" w:rsidRPr="00901557" w:rsidRDefault="0076533A" w:rsidP="00EE325C">
      <w:pPr>
        <w:pStyle w:val="paras"/>
        <w:numPr>
          <w:ilvl w:val="0"/>
          <w:numId w:val="32"/>
        </w:numPr>
      </w:pPr>
      <w:r w:rsidRPr="00901557">
        <w:t xml:space="preserve">If you open the waves before the simulation </w:t>
      </w:r>
      <w:proofErr w:type="gramStart"/>
      <w:r w:rsidRPr="00901557">
        <w:t>is started</w:t>
      </w:r>
      <w:proofErr w:type="gramEnd"/>
      <w:r w:rsidRPr="00901557">
        <w:t>, then the signals will not be displayed. First start the simulation, and then open the waves.</w:t>
      </w:r>
    </w:p>
    <w:p w:rsidR="0076533A" w:rsidRPr="00901557" w:rsidRDefault="0076533A">
      <w:pPr>
        <w:pStyle w:val="Heading1"/>
      </w:pPr>
      <w:bookmarkStart w:id="220" w:name="_Ref115756378"/>
      <w:bookmarkStart w:id="221" w:name="_Toc497612600"/>
      <w:r w:rsidRPr="00901557">
        <w:lastRenderedPageBreak/>
        <w:t>Validating the CPU in Prototyping Hardware</w:t>
      </w:r>
      <w:bookmarkEnd w:id="220"/>
      <w:bookmarkEnd w:id="221"/>
    </w:p>
    <w:p w:rsidR="0076533A" w:rsidRPr="00901557" w:rsidRDefault="0076533A" w:rsidP="00957709">
      <w:pPr>
        <w:pStyle w:val="zusammenfassung"/>
      </w:pPr>
      <w:r w:rsidRPr="00901557">
        <w:t xml:space="preserve">In this step, we will test the CPU and application, which </w:t>
      </w:r>
      <w:proofErr w:type="gramStart"/>
      <w:r w:rsidRPr="00901557">
        <w:t>were generated</w:t>
      </w:r>
      <w:proofErr w:type="gramEnd"/>
      <w:r w:rsidRPr="00901557">
        <w:t xml:space="preserve"> in the previous steps, on a FPGA prototyping system. For this purpose, we will use the </w:t>
      </w:r>
      <w:r w:rsidR="009E57A2" w:rsidRPr="009E57A2">
        <w:t>XUPV5-LX110T</w:t>
      </w:r>
      <w:r w:rsidRPr="00901557">
        <w:t xml:space="preserve"> Proto</w:t>
      </w:r>
      <w:r w:rsidR="00152139">
        <w:t>typing</w:t>
      </w:r>
      <w:r w:rsidRPr="00901557">
        <w:t xml:space="preserve"> Board from Xilinx shown in </w:t>
      </w:r>
      <w:r w:rsidR="0070408B">
        <w:fldChar w:fldCharType="begin"/>
      </w:r>
      <w:r w:rsidR="0070408B">
        <w:instrText xml:space="preserve"> REF _Ref87983665 \h  \* MERGEFORMAT </w:instrText>
      </w:r>
      <w:r w:rsidR="0070408B">
        <w:fldChar w:fldCharType="separate"/>
      </w:r>
      <w:r w:rsidR="00D56C98" w:rsidRPr="00D56C98">
        <w:rPr>
          <w:color w:val="0000FF"/>
        </w:rPr>
        <w:t>Figure </w:t>
      </w:r>
      <w:r w:rsidR="00D56C98">
        <w:rPr>
          <w:noProof/>
          <w:cs/>
        </w:rPr>
        <w:t>‎</w:t>
      </w:r>
      <w:r w:rsidR="00D56C98">
        <w:rPr>
          <w:noProof/>
        </w:rPr>
        <w:t>6</w:t>
      </w:r>
      <w:r w:rsidR="00D56C98" w:rsidRPr="00901557">
        <w:rPr>
          <w:noProof/>
        </w:rPr>
        <w:noBreakHyphen/>
      </w:r>
      <w:r w:rsidR="00D56C98">
        <w:rPr>
          <w:noProof/>
        </w:rPr>
        <w:t>1</w:t>
      </w:r>
      <w:r w:rsidR="0070408B">
        <w:fldChar w:fldCharType="end"/>
      </w:r>
      <w:r w:rsidRPr="00901557">
        <w:t>.</w:t>
      </w:r>
    </w:p>
    <w:p w:rsidR="0076533A" w:rsidRPr="00901557" w:rsidRDefault="0076533A">
      <w:pPr>
        <w:pStyle w:val="atext"/>
      </w:pPr>
    </w:p>
    <w:p w:rsidR="00693109" w:rsidRDefault="0016067A" w:rsidP="00693109">
      <w:pPr>
        <w:pStyle w:val="Caption"/>
      </w:pPr>
      <w:r>
        <w:rPr>
          <w:noProof/>
          <w:lang w:eastAsia="en-GB"/>
        </w:rPr>
        <w:drawing>
          <wp:inline distT="0" distB="0" distL="0" distR="0" wp14:anchorId="790051DD" wp14:editId="1C518319">
            <wp:extent cx="5363845" cy="4326255"/>
            <wp:effectExtent l="19050" t="0" r="8255" b="0"/>
            <wp:docPr id="15" name="Picture 15" descr="XUPV5-LX11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UPV5-LX110T"/>
                    <pic:cNvPicPr>
                      <a:picLocks noChangeAspect="1" noChangeArrowheads="1"/>
                    </pic:cNvPicPr>
                  </pic:nvPicPr>
                  <pic:blipFill>
                    <a:blip r:embed="rId36" cstate="print"/>
                    <a:srcRect/>
                    <a:stretch>
                      <a:fillRect/>
                    </a:stretch>
                  </pic:blipFill>
                  <pic:spPr bwMode="auto">
                    <a:xfrm>
                      <a:off x="0" y="0"/>
                      <a:ext cx="5363845" cy="432625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22" w:name="_Toc497529880"/>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w:t>
      </w:r>
      <w:r w:rsidR="00BA2079">
        <w:fldChar w:fldCharType="end"/>
      </w:r>
      <w:r>
        <w:t>:</w:t>
      </w:r>
      <w:bookmarkStart w:id="223" w:name="Fig61"/>
      <w:bookmarkStart w:id="224" w:name="_Toc88210340"/>
      <w:bookmarkStart w:id="225" w:name="_Toc102297619"/>
      <w:bookmarkEnd w:id="223"/>
      <w:r w:rsidR="00D36699">
        <w:rPr>
          <w:lang w:val="en-US"/>
        </w:rPr>
        <w:t xml:space="preserve"> </w:t>
      </w:r>
      <w:bookmarkEnd w:id="224"/>
      <w:bookmarkEnd w:id="225"/>
      <w:r w:rsidR="009E57A2" w:rsidRPr="009E57A2">
        <w:t>XUPV5-LX110T</w:t>
      </w:r>
      <w:r w:rsidR="009E57A2" w:rsidRPr="00901557">
        <w:t xml:space="preserve"> </w:t>
      </w:r>
      <w:r w:rsidR="0076533A" w:rsidRPr="00901557">
        <w:rPr>
          <w:lang w:val="en-US"/>
        </w:rPr>
        <w:t>Prototyping Board from Xilinx</w:t>
      </w:r>
      <w:r w:rsidR="00582740">
        <w:rPr>
          <w:lang w:val="en-US"/>
        </w:rPr>
        <w:t xml:space="preserve"> </w:t>
      </w:r>
      <w:r w:rsidR="00582740" w:rsidRPr="008E2076">
        <w:rPr>
          <w:lang w:val="en-US"/>
        </w:rPr>
        <w:t>[HWAFX]</w:t>
      </w:r>
      <w:bookmarkEnd w:id="222"/>
    </w:p>
    <w:p w:rsidR="0076533A" w:rsidRPr="00901557" w:rsidRDefault="0076533A">
      <w:pPr>
        <w:pStyle w:val="Heading2"/>
      </w:pPr>
      <w:bookmarkStart w:id="226" w:name="_Preparing_the_files"/>
      <w:bookmarkStart w:id="227" w:name="_Ref146980904"/>
      <w:bookmarkStart w:id="228" w:name="_Toc497612601"/>
      <w:bookmarkEnd w:id="226"/>
      <w:r w:rsidRPr="00901557">
        <w:t>Creating the ISE Project</w:t>
      </w:r>
      <w:bookmarkEnd w:id="227"/>
      <w:bookmarkEnd w:id="228"/>
    </w:p>
    <w:p w:rsidR="00BA17ED" w:rsidRPr="00901557" w:rsidRDefault="0076533A" w:rsidP="00EE325C">
      <w:pPr>
        <w:pStyle w:val="paras"/>
      </w:pPr>
      <w:r w:rsidRPr="00901557">
        <w:t xml:space="preserve">ISE (also called Project Navigator) is </w:t>
      </w:r>
      <w:r w:rsidR="008A30F2">
        <w:t xml:space="preserve">a </w:t>
      </w:r>
      <w:r w:rsidRPr="00901557">
        <w:t xml:space="preserve">program from Xilinx to support the whole tool-flow from managing your source files </w:t>
      </w:r>
      <w:r w:rsidR="00BA17ED">
        <w:t>during</w:t>
      </w:r>
      <w:r w:rsidRPr="00901557">
        <w:t xml:space="preserve"> synthesis, map, </w:t>
      </w:r>
      <w:r w:rsidR="008A30F2">
        <w:t xml:space="preserve">and </w:t>
      </w:r>
      <w:r w:rsidRPr="00901557">
        <w:t xml:space="preserve">place </w:t>
      </w:r>
      <w:r w:rsidR="008A30F2">
        <w:t xml:space="preserve">&amp; </w:t>
      </w:r>
      <w:r w:rsidRPr="00901557">
        <w:t xml:space="preserve">route </w:t>
      </w:r>
      <w:r w:rsidR="008A30F2">
        <w:t>until</w:t>
      </w:r>
      <w:r w:rsidRPr="00901557">
        <w:t xml:space="preserve"> f</w:t>
      </w:r>
      <w:r w:rsidRPr="00901557">
        <w:t>i</w:t>
      </w:r>
      <w:r w:rsidRPr="00901557">
        <w:t>nally uploading the design to the FPGA board.</w:t>
      </w:r>
    </w:p>
    <w:p w:rsidR="0076533A" w:rsidRPr="00901557" w:rsidRDefault="0076533A" w:rsidP="00EE325C">
      <w:pPr>
        <w:pStyle w:val="paras"/>
      </w:pPr>
      <w:r w:rsidRPr="00901557">
        <w:t xml:space="preserve">Start ISE by just executing </w:t>
      </w:r>
      <w:r w:rsidR="00BA17ED">
        <w:t>“</w:t>
      </w:r>
      <w:r w:rsidRPr="00BA17ED">
        <w:rPr>
          <w:rStyle w:val="keywordsChar"/>
        </w:rPr>
        <w:t>ise</w:t>
      </w:r>
      <w:r w:rsidR="00BA17ED" w:rsidRPr="00BA17ED">
        <w:rPr>
          <w:rStyle w:val="keywordsChar"/>
        </w:rPr>
        <w:t xml:space="preserve"> &amp;”</w:t>
      </w:r>
      <w:r w:rsidR="00BA17ED" w:rsidRPr="006C64CF">
        <w:t xml:space="preserve"> in your ASIP project directory</w:t>
      </w:r>
    </w:p>
    <w:p w:rsidR="006C64CF" w:rsidRDefault="0076533A" w:rsidP="00EE325C">
      <w:pPr>
        <w:pStyle w:val="paras"/>
      </w:pPr>
      <w:r w:rsidRPr="00901557">
        <w:t xml:space="preserve">If you </w:t>
      </w:r>
      <w:r w:rsidR="00ED24AF" w:rsidRPr="00901557">
        <w:t>do not</w:t>
      </w:r>
      <w:r w:rsidRPr="00901557">
        <w:t xml:space="preserve"> already have a project for your current CPU, then create a new one: </w:t>
      </w:r>
      <w:r w:rsidR="00BA17ED">
        <w:t xml:space="preserve">Select </w:t>
      </w:r>
      <w:r w:rsidRPr="006C64CF">
        <w:rPr>
          <w:i/>
          <w:iCs/>
        </w:rPr>
        <w:t>File</w:t>
      </w:r>
      <w:r w:rsidR="00BA17ED">
        <w:t xml:space="preserve"> Menu &gt;</w:t>
      </w:r>
      <w:r w:rsidRPr="00901557">
        <w:t xml:space="preserve"> </w:t>
      </w:r>
      <w:r w:rsidRPr="006C64CF">
        <w:rPr>
          <w:i/>
          <w:iCs/>
        </w:rPr>
        <w:t>New Project</w:t>
      </w:r>
      <w:r w:rsidR="006C64CF">
        <w:t xml:space="preserve">. As </w:t>
      </w:r>
      <w:r w:rsidR="00FE42E2">
        <w:t>“</w:t>
      </w:r>
      <w:r w:rsidR="006C64CF" w:rsidRPr="006C64CF">
        <w:rPr>
          <w:rStyle w:val="keywordsChar"/>
        </w:rPr>
        <w:t>Project Path</w:t>
      </w:r>
      <w:r w:rsidR="00FE42E2">
        <w:rPr>
          <w:rStyle w:val="keywordsChar"/>
        </w:rPr>
        <w:t>”</w:t>
      </w:r>
      <w:r w:rsidRPr="00901557">
        <w:t xml:space="preserve"> you should choose your ASIP Meister Pr</w:t>
      </w:r>
      <w:r w:rsidRPr="00901557">
        <w:t>o</w:t>
      </w:r>
      <w:r w:rsidRPr="00901557">
        <w:t xml:space="preserve">ject Directory (e.g. </w:t>
      </w:r>
      <w:r w:rsidR="00FE42E2">
        <w:t>“</w:t>
      </w:r>
      <w:r w:rsidRPr="006C64CF">
        <w:rPr>
          <w:rStyle w:val="keywordsChar"/>
        </w:rPr>
        <w:t>ASIPMeisterProjects/</w:t>
      </w:r>
      <w:r w:rsidR="004C1847">
        <w:rPr>
          <w:rStyle w:val="keywordsChar"/>
        </w:rPr>
        <w:t>browstd32</w:t>
      </w:r>
      <w:r w:rsidRPr="006C64CF">
        <w:rPr>
          <w:rStyle w:val="keywordsChar"/>
        </w:rPr>
        <w:t>/</w:t>
      </w:r>
      <w:r w:rsidR="00FE42E2">
        <w:rPr>
          <w:rStyle w:val="keywordsChar"/>
        </w:rPr>
        <w:t>”</w:t>
      </w:r>
      <w:r w:rsidRPr="006C64CF">
        <w:rPr>
          <w:rStyle w:val="keywordsChar"/>
        </w:rPr>
        <w:t>)</w:t>
      </w:r>
      <w:r w:rsidRPr="00901557">
        <w:t xml:space="preserve"> and as </w:t>
      </w:r>
      <w:r w:rsidR="00FE42E2">
        <w:t>“</w:t>
      </w:r>
      <w:r w:rsidRPr="006C64CF">
        <w:rPr>
          <w:rStyle w:val="keywordsChar"/>
        </w:rPr>
        <w:t>Project Name</w:t>
      </w:r>
      <w:r w:rsidR="00FE42E2">
        <w:rPr>
          <w:rStyle w:val="keywordsChar"/>
        </w:rPr>
        <w:t>”</w:t>
      </w:r>
      <w:r w:rsidRPr="00901557">
        <w:t xml:space="preserve"> you can choose something like </w:t>
      </w:r>
      <w:r w:rsidR="00582740">
        <w:t>“</w:t>
      </w:r>
      <w:r w:rsidRPr="00FE42E2">
        <w:rPr>
          <w:rStyle w:val="keywordsChar"/>
        </w:rPr>
        <w:t>ISE</w:t>
      </w:r>
      <w:r w:rsidR="006C64CF" w:rsidRPr="00FE42E2">
        <w:rPr>
          <w:rStyle w:val="keywordsChar"/>
        </w:rPr>
        <w:t>_Framework</w:t>
      </w:r>
      <w:r w:rsidR="00582740">
        <w:t>”</w:t>
      </w:r>
      <w:r w:rsidRPr="00901557">
        <w:t xml:space="preserve">. This </w:t>
      </w:r>
      <w:r w:rsidR="00FE42E2">
        <w:t>“</w:t>
      </w:r>
      <w:r w:rsidRPr="006C64CF">
        <w:rPr>
          <w:rStyle w:val="keywordsChar"/>
        </w:rPr>
        <w:t>Project Name</w:t>
      </w:r>
      <w:r w:rsidR="00FE42E2">
        <w:rPr>
          <w:rStyle w:val="keywordsChar"/>
        </w:rPr>
        <w:t>”</w:t>
      </w:r>
      <w:r w:rsidRPr="00901557">
        <w:t xml:space="preserve"> </w:t>
      </w:r>
      <w:proofErr w:type="gramStart"/>
      <w:r w:rsidRPr="00901557">
        <w:t>will then automatically be added</w:t>
      </w:r>
      <w:proofErr w:type="gramEnd"/>
      <w:r w:rsidRPr="00901557">
        <w:t xml:space="preserve"> as new subdirectory to your chosen </w:t>
      </w:r>
      <w:r w:rsidRPr="00FE42E2">
        <w:rPr>
          <w:rStyle w:val="keywordsChar"/>
        </w:rPr>
        <w:t>Project Directory</w:t>
      </w:r>
      <w:r w:rsidRPr="00901557">
        <w:t>. In the upcoming window “</w:t>
      </w:r>
      <w:r w:rsidRPr="006C64CF">
        <w:rPr>
          <w:rStyle w:val="keywordsChar"/>
        </w:rPr>
        <w:t>Device Properties</w:t>
      </w:r>
      <w:r w:rsidRPr="00901557">
        <w:t>”</w:t>
      </w:r>
      <w:r w:rsidR="00D46EAC">
        <w:t>,</w:t>
      </w:r>
      <w:r w:rsidRPr="00901557">
        <w:t xml:space="preserve"> you have to adjust the values to the data shown in </w:t>
      </w:r>
      <w:r w:rsidR="0070408B">
        <w:fldChar w:fldCharType="begin"/>
      </w:r>
      <w:r w:rsidR="0070408B">
        <w:instrText xml:space="preserve"> REF _Ref146554133 \h  \* MERGEFORMAT </w:instrText>
      </w:r>
      <w:r w:rsidR="0070408B">
        <w:fldChar w:fldCharType="separate"/>
      </w:r>
      <w:r w:rsidR="00D56C98" w:rsidRPr="00D56C98">
        <w:rPr>
          <w:rStyle w:val="QuerverweisChar"/>
        </w:rPr>
        <w:t>Figure </w:t>
      </w:r>
      <w:r w:rsidR="00D56C98">
        <w:rPr>
          <w:noProof/>
          <w:cs/>
        </w:rPr>
        <w:t>‎</w:t>
      </w:r>
      <w:r w:rsidR="00D56C98">
        <w:rPr>
          <w:noProof/>
        </w:rPr>
        <w:t>6</w:t>
      </w:r>
      <w:r w:rsidR="00D56C98" w:rsidRPr="00901557">
        <w:rPr>
          <w:noProof/>
        </w:rPr>
        <w:noBreakHyphen/>
      </w:r>
      <w:r w:rsidR="00D56C98">
        <w:rPr>
          <w:noProof/>
        </w:rPr>
        <w:t>2</w:t>
      </w:r>
      <w:r w:rsidR="0070408B">
        <w:fldChar w:fldCharType="end"/>
      </w:r>
      <w:r w:rsidRPr="00901557">
        <w:t>. Afte</w:t>
      </w:r>
      <w:r w:rsidRPr="00901557">
        <w:t>r</w:t>
      </w:r>
      <w:r w:rsidRPr="00901557">
        <w:t xml:space="preserve">wards just press </w:t>
      </w:r>
      <w:r w:rsidR="006C64CF" w:rsidRPr="00734BBA">
        <w:rPr>
          <w:rStyle w:val="keywordsChar"/>
        </w:rPr>
        <w:t xml:space="preserve">Next &gt; Next &gt; </w:t>
      </w:r>
      <w:r w:rsidRPr="00734BBA">
        <w:rPr>
          <w:rStyle w:val="keywordsChar"/>
        </w:rPr>
        <w:t>Finish</w:t>
      </w:r>
      <w:r w:rsidRPr="00901557">
        <w:t xml:space="preserve"> to create an empty project for your CPU. The device </w:t>
      </w:r>
      <w:r w:rsidRPr="00901557">
        <w:lastRenderedPageBreak/>
        <w:t xml:space="preserve">settings are needed to make sure, that the </w:t>
      </w:r>
      <w:proofErr w:type="gramStart"/>
      <w:r w:rsidRPr="00901557">
        <w:t>map,</w:t>
      </w:r>
      <w:proofErr w:type="gramEnd"/>
      <w:r w:rsidRPr="00901557">
        <w:t xml:space="preserve"> place and route tools know exactly the type of the target FPGA.</w:t>
      </w:r>
      <w:r w:rsidR="006C64CF">
        <w:t xml:space="preserve"> For example, you will have a project with following project settings:</w:t>
      </w:r>
    </w:p>
    <w:p w:rsidR="006C64CF" w:rsidRDefault="006C64CF" w:rsidP="00B057AA">
      <w:pPr>
        <w:pStyle w:val="codes"/>
      </w:pPr>
      <w:r>
        <w:t>Project Name: ISE_Framework</w:t>
      </w:r>
    </w:p>
    <w:p w:rsidR="006C64CF" w:rsidRDefault="006C64CF" w:rsidP="00B057AA">
      <w:pPr>
        <w:pStyle w:val="codes"/>
      </w:pPr>
      <w:r>
        <w:t>Project Path: home/asip04/ASIPMeisterProjects/</w:t>
      </w:r>
      <w:r w:rsidR="004C1847">
        <w:t>browstd32</w:t>
      </w:r>
      <w:r>
        <w:t>/ISE_Framework</w:t>
      </w:r>
    </w:p>
    <w:p w:rsidR="006C64CF" w:rsidRDefault="006C64CF" w:rsidP="00B057AA">
      <w:pPr>
        <w:pStyle w:val="codes"/>
      </w:pPr>
      <w:r>
        <w:t>Device Family: Virtex5</w:t>
      </w:r>
    </w:p>
    <w:p w:rsidR="006C64CF" w:rsidRDefault="006C64CF" w:rsidP="00B057AA">
      <w:pPr>
        <w:pStyle w:val="codes"/>
      </w:pPr>
      <w:r>
        <w:t>Device: xc5vlx110t</w:t>
      </w:r>
    </w:p>
    <w:p w:rsidR="006C64CF" w:rsidRDefault="006C64CF" w:rsidP="00B057AA">
      <w:pPr>
        <w:pStyle w:val="codes"/>
      </w:pPr>
      <w:r>
        <w:t>Package: ff1136</w:t>
      </w:r>
    </w:p>
    <w:p w:rsidR="00693109" w:rsidRDefault="0016067A" w:rsidP="00693109">
      <w:pPr>
        <w:pStyle w:val="atext"/>
        <w:keepNext/>
        <w:jc w:val="center"/>
      </w:pPr>
      <w:bookmarkStart w:id="229" w:name="_Ref146526036"/>
      <w:r>
        <w:rPr>
          <w:noProof/>
          <w:lang w:val="en-GB" w:eastAsia="en-GB"/>
        </w:rPr>
        <w:drawing>
          <wp:inline distT="0" distB="0" distL="0" distR="0" wp14:anchorId="7E1F1AA3" wp14:editId="0A4DE723">
            <wp:extent cx="5745480" cy="5172710"/>
            <wp:effectExtent l="19050" t="0" r="7620" b="0"/>
            <wp:docPr id="16" name="Picture 16" descr="Figur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ure6-2"/>
                    <pic:cNvPicPr>
                      <a:picLocks noChangeAspect="1" noChangeArrowheads="1"/>
                    </pic:cNvPicPr>
                  </pic:nvPicPr>
                  <pic:blipFill>
                    <a:blip r:embed="rId37" cstate="print"/>
                    <a:srcRect/>
                    <a:stretch>
                      <a:fillRect/>
                    </a:stretch>
                  </pic:blipFill>
                  <pic:spPr bwMode="auto">
                    <a:xfrm>
                      <a:off x="0" y="0"/>
                      <a:ext cx="5745480" cy="517271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0" w:name="_Toc497529881"/>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2</w:t>
      </w:r>
      <w:r w:rsidR="00BA2079">
        <w:fldChar w:fldCharType="end"/>
      </w:r>
      <w:r>
        <w:t>:</w:t>
      </w:r>
      <w:bookmarkStart w:id="231" w:name="Fig62"/>
      <w:bookmarkEnd w:id="229"/>
      <w:bookmarkEnd w:id="231"/>
      <w:r w:rsidR="00D36699">
        <w:rPr>
          <w:lang w:val="en-US"/>
        </w:rPr>
        <w:t xml:space="preserve"> </w:t>
      </w:r>
      <w:r w:rsidR="0076533A" w:rsidRPr="00901557">
        <w:rPr>
          <w:lang w:val="en-US"/>
        </w:rPr>
        <w:t>ISE Device Properties</w:t>
      </w:r>
      <w:bookmarkEnd w:id="230"/>
    </w:p>
    <w:p w:rsidR="00124806" w:rsidRDefault="00124806" w:rsidP="00124806">
      <w:pPr>
        <w:pStyle w:val="Heading2"/>
      </w:pPr>
      <w:bookmarkStart w:id="232" w:name="_Toc497612602"/>
      <w:r>
        <w:t>Adding Source Files to ISE Project</w:t>
      </w:r>
      <w:bookmarkEnd w:id="232"/>
    </w:p>
    <w:p w:rsidR="0076533A" w:rsidRPr="00901557" w:rsidRDefault="0076533A" w:rsidP="00EE325C">
      <w:pPr>
        <w:pStyle w:val="paras"/>
      </w:pPr>
      <w:r w:rsidRPr="00901557">
        <w:t>Now you have to add the needed VHDL and constraint files to your ISE project</w:t>
      </w:r>
      <w:r w:rsidR="00957709">
        <w:t xml:space="preserve">, by right clicking on the </w:t>
      </w:r>
      <w:r w:rsidR="006C617C" w:rsidRPr="006C617C">
        <w:t>XC5VLX110T</w:t>
      </w:r>
      <w:r w:rsidR="0097043D">
        <w:t>-1ff1136</w:t>
      </w:r>
      <w:r w:rsidR="006C617C" w:rsidRPr="006C617C">
        <w:t xml:space="preserve"> </w:t>
      </w:r>
      <w:r w:rsidRPr="00901557">
        <w:t>entry of your Sources View (at the upper left i</w:t>
      </w:r>
      <w:r w:rsidRPr="00901557">
        <w:t>n</w:t>
      </w:r>
      <w:r w:rsidRPr="00901557">
        <w:t xml:space="preserve">side your ISE Window, see </w:t>
      </w:r>
      <w:r w:rsidR="0070408B">
        <w:fldChar w:fldCharType="begin"/>
      </w:r>
      <w:r w:rsidR="0070408B">
        <w:instrText xml:space="preserve"> REF _Ref146526124 \h  \* MERGEFORMAT </w:instrText>
      </w:r>
      <w:r w:rsidR="0070408B">
        <w:fldChar w:fldCharType="separate"/>
      </w:r>
      <w:r w:rsidR="00D56C98" w:rsidRPr="00D56C98">
        <w:rPr>
          <w:rStyle w:val="QuerverweisChar"/>
        </w:rPr>
        <w:t>Figure </w:t>
      </w:r>
      <w:r w:rsidR="00D56C98">
        <w:rPr>
          <w:noProof/>
          <w:cs/>
        </w:rPr>
        <w:t>‎</w:t>
      </w:r>
      <w:r w:rsidR="00D56C98">
        <w:rPr>
          <w:noProof/>
        </w:rPr>
        <w:t>6</w:t>
      </w:r>
      <w:r w:rsidR="00D56C98" w:rsidRPr="00901557">
        <w:rPr>
          <w:noProof/>
        </w:rPr>
        <w:noBreakHyphen/>
      </w:r>
      <w:r w:rsidR="00D56C98">
        <w:rPr>
          <w:noProof/>
        </w:rPr>
        <w:t>3</w:t>
      </w:r>
      <w:r w:rsidR="0070408B">
        <w:fldChar w:fldCharType="end"/>
      </w:r>
      <w:r w:rsidRPr="00901557">
        <w:t>) and choosing “</w:t>
      </w:r>
      <w:r w:rsidRPr="006C64CF">
        <w:rPr>
          <w:rStyle w:val="keywordsChar"/>
        </w:rPr>
        <w:t>Add Copy of Source</w:t>
      </w:r>
      <w:r w:rsidRPr="00901557">
        <w:t xml:space="preserve">”. After ISE has analyzed the type of the files, press OK. Adding a copy of the source has the advantage, that you can locally modify the files and that the CPU files in your ISE project </w:t>
      </w:r>
      <w:proofErr w:type="gramStart"/>
      <w:r w:rsidRPr="00901557">
        <w:t>are not overwritten</w:t>
      </w:r>
      <w:proofErr w:type="gramEnd"/>
      <w:r w:rsidRPr="00901557">
        <w:t>, when you modify your ASIP Meister Project for testing purpose.</w:t>
      </w:r>
    </w:p>
    <w:p w:rsidR="0076533A" w:rsidRPr="00901557" w:rsidRDefault="0076533A" w:rsidP="00EE325C">
      <w:pPr>
        <w:pStyle w:val="paras"/>
      </w:pPr>
      <w:r w:rsidRPr="00901557">
        <w:t xml:space="preserve">There are three types of files that </w:t>
      </w:r>
      <w:proofErr w:type="gramStart"/>
      <w:r w:rsidRPr="00901557">
        <w:t>are needed</w:t>
      </w:r>
      <w:proofErr w:type="gramEnd"/>
      <w:r w:rsidRPr="00901557">
        <w:t xml:space="preserve"> for a hardware implementation:</w:t>
      </w:r>
    </w:p>
    <w:p w:rsidR="0076533A" w:rsidRPr="00901557" w:rsidRDefault="0076533A" w:rsidP="00D74700">
      <w:pPr>
        <w:pStyle w:val="atext"/>
        <w:numPr>
          <w:ilvl w:val="0"/>
          <w:numId w:val="11"/>
        </w:numPr>
        <w:spacing w:before="0"/>
      </w:pPr>
      <w:r w:rsidRPr="00901557">
        <w:t>CPU VHDL Files</w:t>
      </w:r>
    </w:p>
    <w:p w:rsidR="0076533A" w:rsidRPr="00901557" w:rsidRDefault="0076533A" w:rsidP="00D74700">
      <w:pPr>
        <w:pStyle w:val="atext"/>
        <w:numPr>
          <w:ilvl w:val="0"/>
          <w:numId w:val="11"/>
        </w:numPr>
        <w:spacing w:before="0"/>
      </w:pPr>
      <w:r w:rsidRPr="00901557">
        <w:lastRenderedPageBreak/>
        <w:t>Framework Files</w:t>
      </w:r>
    </w:p>
    <w:p w:rsidR="0076533A" w:rsidRDefault="00582740" w:rsidP="00D74700">
      <w:pPr>
        <w:pStyle w:val="atext"/>
        <w:numPr>
          <w:ilvl w:val="0"/>
          <w:numId w:val="11"/>
        </w:numPr>
        <w:spacing w:before="0"/>
      </w:pPr>
      <w:r>
        <w:t xml:space="preserve">Framework </w:t>
      </w:r>
      <w:r w:rsidR="0076533A" w:rsidRPr="00901557">
        <w:t>IP cores</w:t>
      </w:r>
    </w:p>
    <w:p w:rsidR="00E14352" w:rsidRPr="00901557" w:rsidRDefault="00E14352" w:rsidP="00E14352">
      <w:pPr>
        <w:pStyle w:val="atext"/>
        <w:spacing w:before="0"/>
      </w:pPr>
    </w:p>
    <w:p w:rsidR="00693109" w:rsidRDefault="0016067A" w:rsidP="00693109">
      <w:pPr>
        <w:pStyle w:val="Caption"/>
      </w:pPr>
      <w:r>
        <w:rPr>
          <w:noProof/>
          <w:lang w:eastAsia="en-GB"/>
        </w:rPr>
        <w:drawing>
          <wp:inline distT="0" distB="0" distL="0" distR="0" wp14:anchorId="69A8F038" wp14:editId="111491A1">
            <wp:extent cx="2661285" cy="1910715"/>
            <wp:effectExtent l="19050" t="0" r="5715" b="0"/>
            <wp:docPr id="17" name="Picture 17" descr="Figur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6-3"/>
                    <pic:cNvPicPr>
                      <a:picLocks noChangeAspect="1" noChangeArrowheads="1"/>
                    </pic:cNvPicPr>
                  </pic:nvPicPr>
                  <pic:blipFill>
                    <a:blip r:embed="rId38" cstate="print"/>
                    <a:srcRect/>
                    <a:stretch>
                      <a:fillRect/>
                    </a:stretch>
                  </pic:blipFill>
                  <pic:spPr bwMode="auto">
                    <a:xfrm>
                      <a:off x="0" y="0"/>
                      <a:ext cx="2661285" cy="191071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3" w:name="_Toc497529882"/>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3</w:t>
      </w:r>
      <w:r w:rsidR="00BA2079">
        <w:fldChar w:fldCharType="end"/>
      </w:r>
      <w:r>
        <w:t>:</w:t>
      </w:r>
      <w:bookmarkStart w:id="234" w:name="Fig63"/>
      <w:bookmarkEnd w:id="234"/>
      <w:r w:rsidR="006C64CF">
        <w:rPr>
          <w:lang w:val="en-US"/>
        </w:rPr>
        <w:t xml:space="preserve"> </w:t>
      </w:r>
      <w:r w:rsidR="0076533A" w:rsidRPr="00901557">
        <w:rPr>
          <w:lang w:val="en-US"/>
        </w:rPr>
        <w:t>Add Sources</w:t>
      </w:r>
      <w:bookmarkEnd w:id="233"/>
      <w:r w:rsidR="0076533A" w:rsidRPr="00901557">
        <w:rPr>
          <w:lang w:val="en-US"/>
        </w:rPr>
        <w:br/>
      </w:r>
    </w:p>
    <w:p w:rsidR="00693109" w:rsidRDefault="0016067A" w:rsidP="00693109">
      <w:pPr>
        <w:pStyle w:val="Caption"/>
      </w:pPr>
      <w:bookmarkStart w:id="235" w:name="_Ref146544967"/>
      <w:r>
        <w:rPr>
          <w:noProof/>
          <w:lang w:eastAsia="en-GB"/>
        </w:rPr>
        <w:drawing>
          <wp:inline distT="0" distB="0" distL="0" distR="0" wp14:anchorId="5D237593" wp14:editId="34626910">
            <wp:extent cx="5745480" cy="4012565"/>
            <wp:effectExtent l="19050" t="0" r="7620" b="0"/>
            <wp:docPr id="18" name="Picture 18" descr="Figur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6-4"/>
                    <pic:cNvPicPr>
                      <a:picLocks noChangeAspect="1" noChangeArrowheads="1"/>
                    </pic:cNvPicPr>
                  </pic:nvPicPr>
                  <pic:blipFill>
                    <a:blip r:embed="rId39" cstate="print"/>
                    <a:srcRect/>
                    <a:stretch>
                      <a:fillRect/>
                    </a:stretch>
                  </pic:blipFill>
                  <pic:spPr bwMode="auto">
                    <a:xfrm>
                      <a:off x="0" y="0"/>
                      <a:ext cx="5745480" cy="401256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6" w:name="_Toc497529883"/>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4</w:t>
      </w:r>
      <w:r w:rsidR="00BA2079">
        <w:fldChar w:fldCharType="end"/>
      </w:r>
      <w:r>
        <w:t>:</w:t>
      </w:r>
      <w:bookmarkStart w:id="237" w:name="Fig64"/>
      <w:bookmarkEnd w:id="235"/>
      <w:bookmarkEnd w:id="237"/>
      <w:r w:rsidR="00D36699">
        <w:rPr>
          <w:lang w:val="en-US"/>
        </w:rPr>
        <w:t xml:space="preserve"> ISE Project O</w:t>
      </w:r>
      <w:r w:rsidR="0076533A" w:rsidRPr="00901557">
        <w:rPr>
          <w:lang w:val="en-US"/>
        </w:rPr>
        <w:t>verview</w:t>
      </w:r>
      <w:bookmarkEnd w:id="236"/>
      <w:r w:rsidR="0076533A" w:rsidRPr="00901557">
        <w:rPr>
          <w:lang w:val="en-US"/>
        </w:rPr>
        <w:br/>
      </w:r>
    </w:p>
    <w:p w:rsidR="0076533A" w:rsidRPr="00901557" w:rsidRDefault="0076533A" w:rsidP="00EE325C">
      <w:pPr>
        <w:pStyle w:val="paras"/>
      </w:pPr>
      <w:r w:rsidRPr="00901557">
        <w:rPr>
          <w:b/>
          <w:bCs/>
        </w:rPr>
        <w:t>CPU VHDL Files</w:t>
      </w:r>
      <w:r w:rsidRPr="00901557">
        <w:t xml:space="preserve"> have been generated using ASIP Meister and they can be found in the </w:t>
      </w:r>
      <w:r w:rsidRPr="006C64CF">
        <w:rPr>
          <w:rStyle w:val="keywordsChar"/>
        </w:rPr>
        <w:t>meister</w:t>
      </w:r>
      <w:proofErr w:type="gramStart"/>
      <w:r w:rsidRPr="006C64CF">
        <w:rPr>
          <w:rStyle w:val="keywordsChar"/>
        </w:rPr>
        <w:t>/{</w:t>
      </w:r>
      <w:proofErr w:type="gramEnd"/>
      <w:r w:rsidRPr="006C64CF">
        <w:rPr>
          <w:rStyle w:val="keywordsChar"/>
        </w:rPr>
        <w:t>CPU-Name}.</w:t>
      </w:r>
      <w:proofErr w:type="spellStart"/>
      <w:r w:rsidRPr="006C64CF">
        <w:rPr>
          <w:rStyle w:val="keywordsChar"/>
        </w:rPr>
        <w:t>syn</w:t>
      </w:r>
      <w:proofErr w:type="spellEnd"/>
      <w:r w:rsidRPr="00901557">
        <w:t xml:space="preserve"> directory, as explained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300 \w \h </w:instrText>
      </w:r>
      <w:r w:rsidRPr="00387883">
        <w:rPr>
          <w:color w:val="0D0D0D" w:themeColor="text1" w:themeTint="F2"/>
        </w:rPr>
      </w:r>
      <w:r w:rsidRPr="00387883">
        <w:rPr>
          <w:color w:val="0D0D0D" w:themeColor="text1" w:themeTint="F2"/>
        </w:rPr>
        <w:fldChar w:fldCharType="separate"/>
      </w:r>
      <w:r w:rsidR="00D56C98">
        <w:rPr>
          <w:rFonts w:hint="eastAsia"/>
          <w:color w:val="0D0D0D" w:themeColor="text1" w:themeTint="F2"/>
          <w:cs/>
        </w:rPr>
        <w:t>‎</w:t>
      </w:r>
      <w:r w:rsidR="00D56C98">
        <w:rPr>
          <w:color w:val="0D0D0D" w:themeColor="text1" w:themeTint="F2"/>
        </w:rPr>
        <w:t>2.2.2</w:t>
      </w:r>
      <w:r w:rsidRPr="00387883">
        <w:rPr>
          <w:color w:val="0D0D0D" w:themeColor="text1" w:themeTint="F2"/>
        </w:rPr>
        <w:fldChar w:fldCharType="end"/>
      </w:r>
      <w:r w:rsidRPr="00387883">
        <w:rPr>
          <w:color w:val="0D0D0D" w:themeColor="text1" w:themeTint="F2"/>
        </w:rPr>
        <w:t>.</w:t>
      </w:r>
    </w:p>
    <w:p w:rsidR="0076533A" w:rsidRPr="00901557" w:rsidRDefault="0076533A" w:rsidP="00EE325C">
      <w:pPr>
        <w:pStyle w:val="paras"/>
      </w:pPr>
      <w:bookmarkStart w:id="238" w:name="OLE_LINK17"/>
      <w:bookmarkStart w:id="239" w:name="OLE_LINK18"/>
      <w:bookmarkStart w:id="240" w:name="OLE_LINK30"/>
      <w:r w:rsidRPr="00901557">
        <w:rPr>
          <w:b/>
          <w:bCs/>
        </w:rPr>
        <w:t>Framework Files</w:t>
      </w:r>
      <w:r w:rsidRPr="00901557">
        <w:t xml:space="preserve"> are important for the connection between CPU, Memory, </w:t>
      </w:r>
      <w:r w:rsidR="00234133">
        <w:t>UART</w:t>
      </w:r>
      <w:r w:rsidR="00D46EAC">
        <w:t>,</w:t>
      </w:r>
      <w:r w:rsidRPr="00901557">
        <w:t xml:space="preserve"> and all</w:t>
      </w:r>
      <w:r w:rsidR="00582740">
        <w:t xml:space="preserve"> other components. They </w:t>
      </w:r>
      <w:proofErr w:type="gramStart"/>
      <w:r w:rsidR="00582740">
        <w:t>are pre</w:t>
      </w:r>
      <w:r w:rsidRPr="00901557">
        <w:t>designed</w:t>
      </w:r>
      <w:proofErr w:type="gramEnd"/>
      <w:r w:rsidRPr="00901557">
        <w:t xml:space="preserve"> for this labora</w:t>
      </w:r>
      <w:r w:rsidR="004F0397">
        <w:t xml:space="preserve">tory and they are available in </w:t>
      </w:r>
      <w:r w:rsidR="004F0397" w:rsidRPr="004F0397">
        <w:rPr>
          <w:rStyle w:val="keywordsChar"/>
        </w:rPr>
        <w:t>/home</w:t>
      </w:r>
      <w:r w:rsidRPr="004F0397">
        <w:rPr>
          <w:rStyle w:val="keywordsChar"/>
        </w:rPr>
        <w:t>asip00/</w:t>
      </w:r>
      <w:r w:rsidR="000B2185" w:rsidRPr="004F0397">
        <w:rPr>
          <w:rStyle w:val="keywordsChar"/>
        </w:rPr>
        <w:softHyphen/>
      </w:r>
      <w:r w:rsidRPr="004F0397">
        <w:rPr>
          <w:rStyle w:val="keywordsChar"/>
        </w:rPr>
        <w:t>ASIPMeisterProjects/</w:t>
      </w:r>
      <w:r w:rsidR="000B2185" w:rsidRPr="004F0397">
        <w:rPr>
          <w:rStyle w:val="keywordsChar"/>
        </w:rPr>
        <w:softHyphen/>
      </w:r>
      <w:r w:rsidRPr="004F0397">
        <w:rPr>
          <w:rStyle w:val="keywordsChar"/>
        </w:rPr>
        <w:t>TEMPLATE_PROJECT/</w:t>
      </w:r>
      <w:r w:rsidR="000B2185" w:rsidRPr="004F0397">
        <w:rPr>
          <w:rStyle w:val="keywordsChar"/>
        </w:rPr>
        <w:softHyphen/>
      </w:r>
      <w:r w:rsidRPr="004F0397">
        <w:rPr>
          <w:rStyle w:val="keywordsChar"/>
        </w:rPr>
        <w:t>ISE_Framework</w:t>
      </w:r>
      <w:r w:rsidRPr="00901557">
        <w:t xml:space="preserve">. The framework consists of the following three types of file and all of them have to </w:t>
      </w:r>
      <w:proofErr w:type="gramStart"/>
      <w:r w:rsidRPr="00901557">
        <w:t>be added</w:t>
      </w:r>
      <w:proofErr w:type="gramEnd"/>
      <w:r w:rsidRPr="00901557">
        <w:t xml:space="preserve"> to the ISE project.</w:t>
      </w:r>
    </w:p>
    <w:p w:rsidR="0076533A" w:rsidRPr="00901557" w:rsidRDefault="0076533A" w:rsidP="00D74700">
      <w:pPr>
        <w:pStyle w:val="atext"/>
        <w:numPr>
          <w:ilvl w:val="0"/>
          <w:numId w:val="17"/>
        </w:numPr>
        <w:suppressAutoHyphens/>
        <w:spacing w:before="0"/>
        <w:ind w:left="714" w:hanging="357"/>
      </w:pPr>
      <w:r w:rsidRPr="00901557">
        <w:t xml:space="preserve">The VHDL files describe how all components </w:t>
      </w:r>
      <w:proofErr w:type="gramStart"/>
      <w:r w:rsidRPr="00901557">
        <w:t>are connected</w:t>
      </w:r>
      <w:proofErr w:type="gramEnd"/>
      <w:r w:rsidRPr="00901557">
        <w:t xml:space="preserve"> together.</w:t>
      </w:r>
    </w:p>
    <w:p w:rsidR="0076533A" w:rsidRPr="00901557" w:rsidRDefault="0076533A" w:rsidP="00D74700">
      <w:pPr>
        <w:pStyle w:val="atext"/>
        <w:numPr>
          <w:ilvl w:val="0"/>
          <w:numId w:val="17"/>
        </w:numPr>
        <w:suppressAutoHyphens/>
        <w:spacing w:before="0"/>
        <w:ind w:left="714" w:hanging="357"/>
      </w:pPr>
      <w:r w:rsidRPr="00901557">
        <w:lastRenderedPageBreak/>
        <w:t>The UCF file describes the user constraints (</w:t>
      </w:r>
      <w:r w:rsidR="004F0397" w:rsidRPr="00901557">
        <w:t>e.g.,</w:t>
      </w:r>
      <w:r w:rsidRPr="00901557">
        <w:t xml:space="preserve"> which I/O pins </w:t>
      </w:r>
      <w:proofErr w:type="gramStart"/>
      <w:r w:rsidRPr="00901557">
        <w:t>should be used</w:t>
      </w:r>
      <w:proofErr w:type="gramEnd"/>
      <w:r w:rsidR="004F0397">
        <w:t xml:space="preserve"> for a signal</w:t>
      </w:r>
      <w:r w:rsidRPr="00901557">
        <w:t>, which clock frequency is requested</w:t>
      </w:r>
      <w:r w:rsidR="004F0397">
        <w:t xml:space="preserve"> etc.</w:t>
      </w:r>
      <w:r w:rsidRPr="00901557">
        <w:t>).</w:t>
      </w:r>
    </w:p>
    <w:p w:rsidR="0076533A" w:rsidRPr="00901557" w:rsidRDefault="0076533A" w:rsidP="00D74700">
      <w:pPr>
        <w:pStyle w:val="atext"/>
        <w:numPr>
          <w:ilvl w:val="0"/>
          <w:numId w:val="17"/>
        </w:numPr>
        <w:suppressAutoHyphens/>
        <w:spacing w:before="0"/>
        <w:ind w:left="714" w:hanging="357"/>
      </w:pPr>
      <w:r w:rsidRPr="00901557">
        <w:t xml:space="preserve">The BMM file contains a description of the memory buildup for instruction- and data-memory for the CPU. Out of this file </w:t>
      </w:r>
      <w:r w:rsidRPr="004F0397">
        <w:rPr>
          <w:rStyle w:val="keywordsChar"/>
        </w:rPr>
        <w:t>…_</w:t>
      </w:r>
      <w:proofErr w:type="spellStart"/>
      <w:r w:rsidRPr="004F0397">
        <w:rPr>
          <w:rStyle w:val="keywordsChar"/>
        </w:rPr>
        <w:t>bd.bmm</w:t>
      </w:r>
      <w:proofErr w:type="spellEnd"/>
      <w:r w:rsidRPr="00901557">
        <w:t xml:space="preserve"> file will be generated while implementation and this file is then used to initialize the created bitstream with the application data,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D56C98" w:rsidRPr="00D56C98">
        <w:rPr>
          <w:rFonts w:hint="eastAsia"/>
          <w:color w:val="0000FF"/>
          <w:cs/>
        </w:rPr>
        <w:t>‎</w:t>
      </w:r>
      <w:r w:rsidR="00D56C98">
        <w:t>6.4</w:t>
      </w:r>
      <w:r w:rsidR="0070408B">
        <w:fldChar w:fldCharType="end"/>
      </w:r>
      <w:r w:rsidRPr="00901557">
        <w:t>.</w:t>
      </w:r>
    </w:p>
    <w:p w:rsidR="0076533A" w:rsidRPr="00901557" w:rsidRDefault="0076533A" w:rsidP="00EE325C">
      <w:pPr>
        <w:pStyle w:val="paras"/>
      </w:pPr>
      <w:r w:rsidRPr="00901557">
        <w:rPr>
          <w:b/>
        </w:rPr>
        <w:t>IP cores</w:t>
      </w:r>
      <w:r w:rsidRPr="00901557">
        <w:t xml:space="preserve"> </w:t>
      </w:r>
      <w:proofErr w:type="gramStart"/>
      <w:r w:rsidRPr="00901557">
        <w:t>are used</w:t>
      </w:r>
      <w:proofErr w:type="gramEnd"/>
      <w:r w:rsidRPr="00901557">
        <w:t xml:space="preserve"> within the framework, e.g. memory blocks for instruction- and data-memory or FIFOs for the connection to the LCD. These IP cores are not available as VHDL source code, but instead they are available as pre-synthesized net lists. These files just have to </w:t>
      </w:r>
      <w:proofErr w:type="gramStart"/>
      <w:r w:rsidRPr="00901557">
        <w:t xml:space="preserve">be </w:t>
      </w:r>
      <w:r w:rsidR="000B2185">
        <w:t>copied</w:t>
      </w:r>
      <w:proofErr w:type="gramEnd"/>
      <w:r w:rsidRPr="00901557">
        <w:t xml:space="preserve"> </w:t>
      </w:r>
      <w:r w:rsidR="000B2185">
        <w:t xml:space="preserve">into </w:t>
      </w:r>
      <w:r w:rsidRPr="00901557">
        <w:t xml:space="preserve">the directory of your ISE project (no need to actually add them to the project) and then they will be used </w:t>
      </w:r>
      <w:r w:rsidR="004F0397">
        <w:t>during</w:t>
      </w:r>
      <w:r w:rsidRPr="00901557">
        <w:t xml:space="preserve"> the implementation step. The needed files (</w:t>
      </w:r>
      <w:r w:rsidR="004F0397">
        <w:t>*.</w:t>
      </w:r>
      <w:proofErr w:type="spellStart"/>
      <w:r w:rsidR="004F0397">
        <w:t>edn</w:t>
      </w:r>
      <w:proofErr w:type="spellEnd"/>
      <w:r w:rsidR="004F0397">
        <w:t>, *.</w:t>
      </w:r>
      <w:proofErr w:type="spellStart"/>
      <w:r w:rsidR="004F0397">
        <w:t>ngc</w:t>
      </w:r>
      <w:proofErr w:type="spellEnd"/>
      <w:r w:rsidR="004F0397">
        <w:t xml:space="preserve">) are available in </w:t>
      </w:r>
      <w:r w:rsidR="004F0397" w:rsidRPr="004F0397">
        <w:rPr>
          <w:rStyle w:val="keywordsChar"/>
        </w:rPr>
        <w:t>/home/</w:t>
      </w:r>
      <w:r w:rsidRPr="004F0397">
        <w:rPr>
          <w:rStyle w:val="keywordsChar"/>
        </w:rPr>
        <w:t>asip00/</w:t>
      </w:r>
      <w:r w:rsidR="00582740" w:rsidRPr="004F0397">
        <w:rPr>
          <w:rStyle w:val="keywordsChar"/>
        </w:rPr>
        <w:softHyphen/>
      </w:r>
      <w:r w:rsidRPr="004F0397">
        <w:rPr>
          <w:rStyle w:val="keywordsChar"/>
        </w:rPr>
        <w:t>ASIPMeisterProjects/</w:t>
      </w:r>
      <w:r w:rsidR="00582740" w:rsidRPr="004F0397">
        <w:rPr>
          <w:rStyle w:val="keywordsChar"/>
        </w:rPr>
        <w:softHyphen/>
      </w:r>
      <w:r w:rsidRPr="004F0397">
        <w:rPr>
          <w:rStyle w:val="keywordsChar"/>
        </w:rPr>
        <w:t>TEMPLATE_PROJECT/</w:t>
      </w:r>
      <w:r w:rsidR="00582740" w:rsidRPr="004F0397">
        <w:rPr>
          <w:rStyle w:val="keywordsChar"/>
        </w:rPr>
        <w:softHyphen/>
      </w:r>
      <w:r w:rsidRPr="004F0397">
        <w:rPr>
          <w:rStyle w:val="keywordsChar"/>
        </w:rPr>
        <w:t>ISE_Framework</w:t>
      </w:r>
      <w:r w:rsidR="00582740" w:rsidRPr="004F0397">
        <w:rPr>
          <w:rStyle w:val="keywordsChar"/>
        </w:rPr>
        <w:t>/</w:t>
      </w:r>
      <w:r w:rsidR="00582740" w:rsidRPr="004F0397">
        <w:rPr>
          <w:rStyle w:val="keywordsChar"/>
        </w:rPr>
        <w:softHyphen/>
        <w:t>IP_</w:t>
      </w:r>
      <w:r w:rsidR="00651D49" w:rsidRPr="004F0397">
        <w:rPr>
          <w:rStyle w:val="keywordsChar"/>
        </w:rPr>
        <w:softHyphen/>
      </w:r>
      <w:r w:rsidR="00582740" w:rsidRPr="004F0397">
        <w:rPr>
          <w:rStyle w:val="keywordsChar"/>
        </w:rPr>
        <w:t>Cores</w:t>
      </w:r>
      <w:r w:rsidRPr="00901557">
        <w:t>.</w:t>
      </w:r>
      <w:r w:rsidR="008765A1">
        <w:t xml:space="preserve"> Note: The files </w:t>
      </w:r>
      <w:r w:rsidR="008765A1" w:rsidRPr="00B96D07">
        <w:rPr>
          <w:u w:val="single"/>
        </w:rPr>
        <w:t>inside</w:t>
      </w:r>
      <w:r w:rsidR="008765A1">
        <w:t xml:space="preserve"> the IP_Cores directory have to </w:t>
      </w:r>
      <w:proofErr w:type="gramStart"/>
      <w:r w:rsidR="008765A1">
        <w:t>be copied</w:t>
      </w:r>
      <w:proofErr w:type="gramEnd"/>
      <w:r w:rsidR="008765A1">
        <w:t xml:space="preserve"> to your ISE Project Directory. It is not sufficient to copy the full IP_Cores directory!</w:t>
      </w:r>
    </w:p>
    <w:bookmarkEnd w:id="238"/>
    <w:bookmarkEnd w:id="239"/>
    <w:bookmarkEnd w:id="240"/>
    <w:p w:rsidR="0076533A" w:rsidRPr="00901557" w:rsidRDefault="0076533A" w:rsidP="00EE325C">
      <w:pPr>
        <w:pStyle w:val="paras"/>
      </w:pPr>
      <w:r w:rsidRPr="00901557">
        <w:t>After you have added</w:t>
      </w:r>
      <w:r w:rsidR="000B2185">
        <w:t>/copied</w:t>
      </w:r>
      <w:r w:rsidRPr="00901557">
        <w:t xml:space="preserve"> all needed files to your ISE project/directory, your main window should look similar to the screenshot shown in </w:t>
      </w:r>
      <w:r w:rsidR="0070408B">
        <w:fldChar w:fldCharType="begin"/>
      </w:r>
      <w:r w:rsidR="0070408B">
        <w:instrText xml:space="preserve"> REF _Ref146554168 \h  \* MERGEFORMAT </w:instrText>
      </w:r>
      <w:r w:rsidR="0070408B">
        <w:fldChar w:fldCharType="separate"/>
      </w:r>
      <w:r w:rsidR="00D56C98" w:rsidRPr="00D56C98">
        <w:rPr>
          <w:rStyle w:val="QuerverweisChar"/>
        </w:rPr>
        <w:t>Figure </w:t>
      </w:r>
      <w:r w:rsidR="00D56C98">
        <w:rPr>
          <w:noProof/>
          <w:cs/>
        </w:rPr>
        <w:t>‎</w:t>
      </w:r>
      <w:r w:rsidR="00D56C98">
        <w:rPr>
          <w:noProof/>
        </w:rPr>
        <w:t>6</w:t>
      </w:r>
      <w:r w:rsidR="00D56C98" w:rsidRPr="00901557">
        <w:rPr>
          <w:noProof/>
        </w:rPr>
        <w:noBreakHyphen/>
      </w:r>
      <w:r w:rsidR="00D56C98">
        <w:rPr>
          <w:noProof/>
        </w:rPr>
        <w:t>4</w:t>
      </w:r>
      <w:r w:rsidR="0070408B">
        <w:fldChar w:fldCharType="end"/>
      </w:r>
      <w:r w:rsidRPr="00901557">
        <w:t xml:space="preserve">. In the sources sub window you can see all the source files and how they </w:t>
      </w:r>
      <w:proofErr w:type="gramStart"/>
      <w:r w:rsidRPr="00901557">
        <w:t>are structured</w:t>
      </w:r>
      <w:proofErr w:type="gramEnd"/>
      <w:r w:rsidRPr="00901557">
        <w:t xml:space="preserve">, i.e. </w:t>
      </w:r>
      <w:r w:rsidR="004F0397">
        <w:t>according to the</w:t>
      </w:r>
      <w:r w:rsidRPr="00901557">
        <w:t xml:space="preserve"> file</w:t>
      </w:r>
      <w:r w:rsidR="000B2185">
        <w:t xml:space="preserve"> instantiat</w:t>
      </w:r>
      <w:r w:rsidR="004F0397">
        <w:t>ed</w:t>
      </w:r>
      <w:r w:rsidRPr="00901557">
        <w:t xml:space="preserve"> </w:t>
      </w:r>
      <w:r w:rsidR="004F0397">
        <w:t>by</w:t>
      </w:r>
      <w:r w:rsidRPr="00901557">
        <w:t xml:space="preserve"> other file.</w:t>
      </w:r>
    </w:p>
    <w:p w:rsidR="0076533A" w:rsidRPr="00901557" w:rsidRDefault="00D36699">
      <w:pPr>
        <w:pStyle w:val="Heading2"/>
      </w:pPr>
      <w:bookmarkStart w:id="241" w:name="_Toc104110757"/>
      <w:bookmarkStart w:id="242" w:name="_Ref146545809"/>
      <w:bookmarkStart w:id="243" w:name="_Ref146980884"/>
      <w:bookmarkStart w:id="244" w:name="_Toc497612603"/>
      <w:r>
        <w:t>Synthesizing and Implementing the ISE P</w:t>
      </w:r>
      <w:r w:rsidR="0076533A" w:rsidRPr="00901557">
        <w:t>roject</w:t>
      </w:r>
      <w:bookmarkEnd w:id="241"/>
      <w:bookmarkEnd w:id="242"/>
      <w:bookmarkEnd w:id="243"/>
      <w:bookmarkEnd w:id="244"/>
    </w:p>
    <w:p w:rsidR="0076533A" w:rsidRPr="00901557" w:rsidRDefault="0076533A" w:rsidP="00EE325C">
      <w:pPr>
        <w:pStyle w:val="paras"/>
      </w:pPr>
      <w:r w:rsidRPr="00901557">
        <w:t xml:space="preserve">In the Processes sub window in the lower left corner of </w:t>
      </w:r>
      <w:r w:rsidR="0070408B">
        <w:fldChar w:fldCharType="begin"/>
      </w:r>
      <w:r w:rsidR="0070408B">
        <w:instrText xml:space="preserve"> REF _Ref146554168 \h  \* MERGEFORMAT </w:instrText>
      </w:r>
      <w:r w:rsidR="0070408B">
        <w:fldChar w:fldCharType="separate"/>
      </w:r>
      <w:r w:rsidR="00D56C98" w:rsidRPr="00D56C98">
        <w:rPr>
          <w:rStyle w:val="QuerverweisChar"/>
        </w:rPr>
        <w:t>Figure </w:t>
      </w:r>
      <w:r w:rsidR="00D56C98">
        <w:rPr>
          <w:noProof/>
          <w:cs/>
        </w:rPr>
        <w:t>‎</w:t>
      </w:r>
      <w:r w:rsidR="00D56C98">
        <w:rPr>
          <w:noProof/>
        </w:rPr>
        <w:t>6</w:t>
      </w:r>
      <w:r w:rsidR="00D56C98" w:rsidRPr="00901557">
        <w:rPr>
          <w:noProof/>
        </w:rPr>
        <w:noBreakHyphen/>
      </w:r>
      <w:r w:rsidR="00D56C98">
        <w:rPr>
          <w:noProof/>
        </w:rPr>
        <w:t>4</w:t>
      </w:r>
      <w:r w:rsidR="0070408B">
        <w:fldChar w:fldCharType="end"/>
      </w:r>
      <w:r w:rsidRPr="00901557">
        <w:t xml:space="preserve"> the possible actions for each kind of file </w:t>
      </w:r>
      <w:proofErr w:type="gramStart"/>
      <w:r w:rsidRPr="00901557">
        <w:t>is shown</w:t>
      </w:r>
      <w:proofErr w:type="gramEnd"/>
      <w:r w:rsidRPr="00901557">
        <w:t>. To synthesize and to implement your project you have to choose your VHDL-Toplevel in the Sources sub window (“</w:t>
      </w:r>
      <w:proofErr w:type="spellStart"/>
      <w:r w:rsidRPr="004F0397">
        <w:rPr>
          <w:rStyle w:val="keywordsChar"/>
        </w:rPr>
        <w:t>dlx_Toplevel</w:t>
      </w:r>
      <w:proofErr w:type="spellEnd"/>
      <w:r w:rsidRPr="00901557">
        <w:t>” in the figure) and afterwards you have to double click “</w:t>
      </w:r>
      <w:r w:rsidRPr="00301D0A">
        <w:rPr>
          <w:rStyle w:val="keywordsChar"/>
        </w:rPr>
        <w:t>Generate Programming File</w:t>
      </w:r>
      <w:r w:rsidRPr="00901557">
        <w:t xml:space="preserve">” in the Processes sub window. This will finally create the .bit </w:t>
      </w:r>
      <w:r w:rsidR="00ED24AF" w:rsidRPr="00901557">
        <w:t>file that</w:t>
      </w:r>
      <w:r w:rsidRPr="00901557">
        <w:t xml:space="preserve"> can then </w:t>
      </w:r>
      <w:proofErr w:type="gramStart"/>
      <w:r w:rsidRPr="00901557">
        <w:t>be initialized</w:t>
      </w:r>
      <w:proofErr w:type="gramEnd"/>
      <w:r w:rsidRPr="00901557">
        <w:t xml:space="preserve"> with your CPU instruction- and data-memory and afterwards be uploaded to the FPGA prototyping board.</w:t>
      </w:r>
    </w:p>
    <w:p w:rsidR="0076533A" w:rsidRPr="00901557" w:rsidRDefault="0076533A" w:rsidP="00EE325C">
      <w:pPr>
        <w:pStyle w:val="paras"/>
      </w:pPr>
      <w:r w:rsidRPr="00901557">
        <w:t xml:space="preserve">The whole process of synthesizing and implementing the design </w:t>
      </w:r>
      <w:proofErr w:type="gramStart"/>
      <w:r w:rsidRPr="00901557">
        <w:t>is subdivided</w:t>
      </w:r>
      <w:proofErr w:type="gramEnd"/>
      <w:r w:rsidRPr="00901557">
        <w:t xml:space="preserve"> into several </w:t>
      </w:r>
      <w:r w:rsidR="00ED24AF" w:rsidRPr="00901557">
        <w:t>steps that</w:t>
      </w:r>
      <w:r w:rsidRPr="00901557">
        <w:t xml:space="preserve"> can be seen, if you click on the plus sign in the processes sub window. After the completion of each </w:t>
      </w:r>
      <w:r w:rsidR="00ED24AF" w:rsidRPr="00901557">
        <w:t>step,</w:t>
      </w:r>
      <w:r w:rsidRPr="00901557">
        <w:t xml:space="preserve"> an update of the </w:t>
      </w:r>
      <w:r w:rsidRPr="00301D0A">
        <w:rPr>
          <w:rStyle w:val="keywordsChar"/>
        </w:rPr>
        <w:t>FPGA Design Summary</w:t>
      </w:r>
      <w:r w:rsidRPr="00901557">
        <w:t xml:space="preserve"> </w:t>
      </w:r>
      <w:proofErr w:type="gramStart"/>
      <w:r w:rsidRPr="00901557">
        <w:t>will be shown</w:t>
      </w:r>
      <w:proofErr w:type="gramEnd"/>
      <w:r w:rsidRPr="00901557">
        <w:t xml:space="preserve"> in the co</w:t>
      </w:r>
      <w:r w:rsidRPr="00901557">
        <w:t>r</w:t>
      </w:r>
      <w:r w:rsidRPr="00901557">
        <w:t xml:space="preserve">responding sub window in the upper right corner. For </w:t>
      </w:r>
      <w:r w:rsidR="00ED24AF" w:rsidRPr="00901557">
        <w:t>example,</w:t>
      </w:r>
      <w:r w:rsidRPr="00901557">
        <w:t xml:space="preserve"> the device utilization (i.e. the size of your CPU plus the framework) </w:t>
      </w:r>
      <w:proofErr w:type="gramStart"/>
      <w:r w:rsidRPr="00901557">
        <w:t>will be shown</w:t>
      </w:r>
      <w:proofErr w:type="gramEnd"/>
      <w:r w:rsidRPr="00901557">
        <w:t xml:space="preserve"> for the different types of eleme</w:t>
      </w:r>
      <w:r w:rsidRPr="00901557">
        <w:t>n</w:t>
      </w:r>
      <w:r w:rsidRPr="00901557">
        <w:t xml:space="preserve">tary hardware available on the FPGA (e.g. clocks, logic, BRAMs). This is a first hint, how big your CPU actually is, but as it </w:t>
      </w:r>
      <w:proofErr w:type="gramStart"/>
      <w:r w:rsidRPr="00901557">
        <w:t>will be explained</w:t>
      </w:r>
      <w:proofErr w:type="gramEnd"/>
      <w:r w:rsidRPr="00901557">
        <w:t xml:space="preserve"> in </w:t>
      </w:r>
      <w:r w:rsidRPr="00901557">
        <w:rPr>
          <w:color w:val="0000FF"/>
        </w:rPr>
        <w:t>Chapter </w:t>
      </w:r>
      <w:r w:rsidR="0070408B">
        <w:fldChar w:fldCharType="begin"/>
      </w:r>
      <w:r w:rsidR="0070408B">
        <w:instrText xml:space="preserve"> REF _Ref146547798 \w \h  \* MERGEFORMAT </w:instrText>
      </w:r>
      <w:r w:rsidR="0070408B">
        <w:fldChar w:fldCharType="separate"/>
      </w:r>
      <w:r w:rsidR="00D56C98" w:rsidRPr="00D56C98">
        <w:rPr>
          <w:rFonts w:hint="eastAsia"/>
          <w:color w:val="0000FF"/>
          <w:cs/>
        </w:rPr>
        <w:t>‎</w:t>
      </w:r>
      <w:r w:rsidR="00D56C98">
        <w:t>6.5</w:t>
      </w:r>
      <w:r w:rsidR="0070408B">
        <w:fldChar w:fldCharType="end"/>
      </w:r>
      <w:r w:rsidR="00D46EAC">
        <w:t xml:space="preserve">, </w:t>
      </w:r>
      <w:r w:rsidRPr="00901557">
        <w:t xml:space="preserve">these values are not completely accurate, as they </w:t>
      </w:r>
      <w:r w:rsidR="000B2185">
        <w:t>not only</w:t>
      </w:r>
      <w:r w:rsidRPr="00901557">
        <w:t xml:space="preserve"> include the CPU, </w:t>
      </w:r>
      <w:r w:rsidR="00D46EAC" w:rsidRPr="00901557">
        <w:t>but also</w:t>
      </w:r>
      <w:r w:rsidRPr="00901557">
        <w:t xml:space="preserve"> include the Framework, which consists of many different </w:t>
      </w:r>
      <w:r w:rsidR="000B2185">
        <w:t>components</w:t>
      </w:r>
      <w:r w:rsidRPr="00901557">
        <w:t>.</w:t>
      </w:r>
    </w:p>
    <w:p w:rsidR="0076533A" w:rsidRPr="00901557" w:rsidRDefault="0076533A" w:rsidP="00EE325C">
      <w:pPr>
        <w:pStyle w:val="paras"/>
      </w:pPr>
      <w:r w:rsidRPr="00901557">
        <w:t xml:space="preserve">While synthesizing and implementing the design, many warnings </w:t>
      </w:r>
      <w:proofErr w:type="gramStart"/>
      <w:r w:rsidRPr="00901557">
        <w:t>will be printed</w:t>
      </w:r>
      <w:proofErr w:type="gramEnd"/>
      <w:r w:rsidRPr="00901557">
        <w:t xml:space="preserve">. These warnings (unless created by a user modification, e.g. in the CPU) can be ignored. </w:t>
      </w:r>
      <w:r w:rsidR="00CC6C76" w:rsidRPr="00901557">
        <w:t>Howe</w:t>
      </w:r>
      <w:r w:rsidR="00CC6C76" w:rsidRPr="00901557">
        <w:t>v</w:t>
      </w:r>
      <w:r w:rsidR="00CC6C76" w:rsidRPr="00901557">
        <w:t>er,</w:t>
      </w:r>
      <w:r w:rsidRPr="00901557">
        <w:t xml:space="preserve"> it </w:t>
      </w:r>
      <w:proofErr w:type="gramStart"/>
      <w:r w:rsidRPr="00901557">
        <w:t>should be mentioned</w:t>
      </w:r>
      <w:proofErr w:type="gramEnd"/>
      <w:r w:rsidRPr="00901557">
        <w:t>, that it is very helpful to understand the meaning of these war</w:t>
      </w:r>
      <w:r w:rsidRPr="00901557">
        <w:t>n</w:t>
      </w:r>
      <w:r w:rsidRPr="00901557">
        <w:t>ings when you are looking for a reason why something is working unexpected in har</w:t>
      </w:r>
      <w:r w:rsidRPr="00901557">
        <w:t>d</w:t>
      </w:r>
      <w:r w:rsidRPr="00901557">
        <w:t>ware. The challenge here is, that the CPU and the IP cores create plenty of warnings, thus it is hard to locate the serious warnings.</w:t>
      </w:r>
    </w:p>
    <w:p w:rsidR="0076533A" w:rsidRPr="00901557" w:rsidRDefault="009B40A8" w:rsidP="009B40A8">
      <w:pPr>
        <w:pStyle w:val="Heading2"/>
      </w:pPr>
      <w:bookmarkStart w:id="245" w:name="_Ref146981549"/>
      <w:bookmarkStart w:id="246" w:name="_Ref147066339"/>
      <w:bookmarkStart w:id="247" w:name="_Ref147069275"/>
      <w:bookmarkStart w:id="248" w:name="_Toc497612604"/>
      <w:r>
        <w:t xml:space="preserve">Initializing </w:t>
      </w:r>
      <w:bookmarkEnd w:id="245"/>
      <w:bookmarkEnd w:id="246"/>
      <w:bookmarkEnd w:id="247"/>
      <w:r>
        <w:t>FPGA Internal Memory with your Application</w:t>
      </w:r>
      <w:bookmarkEnd w:id="248"/>
    </w:p>
    <w:p w:rsidR="0076533A" w:rsidRPr="00901557" w:rsidRDefault="0076533A" w:rsidP="00EE325C">
      <w:pPr>
        <w:pStyle w:val="paras"/>
      </w:pPr>
      <w:r w:rsidRPr="00901557">
        <w:t xml:space="preserve">After you have finished the synthesizing and implementation </w:t>
      </w:r>
      <w:r w:rsidR="00CC6C76" w:rsidRPr="00901557">
        <w:t>step,</w:t>
      </w:r>
      <w:r w:rsidRPr="00901557">
        <w:t xml:space="preserve"> you receive a bitstream of your ISE project that includes your CPU connected to an internal memory inside the FPGA. Now you have to initialize this FPGA internal memory (called </w:t>
      </w:r>
      <w:r w:rsidR="00301D0A" w:rsidRPr="00901557">
        <w:t>Block RAM</w:t>
      </w:r>
      <w:r w:rsidRPr="00901557">
        <w:t xml:space="preserve"> or BRAM) with your application instruction- and data memory to execute your program on </w:t>
      </w:r>
      <w:r w:rsidRPr="00901557">
        <w:lastRenderedPageBreak/>
        <w:t xml:space="preserve">your CPU. This initialization </w:t>
      </w:r>
      <w:proofErr w:type="gramStart"/>
      <w:r w:rsidRPr="00901557">
        <w:t>can be done</w:t>
      </w:r>
      <w:proofErr w:type="gramEnd"/>
      <w:r w:rsidRPr="00901557">
        <w:t xml:space="preserve"> insi</w:t>
      </w:r>
      <w:r w:rsidR="00301D0A">
        <w:t>de</w:t>
      </w:r>
      <w:r w:rsidRPr="00901557">
        <w:t xml:space="preserve"> the bitstream itself, i.e. before uploading the bitstream to the FPGA board.</w:t>
      </w:r>
    </w:p>
    <w:p w:rsidR="0076533A" w:rsidRPr="00901557" w:rsidRDefault="0076533A" w:rsidP="00EE325C">
      <w:pPr>
        <w:pStyle w:val="paras"/>
      </w:pPr>
      <w:r w:rsidRPr="00901557">
        <w:t xml:space="preserve">To initialize the bitstream with your application, you need your application as </w:t>
      </w:r>
      <w:r w:rsidRPr="00301D0A">
        <w:rPr>
          <w:rStyle w:val="keywordsChar"/>
        </w:rPr>
        <w:t>TestData.IM</w:t>
      </w:r>
      <w:r w:rsidRPr="00901557">
        <w:t xml:space="preserve"> and </w:t>
      </w:r>
      <w:r w:rsidRPr="00301D0A">
        <w:rPr>
          <w:rStyle w:val="keywordsChar"/>
        </w:rPr>
        <w:t>TestData.DM</w:t>
      </w:r>
      <w:r w:rsidRPr="00901557">
        <w:t xml:space="preserve"> files, created with </w:t>
      </w:r>
      <w:r w:rsidR="00301D0A">
        <w:t>“</w:t>
      </w:r>
      <w:r w:rsidR="00301D0A" w:rsidRPr="00301D0A">
        <w:rPr>
          <w:rStyle w:val="keywordsChar"/>
        </w:rPr>
        <w:t>make sim</w:t>
      </w:r>
      <w:r w:rsidR="00301D0A">
        <w:t>” or “</w:t>
      </w:r>
      <w:r w:rsidR="00301D0A" w:rsidRPr="00301D0A">
        <w:rPr>
          <w:rStyle w:val="keywordsChar"/>
        </w:rPr>
        <w:t>make dlxsim</w:t>
      </w:r>
      <w:r w:rsidR="00301D0A">
        <w:t>” as</w:t>
      </w:r>
      <w:r w:rsidRPr="00901557">
        <w:t xml:space="preserve"> explained in </w:t>
      </w:r>
      <w:r w:rsidRPr="00901557">
        <w:rPr>
          <w:rStyle w:val="QuerverweisChar"/>
        </w:rPr>
        <w:t>Cha</w:t>
      </w:r>
      <w:r w:rsidRPr="00901557">
        <w:rPr>
          <w:rStyle w:val="QuerverweisChar"/>
        </w:rPr>
        <w:t>p</w:t>
      </w:r>
      <w:r w:rsidRPr="00901557">
        <w:rPr>
          <w:rStyle w:val="QuerverweisChar"/>
        </w:rPr>
        <w:t>ter </w:t>
      </w:r>
      <w:r w:rsidR="0070408B">
        <w:fldChar w:fldCharType="begin"/>
      </w:r>
      <w:r w:rsidR="0070408B">
        <w:instrText xml:space="preserve"> REF _Ref115870282 \w \h  \* MERGEFORMAT </w:instrText>
      </w:r>
      <w:r w:rsidR="0070408B">
        <w:fldChar w:fldCharType="separate"/>
      </w:r>
      <w:r w:rsidR="00D56C98" w:rsidRPr="00D56C98">
        <w:rPr>
          <w:rStyle w:val="QuerverweisChar"/>
          <w:rFonts w:hint="eastAsia"/>
          <w:cs/>
        </w:rPr>
        <w:t>‎</w:t>
      </w:r>
      <w:r w:rsidR="00D56C98">
        <w:t>8.3</w:t>
      </w:r>
      <w:r w:rsidR="0070408B">
        <w:fldChar w:fldCharType="end"/>
      </w:r>
      <w:r w:rsidRPr="00901557">
        <w:t xml:space="preserve">. However, compared to simulation with dlxsim or ModelSim you have to consider, that you have a limited amount of memory on the FPGA and therefore you have to adjust the position were the stack starts. For the usual simulation, the stack can start at address 0xFFFFC and is growing downwards. For hardware execution, this address is too big. </w:t>
      </w:r>
      <w:r w:rsidR="00CC6C76" w:rsidRPr="00901557">
        <w:t>For the current hardware prototype, you should use 0x</w:t>
      </w:r>
      <w:r w:rsidR="004C61AD">
        <w:t>EF</w:t>
      </w:r>
      <w:r w:rsidR="00CC6C76" w:rsidRPr="00901557">
        <w:t xml:space="preserve">FC. </w:t>
      </w:r>
      <w:r w:rsidRPr="00901557">
        <w:t>You can adjust the place w</w:t>
      </w:r>
      <w:r w:rsidR="004C61AD">
        <w:t>h</w:t>
      </w:r>
      <w:r w:rsidRPr="00901557">
        <w:t xml:space="preserve">ere the stack </w:t>
      </w:r>
      <w:r w:rsidR="005F231E">
        <w:t>will</w:t>
      </w:r>
      <w:r w:rsidRPr="00901557">
        <w:t xml:space="preserve"> start in the file </w:t>
      </w:r>
      <w:bookmarkStart w:id="249" w:name="OLE_LINK115"/>
      <w:r w:rsidR="00301D0A" w:rsidRPr="00301D0A">
        <w:rPr>
          <w:rStyle w:val="keywordsChar"/>
        </w:rPr>
        <w:t>/Software/</w:t>
      </w:r>
      <w:r w:rsidR="00C87C45">
        <w:rPr>
          <w:rStyle w:val="keywordsChar"/>
        </w:rPr>
        <w:t>epp2</w:t>
      </w:r>
      <w:r w:rsidR="00301D0A" w:rsidRPr="00301D0A">
        <w:rPr>
          <w:rStyle w:val="keywordsChar"/>
        </w:rPr>
        <w:t>/mkimg/Makefile</w:t>
      </w:r>
      <w:r w:rsidR="00301D0A">
        <w:t xml:space="preserve"> </w:t>
      </w:r>
      <w:bookmarkEnd w:id="249"/>
      <w:r w:rsidR="00301D0A">
        <w:t xml:space="preserve">by adjusting </w:t>
      </w:r>
      <w:r w:rsidR="00301D0A" w:rsidRPr="00301D0A">
        <w:rPr>
          <w:rStyle w:val="keywordsChar"/>
        </w:rPr>
        <w:t>STACK_START_FPGA</w:t>
      </w:r>
      <w:r w:rsidR="00301D0A">
        <w:t xml:space="preserve"> variable</w:t>
      </w:r>
      <w:r w:rsidRPr="00901557">
        <w:t xml:space="preserve">. This </w:t>
      </w:r>
      <w:r w:rsidR="00085B1B" w:rsidRPr="00085B1B">
        <w:rPr>
          <w:rStyle w:val="keywordsChar"/>
        </w:rPr>
        <w:t>Makefile</w:t>
      </w:r>
      <w:r w:rsidR="00085B1B">
        <w:t xml:space="preserve"> </w:t>
      </w:r>
      <w:proofErr w:type="gramStart"/>
      <w:r w:rsidR="00085B1B">
        <w:t>is accessed</w:t>
      </w:r>
      <w:proofErr w:type="gramEnd"/>
      <w:r w:rsidR="00085B1B">
        <w:t xml:space="preserve"> from your local application </w:t>
      </w:r>
      <w:r w:rsidR="00085B1B" w:rsidRPr="00085B1B">
        <w:rPr>
          <w:rStyle w:val="keywordsChar"/>
        </w:rPr>
        <w:t>Mak</w:t>
      </w:r>
      <w:r w:rsidR="00085B1B" w:rsidRPr="00085B1B">
        <w:rPr>
          <w:rStyle w:val="keywordsChar"/>
        </w:rPr>
        <w:t>e</w:t>
      </w:r>
      <w:r w:rsidR="00085B1B" w:rsidRPr="00085B1B">
        <w:rPr>
          <w:rStyle w:val="keywordsChar"/>
        </w:rPr>
        <w:t>file</w:t>
      </w:r>
      <w:r w:rsidR="00085B1B">
        <w:t xml:space="preserve"> </w:t>
      </w:r>
      <w:r w:rsidRPr="00901557">
        <w:t xml:space="preserve">located in the directory of your application </w:t>
      </w:r>
      <w:r w:rsidR="00085B1B">
        <w:t xml:space="preserve">(like </w:t>
      </w:r>
      <w:r w:rsidR="00085B1B" w:rsidRPr="00085B1B">
        <w:rPr>
          <w:rStyle w:val="keywordsChar"/>
        </w:rPr>
        <w:t>/home/asip00/</w:t>
      </w:r>
      <w:r w:rsidR="00085B1B" w:rsidRPr="00085B1B">
        <w:rPr>
          <w:rStyle w:val="keywordsChar"/>
        </w:rPr>
        <w:softHyphen/>
        <w:t>ASIPMeisterProjects/</w:t>
      </w:r>
      <w:r w:rsidR="00085B1B" w:rsidRPr="00085B1B">
        <w:rPr>
          <w:rStyle w:val="keywordsChar"/>
        </w:rPr>
        <w:softHyphen/>
        <w:t>TEMPLATE_PROJECT/</w:t>
      </w:r>
      <w:r w:rsidR="00085B1B" w:rsidRPr="00085B1B">
        <w:rPr>
          <w:rStyle w:val="keywordsChar"/>
        </w:rPr>
        <w:softHyphen/>
        <w:t>Applications/</w:t>
      </w:r>
      <w:r w:rsidR="00085B1B" w:rsidRPr="00085B1B">
        <w:rPr>
          <w:rStyle w:val="keywordsChar"/>
        </w:rPr>
        <w:softHyphen/>
        <w:t>TestPrint/Makefile</w:t>
      </w:r>
      <w:r w:rsidR="00085B1B">
        <w:t xml:space="preserve">) </w:t>
      </w:r>
      <w:r w:rsidRPr="00901557">
        <w:t xml:space="preserve">and it is evaluated every time you </w:t>
      </w:r>
      <w:r w:rsidR="00085B1B">
        <w:t xml:space="preserve">execute this local </w:t>
      </w:r>
      <w:r w:rsidR="00085B1B">
        <w:rPr>
          <w:rStyle w:val="keywordsChar"/>
        </w:rPr>
        <w:t>M</w:t>
      </w:r>
      <w:r w:rsidR="00085B1B" w:rsidRPr="00085B1B">
        <w:rPr>
          <w:rStyle w:val="keywordsChar"/>
        </w:rPr>
        <w:t>akefile</w:t>
      </w:r>
      <w:r w:rsidRPr="00901557">
        <w:t xml:space="preserve">. </w:t>
      </w:r>
      <w:r w:rsidR="00085B1B">
        <w:t>T</w:t>
      </w:r>
      <w:r w:rsidRPr="00901557">
        <w:t>his file use</w:t>
      </w:r>
      <w:r w:rsidR="00085B1B">
        <w:t>s some default settings.</w:t>
      </w:r>
      <w:r w:rsidRPr="00901557">
        <w:t xml:space="preserve"> </w:t>
      </w:r>
    </w:p>
    <w:p w:rsidR="0076533A" w:rsidRPr="00901557" w:rsidRDefault="0076533A" w:rsidP="00EE325C">
      <w:pPr>
        <w:pStyle w:val="paras"/>
      </w:pPr>
      <w:r w:rsidRPr="00901557">
        <w:t>The file “</w:t>
      </w:r>
      <w:r w:rsidR="00085B1B" w:rsidRPr="00301D0A">
        <w:rPr>
          <w:rStyle w:val="keywordsChar"/>
        </w:rPr>
        <w:t>/Software/</w:t>
      </w:r>
      <w:r w:rsidR="00C87C45">
        <w:rPr>
          <w:rStyle w:val="keywordsChar"/>
        </w:rPr>
        <w:t>epp2</w:t>
      </w:r>
      <w:r w:rsidR="00085B1B" w:rsidRPr="00301D0A">
        <w:rPr>
          <w:rStyle w:val="keywordsChar"/>
        </w:rPr>
        <w:t>/mkimg/Makefile</w:t>
      </w:r>
      <w:r w:rsidRPr="00901557">
        <w:t>” contains three parameters:</w:t>
      </w:r>
    </w:p>
    <w:p w:rsidR="0076533A" w:rsidRPr="00901557" w:rsidRDefault="0076533A" w:rsidP="00D74700">
      <w:pPr>
        <w:pStyle w:val="atext"/>
        <w:numPr>
          <w:ilvl w:val="0"/>
          <w:numId w:val="11"/>
        </w:numPr>
      </w:pPr>
      <w:bookmarkStart w:id="250" w:name="OLE_LINK116"/>
      <w:bookmarkStart w:id="251" w:name="OLE_LINK117"/>
      <w:bookmarkStart w:id="252" w:name="OLE_LINK118"/>
      <w:r w:rsidRPr="00901557">
        <w:t>STACK_START</w:t>
      </w:r>
      <w:bookmarkEnd w:id="250"/>
      <w:bookmarkEnd w:id="251"/>
      <w:bookmarkEnd w:id="252"/>
      <w:r w:rsidRPr="00901557">
        <w:t>: Here you can configure the address of the stack start. To work in hardware this value depends of the size of the available memory in hardware. For our current prototype, “0x</w:t>
      </w:r>
      <w:r w:rsidR="004C61AD">
        <w:t>E</w:t>
      </w:r>
      <w:r w:rsidRPr="00901557">
        <w:t>FFC” is</w:t>
      </w:r>
      <w:r w:rsidR="007F61D0">
        <w:t xml:space="preserve"> the correct</w:t>
      </w:r>
      <w:r w:rsidRPr="00901557">
        <w:t xml:space="preserve"> value.</w:t>
      </w:r>
      <w:r w:rsidR="00085B1B">
        <w:t xml:space="preserve"> In case of FPGA, </w:t>
      </w:r>
      <w:proofErr w:type="gramStart"/>
      <w:r w:rsidR="00085B1B">
        <w:t>this</w:t>
      </w:r>
      <w:proofErr w:type="gramEnd"/>
      <w:r w:rsidR="00085B1B">
        <w:t xml:space="preserve"> parameters is set to </w:t>
      </w:r>
      <w:r w:rsidR="00085B1B" w:rsidRPr="00901557">
        <w:t>STACK_START</w:t>
      </w:r>
      <w:r w:rsidR="00085B1B">
        <w:t>_FPGA.</w:t>
      </w:r>
    </w:p>
    <w:p w:rsidR="0076533A" w:rsidRPr="00901557" w:rsidRDefault="0076533A" w:rsidP="00D74700">
      <w:pPr>
        <w:pStyle w:val="atext"/>
        <w:numPr>
          <w:ilvl w:val="0"/>
          <w:numId w:val="11"/>
        </w:numPr>
      </w:pPr>
      <w:r w:rsidRPr="00901557">
        <w:t xml:space="preserve">ADD_NOPS: With this parameter, you can add additional NOPs between the real instructions of the application. For running in hardware, </w:t>
      </w:r>
      <w:r w:rsidR="00CC6C76" w:rsidRPr="00901557">
        <w:t xml:space="preserve">you need </w:t>
      </w:r>
      <w:r w:rsidRPr="00901557">
        <w:t>a value of</w:t>
      </w:r>
      <w:r w:rsidR="004C61AD">
        <w:t xml:space="preserve"> </w:t>
      </w:r>
      <w:proofErr w:type="gramStart"/>
      <w:r w:rsidR="004C61AD">
        <w:t>4</w:t>
      </w:r>
      <w:proofErr w:type="gramEnd"/>
      <w:r w:rsidRPr="00901557">
        <w:t xml:space="preserve"> here, as our current CPU has some internal problem in some specific cases</w:t>
      </w:r>
      <w:r w:rsidR="00E60934">
        <w:t xml:space="preserve"> (due to some pro</w:t>
      </w:r>
      <w:r w:rsidR="00E60934">
        <w:t>b</w:t>
      </w:r>
      <w:r w:rsidR="00E60934">
        <w:t>lems with the automatically created VHDL code of the CPU)</w:t>
      </w:r>
      <w:r w:rsidRPr="00901557">
        <w:t>, which do not appear in ModelSim simulation!</w:t>
      </w:r>
      <w:r w:rsidR="00085B1B">
        <w:t xml:space="preserve"> </w:t>
      </w:r>
      <w:bookmarkStart w:id="253" w:name="OLE_LINK121"/>
      <w:bookmarkStart w:id="254" w:name="OLE_LINK122"/>
      <w:bookmarkStart w:id="255" w:name="OLE_LINK119"/>
      <w:bookmarkStart w:id="256" w:name="OLE_LINK120"/>
      <w:r w:rsidR="00085B1B">
        <w:t>This parameter is initialized to NUMBER_OF_HW_NOPS in the Makefile</w:t>
      </w:r>
      <w:bookmarkEnd w:id="253"/>
      <w:bookmarkEnd w:id="254"/>
      <w:r w:rsidR="00B33F93">
        <w:t xml:space="preserve"> for the FPGA and to </w:t>
      </w:r>
      <w:proofErr w:type="gramStart"/>
      <w:r w:rsidR="00B33F93">
        <w:t>0</w:t>
      </w:r>
      <w:proofErr w:type="gramEnd"/>
      <w:r w:rsidR="00B33F93">
        <w:t xml:space="preserve"> for the simulation.</w:t>
      </w:r>
    </w:p>
    <w:bookmarkEnd w:id="255"/>
    <w:bookmarkEnd w:id="256"/>
    <w:p w:rsidR="0076533A" w:rsidRPr="00901557" w:rsidRDefault="0076533A" w:rsidP="00D74700">
      <w:pPr>
        <w:pStyle w:val="atext"/>
        <w:numPr>
          <w:ilvl w:val="0"/>
          <w:numId w:val="11"/>
        </w:numPr>
      </w:pPr>
      <w:r w:rsidRPr="00901557">
        <w:t xml:space="preserve">MAX_ALLOWED_SUCCESSIVE_NOPS: With this parameter, you can restrict the number of successive NOPs. Sometimes there are much more than </w:t>
      </w:r>
      <w:r w:rsidR="00CC6C76" w:rsidRPr="00901557">
        <w:t>three</w:t>
      </w:r>
      <w:r w:rsidRPr="00901557">
        <w:t xml:space="preserve"> successive NOPs issued to the code, although </w:t>
      </w:r>
      <w:r w:rsidR="00CC6C76" w:rsidRPr="00901557">
        <w:t>three</w:t>
      </w:r>
      <w:r w:rsidRPr="00901557">
        <w:t xml:space="preserve"> is the absolute </w:t>
      </w:r>
      <w:r w:rsidR="00CC6C76" w:rsidRPr="00901557">
        <w:t>maximum that</w:t>
      </w:r>
      <w:r w:rsidRPr="00901557">
        <w:t xml:space="preserve"> the current pipeline structure needs for resolving pipeline dependencies, as explained in </w:t>
      </w:r>
      <w:r w:rsidRPr="00901557">
        <w:rPr>
          <w:rStyle w:val="QuerverweisChar"/>
        </w:rPr>
        <w:t>Cha</w:t>
      </w:r>
      <w:r w:rsidRPr="00901557">
        <w:rPr>
          <w:rStyle w:val="QuerverweisChar"/>
        </w:rPr>
        <w:t>p</w:t>
      </w:r>
      <w:r w:rsidRPr="00901557">
        <w:rPr>
          <w:rStyle w:val="QuerverweisChar"/>
        </w:rPr>
        <w:t>ter </w:t>
      </w:r>
      <w:r w:rsidR="0070408B">
        <w:fldChar w:fldCharType="begin"/>
      </w:r>
      <w:r w:rsidR="0070408B">
        <w:instrText xml:space="preserve"> REF _Ref118202332 \w \h  \* MERGEFORMAT </w:instrText>
      </w:r>
      <w:r w:rsidR="0070408B">
        <w:fldChar w:fldCharType="separate"/>
      </w:r>
      <w:r w:rsidR="00D56C98" w:rsidRPr="00D56C98">
        <w:rPr>
          <w:rStyle w:val="QuerverweisChar"/>
          <w:rFonts w:hint="eastAsia"/>
          <w:cs/>
        </w:rPr>
        <w:t>‎</w:t>
      </w:r>
      <w:r w:rsidR="00D56C98">
        <w:t>3.1</w:t>
      </w:r>
      <w:r w:rsidR="0070408B">
        <w:fldChar w:fldCharType="end"/>
      </w:r>
      <w:r w:rsidRPr="00901557">
        <w:t>. For hardware</w:t>
      </w:r>
      <w:r w:rsidR="004C61AD">
        <w:t>,</w:t>
      </w:r>
      <w:r w:rsidRPr="00901557">
        <w:t xml:space="preserve"> </w:t>
      </w:r>
      <w:r w:rsidR="004C61AD">
        <w:t xml:space="preserve">you have to use a value of </w:t>
      </w:r>
      <w:proofErr w:type="gramStart"/>
      <w:r w:rsidR="004C61AD">
        <w:t>4</w:t>
      </w:r>
      <w:proofErr w:type="gramEnd"/>
      <w:r w:rsidR="004C61AD">
        <w:t xml:space="preserve"> </w:t>
      </w:r>
      <w:r w:rsidR="00E60934">
        <w:t>(due to some problems with the a</w:t>
      </w:r>
      <w:r w:rsidR="00E60934">
        <w:t>u</w:t>
      </w:r>
      <w:r w:rsidR="00E60934">
        <w:t xml:space="preserve">tomatically created VHDL code of the CPU) </w:t>
      </w:r>
      <w:r w:rsidR="004C61AD">
        <w:t xml:space="preserve">and for </w:t>
      </w:r>
      <w:r w:rsidR="00B255F6">
        <w:t>dlxsim/Mo</w:t>
      </w:r>
      <w:r w:rsidR="009C0908" w:rsidRPr="00901557">
        <w:t>de</w:t>
      </w:r>
      <w:r w:rsidR="00B255F6">
        <w:t>l</w:t>
      </w:r>
      <w:r w:rsidR="009C0908" w:rsidRPr="00901557">
        <w:t>Sim</w:t>
      </w:r>
      <w:r w:rsidRPr="00901557">
        <w:t xml:space="preserve"> </w:t>
      </w:r>
      <w:r w:rsidR="00CC6C76" w:rsidRPr="00901557">
        <w:t>execu</w:t>
      </w:r>
      <w:r w:rsidR="004C61AD">
        <w:t xml:space="preserve">tion </w:t>
      </w:r>
      <w:r w:rsidRPr="00901557">
        <w:t xml:space="preserve">a value of </w:t>
      </w:r>
      <w:r w:rsidR="004C61AD">
        <w:t>3 is sufficient</w:t>
      </w:r>
      <w:r w:rsidRPr="00901557">
        <w:t>.</w:t>
      </w:r>
      <w:r w:rsidR="00E60934">
        <w:t xml:space="preserve"> A value of </w:t>
      </w:r>
      <w:proofErr w:type="gramStart"/>
      <w:r w:rsidR="00E60934">
        <w:t>0</w:t>
      </w:r>
      <w:proofErr w:type="gramEnd"/>
      <w:r w:rsidR="00E60934">
        <w:t xml:space="preserve"> means that all NOPs are removed, except one NOP right after a Jump/Branch instruction (to fill the delay slot). This mode mimics the behavior that the CPU offer</w:t>
      </w:r>
      <w:r w:rsidR="00085B1B">
        <w:t>ing</w:t>
      </w:r>
      <w:r w:rsidR="00E60934">
        <w:t xml:space="preserve"> a </w:t>
      </w:r>
      <w:r w:rsidR="00D46EAC">
        <w:t>data-forwarding</w:t>
      </w:r>
      <w:r w:rsidR="00E60934">
        <w:t xml:space="preserve"> unit that resolves all data d</w:t>
      </w:r>
      <w:r w:rsidR="00E60934">
        <w:t>e</w:t>
      </w:r>
      <w:r w:rsidR="00E60934">
        <w:t xml:space="preserve">pendencies. A value smaller than </w:t>
      </w:r>
      <w:proofErr w:type="gramStart"/>
      <w:r w:rsidR="00E60934">
        <w:t>0</w:t>
      </w:r>
      <w:proofErr w:type="gramEnd"/>
      <w:r w:rsidR="00E60934">
        <w:t xml:space="preserve"> (e.g. -1) means that the corresponding script will not be called at all and thus no NOPs are removed by the script.</w:t>
      </w:r>
      <w:r w:rsidR="00085B1B">
        <w:t xml:space="preserve"> </w:t>
      </w:r>
      <w:r w:rsidR="00085B1B" w:rsidRPr="00085B1B">
        <w:t>This parameter is in</w:t>
      </w:r>
      <w:r w:rsidR="00085B1B" w:rsidRPr="00085B1B">
        <w:t>i</w:t>
      </w:r>
      <w:r w:rsidR="00085B1B" w:rsidRPr="00085B1B">
        <w:t>tialized to NU</w:t>
      </w:r>
      <w:r w:rsidR="00B33F93">
        <w:t xml:space="preserve">MBER_OF_HW_NOPS in the Makefile for FPGA and to </w:t>
      </w:r>
      <w:proofErr w:type="gramStart"/>
      <w:r w:rsidR="00B33F93">
        <w:t>2</w:t>
      </w:r>
      <w:proofErr w:type="gramEnd"/>
      <w:r w:rsidR="00B33F93">
        <w:t xml:space="preserve"> for simul</w:t>
      </w:r>
      <w:r w:rsidR="00B33F93">
        <w:t>a</w:t>
      </w:r>
      <w:r w:rsidR="00B33F93">
        <w:t>tion.</w:t>
      </w:r>
    </w:p>
    <w:p w:rsidR="0076533A" w:rsidRDefault="0076533A" w:rsidP="00EE325C">
      <w:pPr>
        <w:pStyle w:val="paras"/>
      </w:pPr>
      <w:r w:rsidRPr="00901557">
        <w:t xml:space="preserve">After the </w:t>
      </w:r>
      <w:r w:rsidRPr="00B33F93">
        <w:rPr>
          <w:rStyle w:val="keywordsChar"/>
        </w:rPr>
        <w:t>TestData</w:t>
      </w:r>
      <w:r w:rsidRPr="00901557">
        <w:t xml:space="preserve">-files for your application are created (see above and </w:t>
      </w:r>
      <w:r w:rsidRPr="00901557">
        <w:rPr>
          <w:rStyle w:val="QuerverweisChar"/>
        </w:rPr>
        <w:t>Chapter </w:t>
      </w:r>
      <w:r w:rsidR="0070408B">
        <w:fldChar w:fldCharType="begin"/>
      </w:r>
      <w:r w:rsidR="0070408B">
        <w:instrText xml:space="preserve"> REF _Ref115870282 \w \h  \* MERGEFORMAT </w:instrText>
      </w:r>
      <w:r w:rsidR="0070408B">
        <w:fldChar w:fldCharType="separate"/>
      </w:r>
      <w:proofErr w:type="gramStart"/>
      <w:r w:rsidR="00D56C98" w:rsidRPr="00D56C98">
        <w:rPr>
          <w:rStyle w:val="QuerverweisChar"/>
          <w:rFonts w:hint="eastAsia"/>
          <w:cs/>
        </w:rPr>
        <w:t>‎</w:t>
      </w:r>
      <w:r w:rsidR="00D56C98">
        <w:t>8.3</w:t>
      </w:r>
      <w:r w:rsidR="0070408B">
        <w:fldChar w:fldCharType="end"/>
      </w:r>
      <w:r w:rsidRPr="00901557">
        <w:t xml:space="preserve">) and the bitstream of your ISE project is created (see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D56C98" w:rsidRPr="00D56C98">
        <w:rPr>
          <w:rStyle w:val="QuerverweisChar"/>
          <w:rFonts w:hint="eastAsia"/>
          <w:cs/>
        </w:rPr>
        <w:t>‎</w:t>
      </w:r>
      <w:r w:rsidR="00D56C98">
        <w:t>6.1</w:t>
      </w:r>
      <w:r w:rsidR="0070408B">
        <w:fldChar w:fldCharType="end"/>
      </w:r>
      <w:r w:rsidRPr="00901557">
        <w:t xml:space="preserve"> and </w:t>
      </w:r>
      <w:r w:rsidRPr="00901557">
        <w:rPr>
          <w:rStyle w:val="QuerverweisChar"/>
        </w:rPr>
        <w:t>Chapter </w:t>
      </w:r>
      <w:r w:rsidR="0070408B">
        <w:fldChar w:fldCharType="begin"/>
      </w:r>
      <w:r w:rsidR="0070408B">
        <w:instrText xml:space="preserve"> REF _Ref146980884 \w \h  \* MERGEFORMAT </w:instrText>
      </w:r>
      <w:r w:rsidR="0070408B">
        <w:fldChar w:fldCharType="separate"/>
      </w:r>
      <w:r w:rsidR="00D56C98" w:rsidRPr="00D56C98">
        <w:rPr>
          <w:rStyle w:val="QuerverweisChar"/>
          <w:rFonts w:hint="eastAsia"/>
          <w:cs/>
        </w:rPr>
        <w:t>‎</w:t>
      </w:r>
      <w:r w:rsidR="00D56C98">
        <w:t>6.3</w:t>
      </w:r>
      <w:r w:rsidR="0070408B">
        <w:fldChar w:fldCharType="end"/>
      </w:r>
      <w:r w:rsidRPr="00901557">
        <w:t>)</w:t>
      </w:r>
      <w:proofErr w:type="gramEnd"/>
      <w:r w:rsidRPr="00901557">
        <w:t xml:space="preserve"> you can initialize the bitstream with your application data by executing </w:t>
      </w:r>
      <w:r w:rsidR="00B33F93">
        <w:t>“</w:t>
      </w:r>
      <w:r w:rsidR="00B33F93" w:rsidRPr="00B33F93">
        <w:rPr>
          <w:rStyle w:val="keywordsChar"/>
        </w:rPr>
        <w:t>make fpga</w:t>
      </w:r>
      <w:r w:rsidR="00B33F93" w:rsidRPr="00B33F93">
        <w:t>”</w:t>
      </w:r>
      <w:r w:rsidRPr="00901557">
        <w:t xml:space="preserve"> in your appl</w:t>
      </w:r>
      <w:r w:rsidRPr="00901557">
        <w:t>i</w:t>
      </w:r>
      <w:r w:rsidRPr="00901557">
        <w:t>cation subdirectory. This script will create two new files in</w:t>
      </w:r>
      <w:r w:rsidR="00B33F93">
        <w:t xml:space="preserve"> </w:t>
      </w:r>
      <w:r w:rsidR="00B33F93" w:rsidRPr="00B33F93">
        <w:rPr>
          <w:rStyle w:val="keywordsChar"/>
        </w:rPr>
        <w:t>BUILD_FPGA</w:t>
      </w:r>
      <w:r w:rsidR="00B33F93">
        <w:t xml:space="preserve"> subdirectory of</w:t>
      </w:r>
      <w:r w:rsidRPr="00901557">
        <w:t xml:space="preserve"> </w:t>
      </w:r>
      <w:bookmarkStart w:id="257" w:name="OLE_LINK123"/>
      <w:bookmarkStart w:id="258" w:name="OLE_LINK124"/>
      <w:r w:rsidRPr="00901557">
        <w:t>your application</w:t>
      </w:r>
      <w:bookmarkEnd w:id="257"/>
      <w:bookmarkEnd w:id="258"/>
      <w:r w:rsidR="00B33F93">
        <w:t xml:space="preserve"> like</w:t>
      </w:r>
      <w:r w:rsidRPr="00901557">
        <w:t xml:space="preserve"> </w:t>
      </w:r>
      <w:r w:rsidRPr="00B33F93">
        <w:rPr>
          <w:rStyle w:val="keywordsChar"/>
        </w:rPr>
        <w:t>DirectoryName.mem</w:t>
      </w:r>
      <w:r w:rsidRPr="00901557">
        <w:t xml:space="preserve"> and </w:t>
      </w:r>
      <w:bookmarkStart w:id="259" w:name="OLE_LINK125"/>
      <w:bookmarkStart w:id="260" w:name="OLE_LINK126"/>
      <w:r w:rsidRPr="00B33F93">
        <w:rPr>
          <w:rStyle w:val="keywordsChar"/>
        </w:rPr>
        <w:t>DirectoryName</w:t>
      </w:r>
      <w:bookmarkEnd w:id="259"/>
      <w:bookmarkEnd w:id="260"/>
      <w:r w:rsidRPr="00B33F93">
        <w:rPr>
          <w:rStyle w:val="keywordsChar"/>
        </w:rPr>
        <w:t>.bit</w:t>
      </w:r>
      <w:r w:rsidRPr="00901557">
        <w:t xml:space="preserve">. The </w:t>
      </w:r>
      <w:r w:rsidR="00D46EAC">
        <w:t>.</w:t>
      </w:r>
      <w:r w:rsidRPr="00901557">
        <w:t xml:space="preserve">mem file contains a memory dump for data and instruction memory and is only a temporary file. The bit file is the final bitstream of your </w:t>
      </w:r>
      <w:r w:rsidR="000B77E3">
        <w:t xml:space="preserve">specific </w:t>
      </w:r>
      <w:r w:rsidRPr="00901557">
        <w:t>CPU</w:t>
      </w:r>
      <w:r w:rsidR="000B77E3">
        <w:t xml:space="preserve"> surround</w:t>
      </w:r>
      <w:r w:rsidR="00B33F93">
        <w:t>ed by the</w:t>
      </w:r>
      <w:r w:rsidR="000B77E3">
        <w:t xml:space="preserve"> framework, and</w:t>
      </w:r>
      <w:r w:rsidRPr="00901557">
        <w:t xml:space="preserve"> with your application initialized to the BRAM.</w:t>
      </w:r>
      <w:r w:rsidR="000B77E3">
        <w:t xml:space="preserve"> You have to configure the ISE project that you want </w:t>
      </w:r>
      <w:r w:rsidR="000B77E3">
        <w:lastRenderedPageBreak/>
        <w:t>to use in the “</w:t>
      </w:r>
      <w:r w:rsidR="000B77E3" w:rsidRPr="00B33F93">
        <w:rPr>
          <w:rStyle w:val="keywordsChar"/>
        </w:rPr>
        <w:t>env_settings</w:t>
      </w:r>
      <w:r w:rsidR="000B77E3">
        <w:t>”</w:t>
      </w:r>
      <w:r w:rsidR="007B0275">
        <w:t xml:space="preserve"> as “</w:t>
      </w:r>
      <w:r w:rsidR="007B0275" w:rsidRPr="00B33F93">
        <w:rPr>
          <w:rStyle w:val="keywordsChar"/>
        </w:rPr>
        <w:t>ISE_NAME</w:t>
      </w:r>
      <w:r w:rsidR="007B0275">
        <w:t>”</w:t>
      </w:r>
      <w:r w:rsidR="000B77E3">
        <w:t xml:space="preserve">. The bitstream in this directory </w:t>
      </w:r>
      <w:proofErr w:type="gramStart"/>
      <w:r w:rsidR="000B77E3">
        <w:t>will be used</w:t>
      </w:r>
      <w:proofErr w:type="gramEnd"/>
      <w:r w:rsidR="000B77E3">
        <w:t xml:space="preserve"> to create the application-initialized bitstream.</w:t>
      </w:r>
    </w:p>
    <w:p w:rsidR="00E1293B" w:rsidRPr="0094701B" w:rsidRDefault="00D36699" w:rsidP="009B40A8">
      <w:pPr>
        <w:pStyle w:val="Heading3"/>
        <w:spacing w:after="240"/>
        <w:ind w:left="850" w:hanging="850"/>
      </w:pPr>
      <w:bookmarkStart w:id="261" w:name="_Ref196587437"/>
      <w:bookmarkStart w:id="262" w:name="_Toc497612605"/>
      <w:r>
        <w:t>U</w:t>
      </w:r>
      <w:r w:rsidR="003F5B4B">
        <w:t>ploading the Bitstream</w:t>
      </w:r>
      <w:bookmarkEnd w:id="261"/>
      <w:r w:rsidR="00E1293B" w:rsidRPr="0094701B">
        <w:tab/>
      </w:r>
      <w:r w:rsidR="009B40A8">
        <w:t>to FPGA Board</w:t>
      </w:r>
      <w:bookmarkEnd w:id="262"/>
    </w:p>
    <w:p w:rsidR="003F5B4B" w:rsidRDefault="0076533A" w:rsidP="00EE325C">
      <w:pPr>
        <w:pStyle w:val="paras"/>
      </w:pPr>
      <w:r w:rsidRPr="00901557">
        <w:t xml:space="preserve">After you have created the final bitstream with the initialized BRAM, you can upload this bitstream to the FPGA Board. </w:t>
      </w:r>
      <w:r w:rsidR="003F5B4B">
        <w:t>At first, you have to</w:t>
      </w:r>
      <w:r w:rsidR="00005A01">
        <w:t xml:space="preserve"> turn the FPGA Board on</w:t>
      </w:r>
      <w:r w:rsidR="00005A01" w:rsidRPr="00783AF6">
        <w:t>.</w:t>
      </w:r>
      <w:r w:rsidR="00005A01">
        <w:t xml:space="preserve"> </w:t>
      </w:r>
    </w:p>
    <w:p w:rsidR="009D1118" w:rsidRPr="00F074F5" w:rsidRDefault="009D1118" w:rsidP="00F074F5">
      <w:pPr>
        <w:pStyle w:val="Caption"/>
        <w:jc w:val="left"/>
        <w:rPr>
          <w:lang w:val="en-US"/>
        </w:rPr>
      </w:pPr>
    </w:p>
    <w:p w:rsidR="00693109" w:rsidRDefault="0016067A" w:rsidP="00693109">
      <w:pPr>
        <w:pStyle w:val="Caption"/>
      </w:pPr>
      <w:r>
        <w:rPr>
          <w:noProof/>
          <w:lang w:eastAsia="en-GB"/>
        </w:rPr>
        <w:drawing>
          <wp:inline distT="0" distB="0" distL="0" distR="0" wp14:anchorId="3E654A6D" wp14:editId="4EE5199A">
            <wp:extent cx="4422140" cy="3289300"/>
            <wp:effectExtent l="19050" t="0" r="0" b="0"/>
            <wp:docPr id="19" name="Picture 19" descr="imp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pact"/>
                    <pic:cNvPicPr>
                      <a:picLocks noChangeAspect="1" noChangeArrowheads="1"/>
                    </pic:cNvPicPr>
                  </pic:nvPicPr>
                  <pic:blipFill>
                    <a:blip r:embed="rId40" cstate="print"/>
                    <a:srcRect/>
                    <a:stretch>
                      <a:fillRect/>
                    </a:stretch>
                  </pic:blipFill>
                  <pic:spPr bwMode="auto">
                    <a:xfrm>
                      <a:off x="0" y="0"/>
                      <a:ext cx="4422140" cy="328930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63" w:name="_Toc497529884"/>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5</w:t>
      </w:r>
      <w:r w:rsidR="00BA2079">
        <w:fldChar w:fldCharType="end"/>
      </w:r>
      <w:r>
        <w:t>:</w:t>
      </w:r>
      <w:bookmarkStart w:id="264" w:name="Fig65"/>
      <w:bookmarkEnd w:id="264"/>
      <w:r w:rsidR="00CF0B14">
        <w:rPr>
          <w:lang w:val="en-US"/>
        </w:rPr>
        <w:t xml:space="preserve"> </w:t>
      </w:r>
      <w:r w:rsidR="0076533A" w:rsidRPr="00901557">
        <w:rPr>
          <w:lang w:val="en-US"/>
        </w:rPr>
        <w:t>Uploading the Bitstream with iMPACT</w:t>
      </w:r>
      <w:bookmarkEnd w:id="263"/>
    </w:p>
    <w:p w:rsidR="0076533A" w:rsidRDefault="00E1293B" w:rsidP="00EE325C">
      <w:pPr>
        <w:pStyle w:val="paras"/>
      </w:pPr>
      <w:r>
        <w:t>After the FPGA Board is running, you have to connect the FPGA to the PC and then in</w:t>
      </w:r>
      <w:r>
        <w:t>i</w:t>
      </w:r>
      <w:r>
        <w:t xml:space="preserve">tialize it with your Bitstream. </w:t>
      </w:r>
      <w:r w:rsidRPr="00901557">
        <w:t xml:space="preserve">Therefore, the software iMPACT from Xilinx, shown in </w:t>
      </w:r>
      <w:r w:rsidR="0094701B">
        <w:rPr>
          <w:rStyle w:val="QuerverweisChar"/>
        </w:rPr>
        <w:t xml:space="preserve">Figure </w:t>
      </w:r>
      <w:r w:rsidR="0094701B" w:rsidRPr="009360EE">
        <w:rPr>
          <w:rStyle w:val="QuerverweisChar"/>
          <w:color w:val="000000" w:themeColor="text1"/>
        </w:rPr>
        <w:t>6-5</w:t>
      </w:r>
      <w:r w:rsidRPr="009360EE">
        <w:rPr>
          <w:color w:val="000000" w:themeColor="text1"/>
        </w:rPr>
        <w:t xml:space="preserve"> </w:t>
      </w:r>
      <w:r w:rsidRPr="00901557">
        <w:t>is used</w:t>
      </w:r>
      <w:r w:rsidR="00273F16">
        <w:t xml:space="preserve">. </w:t>
      </w:r>
      <w:r>
        <w:t>If you try to start iMPACT you will receive an error message, co</w:t>
      </w:r>
      <w:r>
        <w:t>m</w:t>
      </w:r>
      <w:r>
        <w:t>plaining about the project-/ and the working directory (because you are</w:t>
      </w:r>
      <w:r w:rsidR="000347D8">
        <w:t xml:space="preserve"> no</w:t>
      </w:r>
      <w:r w:rsidR="00273F16">
        <w:t>t an</w:t>
      </w:r>
      <w:r w:rsidR="000347D8">
        <w:t xml:space="preserve"> administr</w:t>
      </w:r>
      <w:r w:rsidR="000347D8">
        <w:t>a</w:t>
      </w:r>
      <w:r w:rsidR="000347D8">
        <w:t xml:space="preserve">tor on this PC). Therefore, right-click the symbol and choose </w:t>
      </w:r>
      <w:r w:rsidR="00273F16">
        <w:t>“</w:t>
      </w:r>
      <w:r w:rsidR="000347D8" w:rsidRPr="00273F16">
        <w:rPr>
          <w:rStyle w:val="keywordsChar"/>
        </w:rPr>
        <w:t>properties</w:t>
      </w:r>
      <w:r w:rsidR="00273F16">
        <w:t>”</w:t>
      </w:r>
      <w:r w:rsidR="000347D8">
        <w:t>. Then configure the working directory to “</w:t>
      </w:r>
      <w:r w:rsidR="00D46EAC" w:rsidRPr="00273F16">
        <w:rPr>
          <w:rStyle w:val="keywordsChar"/>
        </w:rPr>
        <w:t>U</w:t>
      </w:r>
      <w:r w:rsidR="000347D8" w:rsidRPr="00273F16">
        <w:rPr>
          <w:rStyle w:val="keywordsChar"/>
        </w:rPr>
        <w:t>:</w:t>
      </w:r>
      <w:r w:rsidR="000347D8">
        <w:t xml:space="preserve">” (this is your mounted </w:t>
      </w:r>
      <w:r w:rsidR="00D46EAC">
        <w:t>Linux</w:t>
      </w:r>
      <w:r w:rsidR="000347D8">
        <w:t xml:space="preserve">-server home). Afterwards you can start iMPACT. </w:t>
      </w:r>
      <w:r w:rsidR="0076533A" w:rsidRPr="00901557">
        <w:t xml:space="preserve">Create a new project </w:t>
      </w:r>
      <w:r w:rsidR="00A71E37">
        <w:t xml:space="preserve">(no need to ‘save’ and ‘load’ a project) and </w:t>
      </w:r>
      <w:r w:rsidR="0076533A" w:rsidRPr="00901557">
        <w:t>choose the default point “</w:t>
      </w:r>
      <w:r w:rsidR="0076533A" w:rsidRPr="00273F16">
        <w:rPr>
          <w:rStyle w:val="keywordsChar"/>
        </w:rPr>
        <w:t>Configure Device using Boundary Scan (JTAG)</w:t>
      </w:r>
      <w:r w:rsidR="0076533A" w:rsidRPr="00901557">
        <w:t xml:space="preserve">”. </w:t>
      </w:r>
      <w:r w:rsidR="000347D8">
        <w:t xml:space="preserve">You should see a JTAG chain with one device (the FPGA) as shown in </w:t>
      </w:r>
      <w:r w:rsidR="00F074F5">
        <w:rPr>
          <w:rStyle w:val="QuerverweisChar"/>
        </w:rPr>
        <w:t>Figure</w:t>
      </w:r>
      <w:r w:rsidR="00F074F5" w:rsidRPr="009360EE">
        <w:rPr>
          <w:rStyle w:val="QuerverweisChar"/>
          <w:color w:val="000000" w:themeColor="text1"/>
        </w:rPr>
        <w:t xml:space="preserve"> 6-5</w:t>
      </w:r>
      <w:r w:rsidR="000347D8" w:rsidRPr="000347D8">
        <w:rPr>
          <w:rStyle w:val="QuerverweisChar"/>
          <w:color w:val="auto"/>
        </w:rPr>
        <w:t xml:space="preserve">. </w:t>
      </w:r>
      <w:r w:rsidR="0076533A" w:rsidRPr="00901557">
        <w:t xml:space="preserve">Assign the bitstream of your application subdirectory </w:t>
      </w:r>
      <w:r w:rsidR="000347D8">
        <w:t>(ASIPMeisterProjects</w:t>
      </w:r>
      <w:r w:rsidR="00273F16">
        <w:t>/</w:t>
      </w:r>
      <w:r w:rsidR="004C1847">
        <w:t>browstd32</w:t>
      </w:r>
      <w:r w:rsidR="00273F16">
        <w:t>/Applications/</w:t>
      </w:r>
      <w:r w:rsidR="000347D8">
        <w:t xml:space="preserve">...) </w:t>
      </w:r>
      <w:r w:rsidR="0076533A" w:rsidRPr="00901557">
        <w:t>to the Xilinx FPGA device. To reactivate this menu point in a later run without restarting i</w:t>
      </w:r>
      <w:r w:rsidR="0076533A" w:rsidRPr="00901557">
        <w:t>M</w:t>
      </w:r>
      <w:r w:rsidR="0076533A" w:rsidRPr="00901557">
        <w:t>PACT, just right-click on the Xilinx device and choose “</w:t>
      </w:r>
      <w:r w:rsidR="0076533A" w:rsidRPr="00273F16">
        <w:rPr>
          <w:rStyle w:val="keywordsChar"/>
        </w:rPr>
        <w:t>Assign New Configuration File</w:t>
      </w:r>
      <w:r w:rsidR="0076533A" w:rsidRPr="00901557">
        <w:t>”. To program the Xilinx device (i.e. the FPGA) choose “</w:t>
      </w:r>
      <w:r w:rsidR="0076533A" w:rsidRPr="00273F16">
        <w:rPr>
          <w:rStyle w:val="keywordsChar"/>
        </w:rPr>
        <w:t>Program</w:t>
      </w:r>
      <w:r w:rsidR="0076533A" w:rsidRPr="00901557">
        <w:t xml:space="preserve">” as shown in </w:t>
      </w:r>
      <w:r w:rsidR="00F074F5">
        <w:rPr>
          <w:rStyle w:val="QuerverweisChar"/>
        </w:rPr>
        <w:t xml:space="preserve">Figure </w:t>
      </w:r>
      <w:r w:rsidR="00F074F5" w:rsidRPr="009360EE">
        <w:rPr>
          <w:rStyle w:val="QuerverweisChar"/>
          <w:color w:val="000000" w:themeColor="text1"/>
        </w:rPr>
        <w:t>6-5</w:t>
      </w:r>
      <w:r w:rsidR="00F074F5" w:rsidRPr="009360EE">
        <w:rPr>
          <w:color w:val="000000" w:themeColor="text1"/>
        </w:rPr>
        <w:t xml:space="preserve"> </w:t>
      </w:r>
      <w:r w:rsidR="0076533A" w:rsidRPr="00901557">
        <w:t>and confirm the dialog without any changes with “OK”.</w:t>
      </w:r>
    </w:p>
    <w:p w:rsidR="00273F16" w:rsidRDefault="00273F16" w:rsidP="00EE325C">
      <w:pPr>
        <w:pStyle w:val="paras"/>
      </w:pPr>
      <w:r>
        <w:t>Instead of using graphical iMPACT tool for uploading the bitstream to the FPGA, you can use your Makefile “</w:t>
      </w:r>
      <w:r w:rsidRPr="00273F16">
        <w:rPr>
          <w:rStyle w:val="keywordsChar"/>
        </w:rPr>
        <w:t>make upload</w:t>
      </w:r>
      <w:r>
        <w:t>” in your application subdirectory to upload the combined bitstream to the FPGA. This will automatically scan and program the FPGA.</w:t>
      </w:r>
    </w:p>
    <w:p w:rsidR="00F1439D" w:rsidRPr="00901557" w:rsidRDefault="00D36699" w:rsidP="00F1439D">
      <w:pPr>
        <w:pStyle w:val="Heading3"/>
      </w:pPr>
      <w:bookmarkStart w:id="265" w:name="_Ref196586711"/>
      <w:bookmarkStart w:id="266" w:name="_Toc497612606"/>
      <w:r>
        <w:lastRenderedPageBreak/>
        <w:t>Initializing and Using the E</w:t>
      </w:r>
      <w:r w:rsidR="00F1439D">
        <w:t>xternal SRAM</w:t>
      </w:r>
      <w:bookmarkEnd w:id="265"/>
      <w:bookmarkEnd w:id="266"/>
    </w:p>
    <w:p w:rsidR="0076533A" w:rsidRDefault="00AF5AD5" w:rsidP="00EE325C">
      <w:pPr>
        <w:pStyle w:val="paras"/>
      </w:pPr>
      <w:r>
        <w:t>The size of the B</w:t>
      </w:r>
      <w:r w:rsidR="00CB3D58">
        <w:t>lock</w:t>
      </w:r>
      <w:r>
        <w:t>RAM (i.e. FPGA-internal RAM</w:t>
      </w:r>
      <w:r w:rsidR="00CB3D58">
        <w:t xml:space="preserve">; at most 192 </w:t>
      </w:r>
      <w:r w:rsidR="00273F16">
        <w:t>Kbyte</w:t>
      </w:r>
      <w:r w:rsidR="00CB3D58">
        <w:t xml:space="preserve"> for our FPGA, but something is used in the Framework for FIFOs etc.</w:t>
      </w:r>
      <w:r>
        <w:t xml:space="preserve">) is </w:t>
      </w:r>
      <w:r w:rsidR="00CB3D58">
        <w:t xml:space="preserve">limited. This is </w:t>
      </w:r>
      <w:r>
        <w:t xml:space="preserve">especially </w:t>
      </w:r>
      <w:r w:rsidR="00CB3D58">
        <w:t>pro</w:t>
      </w:r>
      <w:r w:rsidR="00CB3D58">
        <w:t>b</w:t>
      </w:r>
      <w:r w:rsidR="00CB3D58">
        <w:t xml:space="preserve">lematic </w:t>
      </w:r>
      <w:r>
        <w:t xml:space="preserve">if a huge amount of input-data </w:t>
      </w:r>
      <w:r w:rsidR="00273F16">
        <w:t>is</w:t>
      </w:r>
      <w:r>
        <w:t xml:space="preserve"> to </w:t>
      </w:r>
      <w:proofErr w:type="gramStart"/>
      <w:r>
        <w:t xml:space="preserve">be </w:t>
      </w:r>
      <w:r w:rsidR="00273F16">
        <w:t>used</w:t>
      </w:r>
      <w:proofErr w:type="gramEnd"/>
      <w:r w:rsidR="00273F16">
        <w:t xml:space="preserve"> for an</w:t>
      </w:r>
      <w:r>
        <w:t xml:space="preserve"> application. Therefore</w:t>
      </w:r>
      <w:r w:rsidR="00E529E1">
        <w:t>,</w:t>
      </w:r>
      <w:r>
        <w:t xml:space="preserve"> we have provided external SRAM to the Board, altogether </w:t>
      </w:r>
      <w:r w:rsidR="00D46EAC">
        <w:t>four</w:t>
      </w:r>
      <w:r>
        <w:t xml:space="preserve"> MB SRAM for IM and </w:t>
      </w:r>
      <w:r w:rsidR="00D46EAC">
        <w:t>four</w:t>
      </w:r>
      <w:r>
        <w:t xml:space="preserve"> MB SRAM for DM respectively. </w:t>
      </w:r>
      <w:r w:rsidR="00C7234A">
        <w:t xml:space="preserve">Our provided ISE Framework (see </w:t>
      </w:r>
      <w:r w:rsidR="00C7234A" w:rsidRPr="00C7234A">
        <w:rPr>
          <w:color w:val="0000FF"/>
        </w:rPr>
        <w:t>Chapter </w:t>
      </w:r>
      <w:r w:rsidR="00C7234A" w:rsidRPr="00387883">
        <w:rPr>
          <w:color w:val="0D0D0D" w:themeColor="text1" w:themeTint="F2"/>
        </w:rPr>
        <w:fldChar w:fldCharType="begin"/>
      </w:r>
      <w:r w:rsidR="00C7234A" w:rsidRPr="00387883">
        <w:rPr>
          <w:color w:val="0D0D0D" w:themeColor="text1" w:themeTint="F2"/>
        </w:rPr>
        <w:instrText xml:space="preserve"> REF _Ref146980904 \w \h  \* MERGEFORMAT </w:instrText>
      </w:r>
      <w:r w:rsidR="00C7234A" w:rsidRPr="00387883">
        <w:rPr>
          <w:color w:val="0D0D0D" w:themeColor="text1" w:themeTint="F2"/>
        </w:rPr>
      </w:r>
      <w:r w:rsidR="00C7234A" w:rsidRPr="00387883">
        <w:rPr>
          <w:color w:val="0D0D0D" w:themeColor="text1" w:themeTint="F2"/>
        </w:rPr>
        <w:fldChar w:fldCharType="separate"/>
      </w:r>
      <w:r w:rsidR="00D56C98">
        <w:rPr>
          <w:rFonts w:hint="eastAsia"/>
          <w:color w:val="0D0D0D" w:themeColor="text1" w:themeTint="F2"/>
          <w:cs/>
        </w:rPr>
        <w:t>‎</w:t>
      </w:r>
      <w:r w:rsidR="00D56C98">
        <w:rPr>
          <w:color w:val="0D0D0D" w:themeColor="text1" w:themeTint="F2"/>
        </w:rPr>
        <w:t>6.1</w:t>
      </w:r>
      <w:r w:rsidR="00C7234A" w:rsidRPr="00387883">
        <w:rPr>
          <w:color w:val="0D0D0D" w:themeColor="text1" w:themeTint="F2"/>
        </w:rPr>
        <w:fldChar w:fldCharType="end"/>
      </w:r>
      <w:r w:rsidR="00C7234A">
        <w:t xml:space="preserve">) provides the connection between the CPU and the SRAM. However, before the SRAM </w:t>
      </w:r>
      <w:proofErr w:type="gramStart"/>
      <w:r w:rsidR="00C7234A">
        <w:t>can be used</w:t>
      </w:r>
      <w:proofErr w:type="gramEnd"/>
      <w:r w:rsidR="00C7234A">
        <w:t xml:space="preserve"> it has to be initialized. </w:t>
      </w:r>
      <w:r w:rsidR="00C7234A" w:rsidRPr="00F1439D">
        <w:t xml:space="preserve">Currently the SRAM initialization is unexpected slow. </w:t>
      </w:r>
      <w:r w:rsidR="00C7234A">
        <w:t>Therefore, w</w:t>
      </w:r>
      <w:r w:rsidR="00C7234A" w:rsidRPr="00F1439D">
        <w:t>hatever you want to test on the FPGA board</w:t>
      </w:r>
      <w:r w:rsidR="00C7234A">
        <w:t>,</w:t>
      </w:r>
      <w:r w:rsidR="00C7234A" w:rsidRPr="00F1439D">
        <w:t xml:space="preserve"> </w:t>
      </w:r>
      <w:r w:rsidR="00C7234A">
        <w:t>t</w:t>
      </w:r>
      <w:r w:rsidR="00C7234A" w:rsidRPr="00F1439D">
        <w:t>est a B</w:t>
      </w:r>
      <w:r w:rsidR="00CB3D58">
        <w:t>lock</w:t>
      </w:r>
      <w:r w:rsidR="00C7234A" w:rsidRPr="00F1439D">
        <w:t>RAM version first</w:t>
      </w:r>
      <w:r w:rsidR="00C7234A">
        <w:t>. The provi</w:t>
      </w:r>
      <w:r w:rsidR="00C7234A">
        <w:t>d</w:t>
      </w:r>
      <w:r w:rsidR="00C7234A">
        <w:t>ed ISE Framework still provides the connection to the B</w:t>
      </w:r>
      <w:r w:rsidR="00CB3D58">
        <w:t>lock</w:t>
      </w:r>
      <w:r w:rsidR="00C7234A">
        <w:t>RAM additionally. You just have to follow the above tutorials (</w:t>
      </w:r>
      <w:r w:rsidR="00274376" w:rsidRPr="00C7234A">
        <w:rPr>
          <w:color w:val="0000FF"/>
        </w:rPr>
        <w:t>Chapter </w:t>
      </w:r>
      <w:r w:rsidR="00274376">
        <w:rPr>
          <w:color w:val="0000FF"/>
        </w:rPr>
        <w:fldChar w:fldCharType="begin"/>
      </w:r>
      <w:r w:rsidR="00274376">
        <w:rPr>
          <w:color w:val="0000FF"/>
        </w:rPr>
        <w:instrText xml:space="preserve"> REF _Ref146981549 \w \h </w:instrText>
      </w:r>
      <w:r w:rsidR="00274376">
        <w:rPr>
          <w:color w:val="0000FF"/>
        </w:rPr>
      </w:r>
      <w:r w:rsidR="00274376">
        <w:rPr>
          <w:color w:val="0000FF"/>
        </w:rPr>
        <w:fldChar w:fldCharType="separate"/>
      </w:r>
      <w:r w:rsidR="00D56C98">
        <w:rPr>
          <w:rFonts w:hint="eastAsia"/>
          <w:color w:val="0000FF"/>
          <w:cs/>
        </w:rPr>
        <w:t>‎</w:t>
      </w:r>
      <w:r w:rsidR="00D56C98">
        <w:rPr>
          <w:color w:val="0000FF"/>
        </w:rPr>
        <w:t>6.4</w:t>
      </w:r>
      <w:r w:rsidR="00274376">
        <w:rPr>
          <w:color w:val="0000FF"/>
        </w:rPr>
        <w:fldChar w:fldCharType="end"/>
      </w:r>
      <w:r w:rsidR="00274376" w:rsidRPr="00274376">
        <w:t xml:space="preserve"> and </w:t>
      </w:r>
      <w:r w:rsidR="00274376">
        <w:rPr>
          <w:color w:val="0000FF"/>
        </w:rPr>
        <w:fldChar w:fldCharType="begin"/>
      </w:r>
      <w:r w:rsidR="00274376">
        <w:rPr>
          <w:color w:val="0000FF"/>
        </w:rPr>
        <w:instrText xml:space="preserve"> REF _Ref196587437 \w \h </w:instrText>
      </w:r>
      <w:r w:rsidR="00274376">
        <w:rPr>
          <w:color w:val="0000FF"/>
        </w:rPr>
      </w:r>
      <w:r w:rsidR="00274376">
        <w:rPr>
          <w:color w:val="0000FF"/>
        </w:rPr>
        <w:fldChar w:fldCharType="separate"/>
      </w:r>
      <w:r w:rsidR="00D56C98">
        <w:rPr>
          <w:rFonts w:hint="eastAsia"/>
          <w:color w:val="0000FF"/>
          <w:cs/>
        </w:rPr>
        <w:t>‎</w:t>
      </w:r>
      <w:r w:rsidR="00D56C98">
        <w:rPr>
          <w:color w:val="0000FF"/>
        </w:rPr>
        <w:t>6.4.1</w:t>
      </w:r>
      <w:r w:rsidR="00274376">
        <w:rPr>
          <w:color w:val="0000FF"/>
        </w:rPr>
        <w:fldChar w:fldCharType="end"/>
      </w:r>
      <w:r w:rsidR="00C7234A">
        <w:t xml:space="preserve">) but do not </w:t>
      </w:r>
      <w:r w:rsidR="00C7234A" w:rsidRPr="00F1439D">
        <w:t>forget</w:t>
      </w:r>
      <w:r w:rsidR="00C7234A">
        <w:t xml:space="preserve"> to configure </w:t>
      </w:r>
      <w:bookmarkStart w:id="267" w:name="OLE_LINK127"/>
      <w:bookmarkStart w:id="268" w:name="OLE_LINK128"/>
      <w:bookmarkStart w:id="269" w:name="OLE_LINK129"/>
      <w:r w:rsidR="00693181" w:rsidRPr="00693181">
        <w:rPr>
          <w:rStyle w:val="keywordsChar"/>
        </w:rPr>
        <w:t>STACK_START_FPGA</w:t>
      </w:r>
      <w:r w:rsidR="00693181" w:rsidRPr="00F1439D">
        <w:t xml:space="preserve"> </w:t>
      </w:r>
      <w:bookmarkEnd w:id="267"/>
      <w:bookmarkEnd w:id="268"/>
      <w:bookmarkEnd w:id="269"/>
      <w:r w:rsidR="00693181">
        <w:t xml:space="preserve">in </w:t>
      </w:r>
      <w:r w:rsidR="00C7234A">
        <w:t xml:space="preserve">the </w:t>
      </w:r>
      <w:r w:rsidR="00273F16">
        <w:t>Makefile</w:t>
      </w:r>
      <w:r w:rsidR="00C7234A">
        <w:t xml:space="preserve"> to 0xEFFC</w:t>
      </w:r>
      <w:r w:rsidR="00C7234A" w:rsidRPr="00F1439D">
        <w:t>.</w:t>
      </w:r>
      <w:r w:rsidR="00274376">
        <w:t xml:space="preserve"> To use the SRAM, follow the following tutorial:</w:t>
      </w:r>
    </w:p>
    <w:p w:rsidR="00F1439D" w:rsidRDefault="00274376" w:rsidP="00D74700">
      <w:pPr>
        <w:pStyle w:val="atext"/>
        <w:numPr>
          <w:ilvl w:val="0"/>
          <w:numId w:val="19"/>
        </w:numPr>
      </w:pPr>
      <w:r>
        <w:t>Y</w:t>
      </w:r>
      <w:r w:rsidR="00F1439D" w:rsidRPr="00F1439D">
        <w:t xml:space="preserve">ou have to compile the </w:t>
      </w:r>
      <w:r w:rsidR="00F1439D" w:rsidRPr="00693181">
        <w:rPr>
          <w:rStyle w:val="keywordsChar"/>
        </w:rPr>
        <w:t>bootloader.c</w:t>
      </w:r>
      <w:r w:rsidR="00F1439D" w:rsidRPr="00F1439D">
        <w:t xml:space="preserve"> application </w:t>
      </w:r>
      <w:r w:rsidR="00CB3D58">
        <w:t xml:space="preserve">(you can find it in </w:t>
      </w:r>
      <w:r w:rsidR="00693181" w:rsidRPr="00693181">
        <w:rPr>
          <w:rStyle w:val="keywordsChar"/>
        </w:rPr>
        <w:t>/home/</w:t>
      </w:r>
      <w:r w:rsidR="00CB3D58" w:rsidRPr="00693181">
        <w:rPr>
          <w:rStyle w:val="keywordsChar"/>
        </w:rPr>
        <w:t>asip00/</w:t>
      </w:r>
      <w:r w:rsidR="00CB3D58" w:rsidRPr="00693181">
        <w:rPr>
          <w:rStyle w:val="keywordsChar"/>
        </w:rPr>
        <w:softHyphen/>
        <w:t>ASIPMeisterProjects/</w:t>
      </w:r>
      <w:r w:rsidR="00CB3D58" w:rsidRPr="00693181">
        <w:rPr>
          <w:rStyle w:val="keywordsChar"/>
        </w:rPr>
        <w:softHyphen/>
        <w:t>TEMPLATE_PROJECT/</w:t>
      </w:r>
      <w:r w:rsidR="00CB3D58" w:rsidRPr="00693181">
        <w:rPr>
          <w:rStyle w:val="keywordsChar"/>
        </w:rPr>
        <w:softHyphen/>
        <w:t>Applications/</w:t>
      </w:r>
      <w:r w:rsidR="00CB3D58" w:rsidRPr="00693181">
        <w:rPr>
          <w:rStyle w:val="keywordsChar"/>
        </w:rPr>
        <w:softHyphen/>
        <w:t>Bootloader/</w:t>
      </w:r>
      <w:r w:rsidR="00CB3D58">
        <w:t xml:space="preserve">) </w:t>
      </w:r>
      <w:r w:rsidR="00F1439D" w:rsidRPr="00F1439D">
        <w:t xml:space="preserve">with </w:t>
      </w:r>
      <w:r w:rsidR="00693181">
        <w:t>“</w:t>
      </w:r>
      <w:r w:rsidR="00693181" w:rsidRPr="00693181">
        <w:rPr>
          <w:rStyle w:val="keywordsChar"/>
        </w:rPr>
        <w:t>make sim</w:t>
      </w:r>
      <w:r w:rsidR="00693181">
        <w:t>”</w:t>
      </w:r>
      <w:r w:rsidR="00F1439D" w:rsidRPr="00F1439D">
        <w:t xml:space="preserve"> and </w:t>
      </w:r>
      <w:r w:rsidR="00693181">
        <w:t>initialize the bitstream with the application using “</w:t>
      </w:r>
      <w:r w:rsidR="00693181" w:rsidRPr="00693181">
        <w:rPr>
          <w:rStyle w:val="keywordsChar"/>
        </w:rPr>
        <w:t>make fpga</w:t>
      </w:r>
      <w:r w:rsidR="00693181">
        <w:t>”</w:t>
      </w:r>
      <w:r w:rsidR="00F1439D" w:rsidRPr="00F1439D">
        <w:t>. The resulting bit file contains the bootloader application in the FPGA internal BlockRAM.</w:t>
      </w:r>
    </w:p>
    <w:p w:rsidR="007F61D0" w:rsidRPr="00F1439D" w:rsidRDefault="007F61D0" w:rsidP="00D74700">
      <w:pPr>
        <w:pStyle w:val="atext"/>
        <w:numPr>
          <w:ilvl w:val="0"/>
          <w:numId w:val="19"/>
        </w:numPr>
      </w:pPr>
      <w:r>
        <w:t xml:space="preserve">You have to compile the user application (i.e. the one that you actually want to run from the SRAM) with the </w:t>
      </w:r>
      <w:r w:rsidR="00693181" w:rsidRPr="00693181">
        <w:rPr>
          <w:rStyle w:val="keywordsChar"/>
        </w:rPr>
        <w:t>STACK_START_FPGA</w:t>
      </w:r>
      <w:r w:rsidR="00693181" w:rsidRPr="00F1439D">
        <w:t xml:space="preserve"> </w:t>
      </w:r>
      <w:r>
        <w:t xml:space="preserve">configured </w:t>
      </w:r>
      <w:r w:rsidRPr="00F1439D">
        <w:t>to 0x</w:t>
      </w:r>
      <w:r>
        <w:t>FFFF</w:t>
      </w:r>
      <w:r w:rsidRPr="00F1439D">
        <w:t>C</w:t>
      </w:r>
      <w:r>
        <w:t xml:space="preserve"> (in </w:t>
      </w:r>
      <w:r w:rsidR="00693181">
        <w:t>the Mak</w:t>
      </w:r>
      <w:r w:rsidR="00693181">
        <w:t>e</w:t>
      </w:r>
      <w:r w:rsidR="00693181">
        <w:t>file</w:t>
      </w:r>
      <w:r>
        <w:t>; instead of 0xEFFC for BRAM</w:t>
      </w:r>
      <w:r w:rsidRPr="00F1439D">
        <w:t>).</w:t>
      </w:r>
      <w:r>
        <w:t xml:space="preserve"> </w:t>
      </w:r>
      <w:r w:rsidR="00693181">
        <w:t>Note that, b</w:t>
      </w:r>
      <w:r>
        <w:t>eside</w:t>
      </w:r>
      <w:r w:rsidR="008B3596">
        <w:t>s</w:t>
      </w:r>
      <w:r>
        <w:t xml:space="preserve"> the normal </w:t>
      </w:r>
      <w:r w:rsidRPr="00693181">
        <w:rPr>
          <w:rStyle w:val="keywordsChar"/>
        </w:rPr>
        <w:t>TestData.IM</w:t>
      </w:r>
      <w:r>
        <w:t xml:space="preserve"> and </w:t>
      </w:r>
      <w:r w:rsidR="00693181" w:rsidRPr="00693181">
        <w:rPr>
          <w:rStyle w:val="keywordsChar"/>
        </w:rPr>
        <w:t>TestData.</w:t>
      </w:r>
      <w:r w:rsidRPr="00693181">
        <w:rPr>
          <w:rStyle w:val="keywordsChar"/>
        </w:rPr>
        <w:t>DM</w:t>
      </w:r>
      <w:r>
        <w:t xml:space="preserve"> additionally the file</w:t>
      </w:r>
      <w:r w:rsidR="00693181">
        <w:t>s</w:t>
      </w:r>
      <w:r>
        <w:t xml:space="preserve"> </w:t>
      </w:r>
      <w:r w:rsidRPr="00693181">
        <w:rPr>
          <w:rStyle w:val="keywordsChar"/>
        </w:rPr>
        <w:t>TestData.IM_uart</w:t>
      </w:r>
      <w:r w:rsidR="0034715F" w:rsidRPr="00693181">
        <w:rPr>
          <w:rStyle w:val="keywordsChar"/>
        </w:rPr>
        <w:t>.txt</w:t>
      </w:r>
      <w:r>
        <w:t xml:space="preserve"> and </w:t>
      </w:r>
      <w:r w:rsidR="0034715F" w:rsidRPr="00693181">
        <w:rPr>
          <w:rStyle w:val="keywordsChar"/>
        </w:rPr>
        <w:t>TestData.</w:t>
      </w:r>
      <w:r w:rsidRPr="00693181">
        <w:rPr>
          <w:rStyle w:val="keywordsChar"/>
        </w:rPr>
        <w:t>DM_uart</w:t>
      </w:r>
      <w:r w:rsidR="0034715F" w:rsidRPr="00693181">
        <w:rPr>
          <w:rStyle w:val="keywordsChar"/>
        </w:rPr>
        <w:t>.txt</w:t>
      </w:r>
      <w:r>
        <w:t xml:space="preserve"> </w:t>
      </w:r>
      <w:proofErr w:type="gramStart"/>
      <w:r>
        <w:t xml:space="preserve">are </w:t>
      </w:r>
      <w:r w:rsidR="00693181">
        <w:t>a</w:t>
      </w:r>
      <w:r w:rsidR="00693181">
        <w:t>l</w:t>
      </w:r>
      <w:r w:rsidR="00693181">
        <w:t xml:space="preserve">so </w:t>
      </w:r>
      <w:r>
        <w:t>created</w:t>
      </w:r>
      <w:proofErr w:type="gramEnd"/>
      <w:r w:rsidR="00693181">
        <w:t xml:space="preserve"> in the </w:t>
      </w:r>
      <w:r w:rsidR="00693181" w:rsidRPr="00693181">
        <w:rPr>
          <w:rStyle w:val="keywordsChar"/>
        </w:rPr>
        <w:t>BUILD_FPGA</w:t>
      </w:r>
      <w:r w:rsidR="00693181">
        <w:t xml:space="preserve"> subdirectory</w:t>
      </w:r>
      <w:r>
        <w:t>.</w:t>
      </w:r>
    </w:p>
    <w:p w:rsidR="00F1439D" w:rsidRPr="00F1439D" w:rsidRDefault="00F1439D" w:rsidP="00D74700">
      <w:pPr>
        <w:pStyle w:val="atext"/>
        <w:numPr>
          <w:ilvl w:val="0"/>
          <w:numId w:val="19"/>
        </w:numPr>
      </w:pPr>
      <w:r w:rsidRPr="00F1439D">
        <w:t xml:space="preserve">You have to start the </w:t>
      </w:r>
      <w:bookmarkStart w:id="270" w:name="OLE_LINK130"/>
      <w:r w:rsidRPr="00F1439D">
        <w:t>“</w:t>
      </w:r>
      <w:r w:rsidRPr="007C698E">
        <w:rPr>
          <w:rStyle w:val="keywordsChar"/>
        </w:rPr>
        <w:t>d</w:t>
      </w:r>
      <w:r w:rsidR="00DA65D5" w:rsidRPr="007C698E">
        <w:rPr>
          <w:rStyle w:val="keywordsChar"/>
        </w:rPr>
        <w:t>lx_uart.ht</w:t>
      </w:r>
      <w:r w:rsidR="00DA65D5">
        <w:t xml:space="preserve">” </w:t>
      </w:r>
      <w:bookmarkEnd w:id="270"/>
      <w:r w:rsidR="00DA65D5">
        <w:t xml:space="preserve">file under windows, </w:t>
      </w:r>
      <w:r w:rsidRPr="00F1439D">
        <w:t>which will open the MS Wi</w:t>
      </w:r>
      <w:r w:rsidRPr="00F1439D">
        <w:t>n</w:t>
      </w:r>
      <w:r w:rsidRPr="00F1439D">
        <w:t>dows HyperTerminal with the correct settings</w:t>
      </w:r>
      <w:r w:rsidR="007C698E">
        <w:t xml:space="preserve"> (</w:t>
      </w:r>
      <w:r w:rsidR="007C698E" w:rsidRPr="007C698E">
        <w:rPr>
          <w:rStyle w:val="keywordsChar"/>
        </w:rPr>
        <w:t>Bits per Second=230400, Data Bits=</w:t>
      </w:r>
      <w:proofErr w:type="gramStart"/>
      <w:r w:rsidR="007C698E" w:rsidRPr="007C698E">
        <w:rPr>
          <w:rStyle w:val="keywordsChar"/>
        </w:rPr>
        <w:t>8</w:t>
      </w:r>
      <w:proofErr w:type="gramEnd"/>
      <w:r w:rsidR="007C698E" w:rsidRPr="007C698E">
        <w:rPr>
          <w:rStyle w:val="keywordsChar"/>
        </w:rPr>
        <w:t>, Parity=None, Stop Bit=1, Flow Control=None</w:t>
      </w:r>
      <w:r w:rsidR="007C698E">
        <w:t>). Y</w:t>
      </w:r>
      <w:r w:rsidR="00DA65D5">
        <w:t xml:space="preserve">ou can find </w:t>
      </w:r>
      <w:r w:rsidR="007C698E" w:rsidRPr="00F1439D">
        <w:t>“</w:t>
      </w:r>
      <w:r w:rsidR="007C698E" w:rsidRPr="007C698E">
        <w:rPr>
          <w:rStyle w:val="keywordsChar"/>
        </w:rPr>
        <w:t>dlx_uart.ht</w:t>
      </w:r>
      <w:r w:rsidR="007C698E">
        <w:t xml:space="preserve">” </w:t>
      </w:r>
      <w:r w:rsidR="00DA65D5">
        <w:t xml:space="preserve">in </w:t>
      </w:r>
      <w:r w:rsidR="006508BC" w:rsidRPr="006508BC">
        <w:rPr>
          <w:rStyle w:val="keywordsChar"/>
        </w:rPr>
        <w:t>/home/</w:t>
      </w:r>
      <w:r w:rsidR="00DA65D5" w:rsidRPr="006508BC">
        <w:rPr>
          <w:rStyle w:val="keywordsChar"/>
        </w:rPr>
        <w:t>asip00/</w:t>
      </w:r>
      <w:r w:rsidR="00DA65D5" w:rsidRPr="006508BC">
        <w:rPr>
          <w:rStyle w:val="keywordsChar"/>
        </w:rPr>
        <w:softHyphen/>
        <w:t>ASIPMeisterProjects/</w:t>
      </w:r>
      <w:r w:rsidR="00DA65D5" w:rsidRPr="006508BC">
        <w:rPr>
          <w:rStyle w:val="keywordsChar"/>
        </w:rPr>
        <w:softHyphen/>
        <w:t>TEMPLATE_PROJECT/</w:t>
      </w:r>
      <w:r w:rsidR="00DA65D5" w:rsidRPr="006508BC">
        <w:rPr>
          <w:rStyle w:val="keywordsChar"/>
        </w:rPr>
        <w:softHyphen/>
        <w:t>Applications/</w:t>
      </w:r>
      <w:r w:rsidR="00DA65D5" w:rsidRPr="006508BC">
        <w:rPr>
          <w:rStyle w:val="keywordsChar"/>
        </w:rPr>
        <w:softHyphen/>
        <w:t>Bootloader</w:t>
      </w:r>
      <w:r w:rsidR="00DA65D5">
        <w:t>)</w:t>
      </w:r>
      <w:r w:rsidRPr="00F1439D">
        <w:t xml:space="preserve">. </w:t>
      </w:r>
      <w:r w:rsidR="0034715F">
        <w:t>Ho</w:t>
      </w:r>
      <w:r w:rsidR="0034715F">
        <w:t>w</w:t>
      </w:r>
      <w:r w:rsidR="0034715F">
        <w:t xml:space="preserve">ever, you may have to adapt the configured COM port, depending on which port you </w:t>
      </w:r>
      <w:proofErr w:type="gramStart"/>
      <w:r w:rsidR="0034715F">
        <w:t>are connected</w:t>
      </w:r>
      <w:proofErr w:type="gramEnd"/>
      <w:r w:rsidR="0034715F">
        <w:t xml:space="preserve"> to the FPGA (see </w:t>
      </w:r>
      <w:hyperlink w:anchor="Fig66" w:history="1">
        <w:r w:rsidR="0034715F" w:rsidRPr="0047530B">
          <w:rPr>
            <w:rStyle w:val="QuerverweisChar"/>
          </w:rPr>
          <w:t>Figure </w:t>
        </w:r>
        <w:r w:rsidR="0034715F" w:rsidRPr="0047530B">
          <w:rPr>
            <w:rStyle w:val="QuerverweisChar"/>
            <w:color w:val="0D0D0D" w:themeColor="text1" w:themeTint="F2"/>
          </w:rPr>
          <w:t>6-</w:t>
        </w:r>
        <w:r w:rsidR="0047530B" w:rsidRPr="0047530B">
          <w:rPr>
            <w:rStyle w:val="QuerverweisChar"/>
            <w:color w:val="0D0D0D" w:themeColor="text1" w:themeTint="F2"/>
          </w:rPr>
          <w:t>6</w:t>
        </w:r>
      </w:hyperlink>
      <w:r w:rsidR="0034715F">
        <w:t xml:space="preserve">). </w:t>
      </w:r>
      <w:r w:rsidR="007C698E">
        <w:t>Under, Ubuntu, you can start Hype</w:t>
      </w:r>
      <w:r w:rsidR="007C698E">
        <w:t>r</w:t>
      </w:r>
      <w:r w:rsidR="007C698E">
        <w:t>Terminal by typing “</w:t>
      </w:r>
      <w:r w:rsidR="007C698E" w:rsidRPr="007C698E">
        <w:rPr>
          <w:rStyle w:val="keywordsChar"/>
        </w:rPr>
        <w:t>hterm &amp;</w:t>
      </w:r>
      <w:r w:rsidR="007C698E">
        <w:t xml:space="preserve">” and can configure the settings as mentioned before. </w:t>
      </w:r>
      <w:r w:rsidRPr="00F1439D">
        <w:t>A</w:t>
      </w:r>
      <w:r w:rsidRPr="00F1439D">
        <w:t>f</w:t>
      </w:r>
      <w:r w:rsidRPr="00F1439D">
        <w:t xml:space="preserve">ter </w:t>
      </w:r>
      <w:r w:rsidR="00DA65D5" w:rsidRPr="00F1439D">
        <w:t>that,</w:t>
      </w:r>
      <w:r w:rsidR="006508BC">
        <w:t xml:space="preserve"> you have to click the “</w:t>
      </w:r>
      <w:r w:rsidR="006508BC" w:rsidRPr="006508BC">
        <w:rPr>
          <w:rStyle w:val="keywordsChar"/>
        </w:rPr>
        <w:t>connect</w:t>
      </w:r>
      <w:r w:rsidR="006508BC">
        <w:t>”</w:t>
      </w:r>
      <w:r w:rsidRPr="00F1439D">
        <w:t xml:space="preserve"> button to open the connection. Opening the connection always work</w:t>
      </w:r>
      <w:r w:rsidR="00DA65D5">
        <w:t>s</w:t>
      </w:r>
      <w:r w:rsidRPr="00F1439D">
        <w:t xml:space="preserve"> without error message, but you have to make sure that the FPGA board </w:t>
      </w:r>
      <w:proofErr w:type="gramStart"/>
      <w:r w:rsidRPr="00F1439D">
        <w:t>is connected</w:t>
      </w:r>
      <w:proofErr w:type="gramEnd"/>
      <w:r w:rsidRPr="00F1439D">
        <w:t xml:space="preserve"> to the PC where you are running the HyperTerminal via UART.</w:t>
      </w:r>
    </w:p>
    <w:p w:rsidR="00F1439D" w:rsidRPr="00F1439D" w:rsidRDefault="007F61D0" w:rsidP="00D74700">
      <w:pPr>
        <w:pStyle w:val="atext"/>
        <w:numPr>
          <w:ilvl w:val="0"/>
          <w:numId w:val="19"/>
        </w:numPr>
      </w:pPr>
      <w:r>
        <w:t>Now configure the FPGA Board to run with 40 MHz (see point (</w:t>
      </w:r>
      <w:r w:rsidR="008B3596">
        <w:t>9</w:t>
      </w:r>
      <w:r>
        <w:t xml:space="preserve">) in </w:t>
      </w:r>
      <w:hyperlink w:anchor="Fig66" w:history="1">
        <w:r w:rsidR="008B3596" w:rsidRPr="0047530B">
          <w:rPr>
            <w:rStyle w:val="QuerverweisChar"/>
          </w:rPr>
          <w:t>Figure </w:t>
        </w:r>
        <w:r w:rsidR="008B3596" w:rsidRPr="0047530B">
          <w:rPr>
            <w:rStyle w:val="QuerverweisChar"/>
            <w:color w:val="0D0D0D" w:themeColor="text1" w:themeTint="F2"/>
          </w:rPr>
          <w:t>6-6</w:t>
        </w:r>
      </w:hyperlink>
      <w:r>
        <w:t xml:space="preserve">) and upload </w:t>
      </w:r>
      <w:r w:rsidR="00F1439D" w:rsidRPr="00F1439D">
        <w:t>th</w:t>
      </w:r>
      <w:r w:rsidR="00BC32C6">
        <w:t>e</w:t>
      </w:r>
      <w:r w:rsidR="00F1439D" w:rsidRPr="00F1439D">
        <w:t xml:space="preserve"> bootloader bit</w:t>
      </w:r>
      <w:r>
        <w:t>-</w:t>
      </w:r>
      <w:r w:rsidR="00F1439D" w:rsidRPr="00F1439D">
        <w:t xml:space="preserve">file </w:t>
      </w:r>
      <w:r w:rsidR="00BC32C6">
        <w:t>(</w:t>
      </w:r>
      <w:r>
        <w:t xml:space="preserve">created in </w:t>
      </w:r>
      <w:r w:rsidR="00BC32C6">
        <w:t xml:space="preserve">first step) </w:t>
      </w:r>
      <w:r w:rsidR="00F1439D" w:rsidRPr="00F1439D">
        <w:t>with iMPACT</w:t>
      </w:r>
      <w:r>
        <w:t>.</w:t>
      </w:r>
      <w:r w:rsidR="00F1439D" w:rsidRPr="00F1439D">
        <w:t xml:space="preserve"> </w:t>
      </w:r>
      <w:r w:rsidRPr="00F1439D">
        <w:t xml:space="preserve">The UART port on the FPGA </w:t>
      </w:r>
      <w:proofErr w:type="gramStart"/>
      <w:r w:rsidRPr="00F1439D">
        <w:t>is configured</w:t>
      </w:r>
      <w:proofErr w:type="gramEnd"/>
      <w:r w:rsidRPr="00F1439D">
        <w:t xml:space="preserve"> to work with </w:t>
      </w:r>
      <w:r>
        <w:t>40 MHz and if you use a faster or slower fr</w:t>
      </w:r>
      <w:r>
        <w:t>e</w:t>
      </w:r>
      <w:r>
        <w:t xml:space="preserve">quency, then </w:t>
      </w:r>
      <w:r w:rsidRPr="00F1439D">
        <w:t>you will not see the correct output via UART</w:t>
      </w:r>
      <w:r>
        <w:t>.</w:t>
      </w:r>
      <w:r w:rsidRPr="00F1439D">
        <w:t xml:space="preserve"> </w:t>
      </w:r>
      <w:r>
        <w:t>T</w:t>
      </w:r>
      <w:r w:rsidR="00F1439D" w:rsidRPr="00F1439D">
        <w:t>he bootloader will prom</w:t>
      </w:r>
      <w:r>
        <w:t>p</w:t>
      </w:r>
      <w:r w:rsidR="00F1439D" w:rsidRPr="00F1439D">
        <w:t xml:space="preserve">t on the UART-Console for initializing the SRAM. </w:t>
      </w:r>
      <w:r>
        <w:t xml:space="preserve">It </w:t>
      </w:r>
      <w:r w:rsidR="00F1439D" w:rsidRPr="00F1439D">
        <w:t>will ask for three things (you have to answer with pressing ‘y’ or ‘n’):</w:t>
      </w:r>
      <w:r>
        <w:t xml:space="preserve"> </w:t>
      </w:r>
      <w:r w:rsidR="006F55CC">
        <w:t>Initialize IM</w:t>
      </w:r>
      <w:r>
        <w:t>, Initialize DM, and Start Application.</w:t>
      </w:r>
    </w:p>
    <w:p w:rsidR="00F1439D" w:rsidRPr="00F1439D" w:rsidRDefault="00F1439D" w:rsidP="00D74700">
      <w:pPr>
        <w:pStyle w:val="atext"/>
        <w:numPr>
          <w:ilvl w:val="0"/>
          <w:numId w:val="19"/>
        </w:numPr>
      </w:pPr>
      <w:r w:rsidRPr="00F1439D">
        <w:t xml:space="preserve">To initialize IM or DM you have to select ‘y’ and then use the </w:t>
      </w:r>
      <w:r w:rsidR="007F61D0">
        <w:t xml:space="preserve">HyperTerminal </w:t>
      </w:r>
      <w:r w:rsidRPr="00F1439D">
        <w:t>menu “</w:t>
      </w:r>
      <w:proofErr w:type="spellStart"/>
      <w:r w:rsidRPr="007C698E">
        <w:rPr>
          <w:rStyle w:val="keywordsChar"/>
        </w:rPr>
        <w:t>Übertragung</w:t>
      </w:r>
      <w:proofErr w:type="spellEnd"/>
      <w:r w:rsidRPr="00F1439D">
        <w:t xml:space="preserve">” </w:t>
      </w:r>
      <w:r w:rsidRPr="00F1439D">
        <w:sym w:font="Wingdings" w:char="F0E0"/>
      </w:r>
      <w:r w:rsidRPr="00F1439D">
        <w:t xml:space="preserve"> “</w:t>
      </w:r>
      <w:proofErr w:type="spellStart"/>
      <w:r w:rsidRPr="007C698E">
        <w:rPr>
          <w:rStyle w:val="keywordsChar"/>
        </w:rPr>
        <w:t>Textdatei</w:t>
      </w:r>
      <w:proofErr w:type="spellEnd"/>
      <w:r w:rsidRPr="007C698E">
        <w:rPr>
          <w:rStyle w:val="keywordsChar"/>
        </w:rPr>
        <w:t xml:space="preserve"> </w:t>
      </w:r>
      <w:proofErr w:type="spellStart"/>
      <w:r w:rsidRPr="007C698E">
        <w:rPr>
          <w:rStyle w:val="keywordsChar"/>
        </w:rPr>
        <w:t>senden</w:t>
      </w:r>
      <w:proofErr w:type="spellEnd"/>
      <w:r w:rsidRPr="00F1439D">
        <w:t xml:space="preserve">” to upload the file </w:t>
      </w:r>
      <w:proofErr w:type="spellStart"/>
      <w:r w:rsidRPr="007C698E">
        <w:rPr>
          <w:rStyle w:val="keywordsChar"/>
        </w:rPr>
        <w:t>TestData.IM_uart</w:t>
      </w:r>
      <w:proofErr w:type="spellEnd"/>
      <w:r w:rsidRPr="00F1439D">
        <w:t xml:space="preserve"> or </w:t>
      </w:r>
      <w:proofErr w:type="spellStart"/>
      <w:r w:rsidRPr="00E313FE">
        <w:rPr>
          <w:rStyle w:val="keywordsChar"/>
        </w:rPr>
        <w:t>Tes</w:t>
      </w:r>
      <w:r w:rsidRPr="00E313FE">
        <w:rPr>
          <w:rStyle w:val="keywordsChar"/>
        </w:rPr>
        <w:t>t</w:t>
      </w:r>
      <w:r w:rsidRPr="00E313FE">
        <w:rPr>
          <w:rStyle w:val="keywordsChar"/>
        </w:rPr>
        <w:t>Da</w:t>
      </w:r>
      <w:r w:rsidR="007F61D0" w:rsidRPr="00E313FE">
        <w:rPr>
          <w:rStyle w:val="keywordsChar"/>
        </w:rPr>
        <w:t>ta.DM_uart</w:t>
      </w:r>
      <w:proofErr w:type="spellEnd"/>
      <w:r w:rsidR="007F61D0">
        <w:t>.</w:t>
      </w:r>
    </w:p>
    <w:p w:rsidR="00F1439D" w:rsidRPr="00F1439D" w:rsidRDefault="00F1439D" w:rsidP="00D74700">
      <w:pPr>
        <w:pStyle w:val="atext"/>
        <w:numPr>
          <w:ilvl w:val="0"/>
          <w:numId w:val="19"/>
        </w:numPr>
      </w:pPr>
      <w:r w:rsidRPr="00F1439D">
        <w:lastRenderedPageBreak/>
        <w:t>If you do</w:t>
      </w:r>
      <w:r w:rsidR="00C7234A">
        <w:t xml:space="preserve"> </w:t>
      </w:r>
      <w:r w:rsidRPr="00F1439D">
        <w:t>n</w:t>
      </w:r>
      <w:r w:rsidR="00C7234A">
        <w:t>o</w:t>
      </w:r>
      <w:r w:rsidRPr="00F1439D">
        <w:t xml:space="preserve">t start the application in </w:t>
      </w:r>
      <w:proofErr w:type="gramStart"/>
      <w:r w:rsidRPr="00F1439D">
        <w:t>the IM-SRAM (pressing ‘n’ when asked) OR when the IM-SRAM application is finished</w:t>
      </w:r>
      <w:proofErr w:type="gramEnd"/>
      <w:r w:rsidRPr="00F1439D">
        <w:t xml:space="preserve"> OR when you press the reset button THEN you will come back to the bootloader.</w:t>
      </w:r>
    </w:p>
    <w:bookmarkStart w:id="271" w:name="_MON_1270388866"/>
    <w:bookmarkEnd w:id="271"/>
    <w:p w:rsidR="00693109" w:rsidRDefault="00E14352" w:rsidP="00693109">
      <w:pPr>
        <w:pStyle w:val="atext"/>
        <w:keepNext/>
        <w:keepLines/>
        <w:spacing w:before="120"/>
        <w:jc w:val="center"/>
      </w:pPr>
      <w:r>
        <w:rPr>
          <w:rStyle w:val="QuerverweisChar"/>
        </w:rPr>
        <w:object w:dxaOrig="7206" w:dyaOrig="4824">
          <v:shape id="_x0000_i1032" type="#_x0000_t75" style="width:306.35pt;height:203.75pt" o:ole="">
            <v:imagedata r:id="rId41" o:title=""/>
          </v:shape>
          <o:OLEObject Type="Embed" ProgID="PowerPoint.Slide.12" ShapeID="_x0000_i1032" DrawAspect="Content" ObjectID="_1571357319" r:id="rId42"/>
        </w:object>
      </w:r>
    </w:p>
    <w:p w:rsidR="00F1439D" w:rsidRPr="00D36699" w:rsidRDefault="00693109" w:rsidP="00693109">
      <w:pPr>
        <w:pStyle w:val="Caption"/>
        <w:rPr>
          <w:b/>
          <w:bCs/>
          <w:sz w:val="28"/>
          <w:szCs w:val="28"/>
        </w:rPr>
      </w:pPr>
      <w:bookmarkStart w:id="272" w:name="_Toc497529885"/>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6</w:t>
      </w:r>
      <w:r w:rsidR="00BA2079">
        <w:fldChar w:fldCharType="end"/>
      </w:r>
      <w:r>
        <w:t>:</w:t>
      </w:r>
      <w:bookmarkStart w:id="273" w:name="Fig66"/>
      <w:bookmarkEnd w:id="273"/>
      <w:r w:rsidR="00E313FE">
        <w:rPr>
          <w:noProof/>
        </w:rPr>
        <w:t xml:space="preserve"> </w:t>
      </w:r>
      <w:r w:rsidR="00D46EAC">
        <w:t>HyperTerminal</w:t>
      </w:r>
      <w:r w:rsidR="006F55CC">
        <w:t xml:space="preserve"> settings</w:t>
      </w:r>
      <w:bookmarkEnd w:id="272"/>
    </w:p>
    <w:p w:rsidR="0076533A" w:rsidRPr="00901557" w:rsidRDefault="0076533A">
      <w:pPr>
        <w:pStyle w:val="Heading3"/>
      </w:pPr>
      <w:bookmarkStart w:id="274" w:name="_Toc497612607"/>
      <w:r w:rsidRPr="00901557">
        <w:t xml:space="preserve">Hardware </w:t>
      </w:r>
      <w:r w:rsidR="00E313FE" w:rsidRPr="00901557">
        <w:t>Specific Limitations of the Application</w:t>
      </w:r>
      <w:bookmarkEnd w:id="274"/>
    </w:p>
    <w:p w:rsidR="0076533A" w:rsidRPr="00901557" w:rsidRDefault="0076533A" w:rsidP="00EE325C">
      <w:pPr>
        <w:pStyle w:val="paras"/>
      </w:pPr>
      <w:r w:rsidRPr="00901557">
        <w:t xml:space="preserve">Many kinds of applications </w:t>
      </w:r>
      <w:proofErr w:type="gramStart"/>
      <w:r w:rsidRPr="00901557">
        <w:t>can be simulated</w:t>
      </w:r>
      <w:proofErr w:type="gramEnd"/>
      <w:r w:rsidRPr="00901557">
        <w:t xml:space="preserve"> with dlxsim or ModelSim, but to be able to be executed in hardware, there are some further limitations, which have to be considered. The most obvious point is the limitation of the available memory for instructions and data on the hardware prototype. Currently there are 16 KB for instruction and 16 KB for data memory available. A part of the </w:t>
      </w:r>
      <w:r w:rsidR="00E313FE">
        <w:t>“</w:t>
      </w:r>
      <w:r w:rsidR="00E313FE" w:rsidRPr="00E313FE">
        <w:rPr>
          <w:rStyle w:val="keywordsChar"/>
        </w:rPr>
        <w:t>make fpga</w:t>
      </w:r>
      <w:r w:rsidR="00E313FE">
        <w:t>”</w:t>
      </w:r>
      <w:r w:rsidRPr="00901557">
        <w:t xml:space="preserve"> script will test, whether the your application binary including program and static data memory fits into these memory portions, but for dynamic requested data memory, like the stack which is growing with the numb</w:t>
      </w:r>
      <w:r w:rsidR="008B3596">
        <w:t>er of nes</w:t>
      </w:r>
      <w:r w:rsidR="008B3596">
        <w:t>t</w:t>
      </w:r>
      <w:r w:rsidR="008B3596">
        <w:t>ed function calls can</w:t>
      </w:r>
      <w:r w:rsidRPr="00901557">
        <w:t>not be tested at compile time.</w:t>
      </w:r>
      <w:r w:rsidR="008B3596">
        <w:t xml:space="preserve"> If you need more memory</w:t>
      </w:r>
      <w:r w:rsidR="00EE2CD3">
        <w:t>,</w:t>
      </w:r>
      <w:r w:rsidR="008B3596">
        <w:t xml:space="preserve"> you have to use the SRAM instead (see </w:t>
      </w:r>
      <w:r w:rsidR="008B3596" w:rsidRPr="008B3596">
        <w:rPr>
          <w:rStyle w:val="QuerverweisChar"/>
        </w:rPr>
        <w:t>Chapter </w:t>
      </w:r>
      <w:r w:rsidR="0070408B">
        <w:fldChar w:fldCharType="begin"/>
      </w:r>
      <w:r w:rsidR="0070408B">
        <w:instrText xml:space="preserve"> REF _Ref196586711 \w \h  \* MERGEFORMAT </w:instrText>
      </w:r>
      <w:r w:rsidR="0070408B">
        <w:fldChar w:fldCharType="separate"/>
      </w:r>
      <w:r w:rsidR="00D56C98" w:rsidRPr="00D56C98">
        <w:rPr>
          <w:rStyle w:val="QuerverweisChar"/>
          <w:rFonts w:hint="eastAsia"/>
          <w:cs/>
        </w:rPr>
        <w:t>‎</w:t>
      </w:r>
      <w:r w:rsidR="00D56C98">
        <w:t>6.4.2</w:t>
      </w:r>
      <w:r w:rsidR="0070408B">
        <w:fldChar w:fldCharType="end"/>
      </w:r>
      <w:r w:rsidR="00EE2CD3">
        <w:t>).</w:t>
      </w:r>
    </w:p>
    <w:p w:rsidR="0076533A" w:rsidRPr="00901557" w:rsidRDefault="00C7234A" w:rsidP="00EE325C">
      <w:pPr>
        <w:pStyle w:val="paras"/>
      </w:pPr>
      <w:r>
        <w:t>Another point is</w:t>
      </w:r>
      <w:r w:rsidR="0076533A" w:rsidRPr="00901557">
        <w:t xml:space="preserve"> that there are more NOP instruction</w:t>
      </w:r>
      <w:r w:rsidR="00EE2CD3">
        <w:t>s needed for hardware execution</w:t>
      </w:r>
      <w:r w:rsidR="0076533A" w:rsidRPr="00901557">
        <w:t xml:space="preserve"> than for simulation. </w:t>
      </w:r>
      <w:r w:rsidR="00E313FE" w:rsidRPr="00901557">
        <w:t>Therefore,</w:t>
      </w:r>
      <w:r w:rsidR="0076533A" w:rsidRPr="00901557">
        <w:t xml:space="preserve"> “</w:t>
      </w:r>
      <w:r w:rsidR="00E313FE">
        <w:t>Makefile</w:t>
      </w:r>
      <w:r w:rsidR="0076533A" w:rsidRPr="00901557">
        <w:t xml:space="preserve">” file </w:t>
      </w:r>
      <w:r w:rsidR="00E313FE">
        <w:t xml:space="preserve">has to </w:t>
      </w:r>
      <w:proofErr w:type="gramStart"/>
      <w:r w:rsidR="0076533A" w:rsidRPr="00901557">
        <w:t>be adjusted</w:t>
      </w:r>
      <w:proofErr w:type="gramEnd"/>
      <w:r w:rsidR="00E313FE">
        <w:t xml:space="preserve"> accordingly</w:t>
      </w:r>
      <w:r w:rsidR="0076533A" w:rsidRPr="00901557">
        <w:t xml:space="preserve"> </w:t>
      </w:r>
      <w:r w:rsidR="00E313FE">
        <w:t>as</w:t>
      </w:r>
      <w:r w:rsidR="0076533A" w:rsidRPr="00901557">
        <w:t xml:space="preserve"> explained in </w:t>
      </w:r>
      <w:r w:rsidR="0076533A" w:rsidRPr="00901557">
        <w:rPr>
          <w:rStyle w:val="QuerverweisChar"/>
        </w:rPr>
        <w:t>Chapter </w:t>
      </w:r>
      <w:r w:rsidR="0070408B">
        <w:fldChar w:fldCharType="begin"/>
      </w:r>
      <w:r w:rsidR="0070408B">
        <w:instrText xml:space="preserve"> REF _Ref146981549 \w \h  \* MERGEFORMAT </w:instrText>
      </w:r>
      <w:r w:rsidR="0070408B">
        <w:fldChar w:fldCharType="separate"/>
      </w:r>
      <w:r w:rsidR="00D56C98" w:rsidRPr="00D56C98">
        <w:rPr>
          <w:rStyle w:val="QuerverweisChar"/>
          <w:rFonts w:hint="eastAsia"/>
          <w:cs/>
        </w:rPr>
        <w:t>‎</w:t>
      </w:r>
      <w:r w:rsidR="00D56C98">
        <w:t>6.4</w:t>
      </w:r>
      <w:r w:rsidR="0070408B">
        <w:fldChar w:fldCharType="end"/>
      </w:r>
      <w:r w:rsidR="0076533A" w:rsidRPr="00901557">
        <w:t>.</w:t>
      </w:r>
    </w:p>
    <w:p w:rsidR="0076533A" w:rsidRDefault="0076533A" w:rsidP="00EE325C">
      <w:pPr>
        <w:pStyle w:val="paras"/>
      </w:pPr>
      <w:r w:rsidRPr="00901557">
        <w:t xml:space="preserve">The current connection to the data memory does only support word access to the data memory. </w:t>
      </w:r>
      <w:r w:rsidR="00ED24AF" w:rsidRPr="00901557">
        <w:t>Thus,</w:t>
      </w:r>
      <w:r w:rsidRPr="00901557">
        <w:t xml:space="preserve"> the only supported memory access assembly instructions are </w:t>
      </w:r>
      <w:r w:rsidR="00E313FE">
        <w:t>“</w:t>
      </w:r>
      <w:r w:rsidRPr="00E313FE">
        <w:rPr>
          <w:rStyle w:val="keywordsChar"/>
        </w:rPr>
        <w:t>lw</w:t>
      </w:r>
      <w:r w:rsidR="00E313FE">
        <w:t>”</w:t>
      </w:r>
      <w:r w:rsidRPr="00901557">
        <w:t xml:space="preserve"> and </w:t>
      </w:r>
      <w:r w:rsidR="00E313FE">
        <w:t>“</w:t>
      </w:r>
      <w:r w:rsidRPr="00E313FE">
        <w:rPr>
          <w:rStyle w:val="keywordsChar"/>
        </w:rPr>
        <w:t>sw</w:t>
      </w:r>
      <w:r w:rsidR="00E313FE">
        <w:t>”</w:t>
      </w:r>
      <w:r w:rsidRPr="00901557">
        <w:t xml:space="preserve">. The assembly instructions </w:t>
      </w:r>
      <w:r w:rsidR="00E313FE">
        <w:t>“</w:t>
      </w:r>
      <w:r w:rsidRPr="00E313FE">
        <w:rPr>
          <w:rStyle w:val="keywordsChar"/>
        </w:rPr>
        <w:t>lb</w:t>
      </w:r>
      <w:r w:rsidR="00E313FE">
        <w:t>”</w:t>
      </w:r>
      <w:r w:rsidRPr="00901557">
        <w:t xml:space="preserve">, </w:t>
      </w:r>
      <w:r w:rsidR="00E313FE">
        <w:t>“</w:t>
      </w:r>
      <w:r w:rsidRPr="00E313FE">
        <w:rPr>
          <w:rStyle w:val="keywordsChar"/>
        </w:rPr>
        <w:t>lbu</w:t>
      </w:r>
      <w:r w:rsidR="00E313FE">
        <w:t>”</w:t>
      </w:r>
      <w:r w:rsidRPr="00901557">
        <w:t xml:space="preserve">, </w:t>
      </w:r>
      <w:r w:rsidR="00E313FE">
        <w:t>“</w:t>
      </w:r>
      <w:r w:rsidRPr="00E313FE">
        <w:rPr>
          <w:rStyle w:val="keywordsChar"/>
        </w:rPr>
        <w:t>lh</w:t>
      </w:r>
      <w:r w:rsidR="00E313FE">
        <w:t>”</w:t>
      </w:r>
      <w:r w:rsidRPr="00901557">
        <w:t xml:space="preserve">, </w:t>
      </w:r>
      <w:r w:rsidR="00E313FE">
        <w:t>“</w:t>
      </w:r>
      <w:r w:rsidRPr="00E313FE">
        <w:rPr>
          <w:rStyle w:val="keywordsChar"/>
        </w:rPr>
        <w:t>lhu</w:t>
      </w:r>
      <w:r w:rsidR="00E313FE">
        <w:t>”</w:t>
      </w:r>
      <w:r w:rsidR="00D46EAC">
        <w:t xml:space="preserve"> actually work as well, because the</w:t>
      </w:r>
      <w:r w:rsidR="00E313FE">
        <w:t>y</w:t>
      </w:r>
      <w:r w:rsidR="00D46EAC">
        <w:t xml:space="preserve"> load a full word from the memory and extract the required part of it inside the CPU. However, the instructions </w:t>
      </w:r>
      <w:r w:rsidR="00E313FE">
        <w:t>“</w:t>
      </w:r>
      <w:r w:rsidR="00D46EAC" w:rsidRPr="00E313FE">
        <w:rPr>
          <w:rStyle w:val="keywordsChar"/>
        </w:rPr>
        <w:t>sb</w:t>
      </w:r>
      <w:r w:rsidR="00E313FE">
        <w:t>”</w:t>
      </w:r>
      <w:r w:rsidR="00D46EAC">
        <w:t xml:space="preserve"> (store byte) and</w:t>
      </w:r>
      <w:r w:rsidR="00D46EAC" w:rsidRPr="00901557">
        <w:t xml:space="preserve"> </w:t>
      </w:r>
      <w:r w:rsidR="00E313FE">
        <w:t>“</w:t>
      </w:r>
      <w:r w:rsidRPr="00E313FE">
        <w:rPr>
          <w:rStyle w:val="keywordsChar"/>
        </w:rPr>
        <w:t>sh</w:t>
      </w:r>
      <w:r w:rsidR="00E313FE">
        <w:t>”</w:t>
      </w:r>
      <w:r w:rsidRPr="00901557">
        <w:t xml:space="preserve"> </w:t>
      </w:r>
      <w:r w:rsidR="00D46EAC">
        <w:t xml:space="preserve">(store half word) </w:t>
      </w:r>
      <w:r w:rsidRPr="00901557">
        <w:t>will not work in the current hardware protot</w:t>
      </w:r>
      <w:r w:rsidR="00D46EAC">
        <w:t>ype and thus have to be avoided!</w:t>
      </w:r>
      <w:r w:rsidRPr="00901557">
        <w:t xml:space="preserve"> A part inside the </w:t>
      </w:r>
      <w:r w:rsidR="00E313FE">
        <w:t>“</w:t>
      </w:r>
      <w:r w:rsidR="00E313FE" w:rsidRPr="00E313FE">
        <w:rPr>
          <w:rStyle w:val="keywordsChar"/>
        </w:rPr>
        <w:t>Makefile</w:t>
      </w:r>
      <w:r w:rsidR="00E313FE">
        <w:t>”</w:t>
      </w:r>
      <w:r w:rsidRPr="00901557">
        <w:t xml:space="preserve"> script will test, whether some of these unsupported instructions are used and it will gene</w:t>
      </w:r>
      <w:r w:rsidRPr="00901557">
        <w:t>r</w:t>
      </w:r>
      <w:r w:rsidRPr="00901557">
        <w:t>ate a warning that this application will not run in the current hardware prototype</w:t>
      </w:r>
      <w:r w:rsidR="00D46EAC">
        <w:t xml:space="preserve"> (though it works fine in dlxsim and ModelSim)</w:t>
      </w:r>
      <w:r w:rsidRPr="00901557">
        <w:t xml:space="preserve">. As </w:t>
      </w:r>
      <w:r w:rsidR="00E313FE">
        <w:t xml:space="preserve">a </w:t>
      </w:r>
      <w:r w:rsidRPr="00901557">
        <w:t xml:space="preserve">workaround for accessing bytes (e.g. for string to be printed on the LCD) </w:t>
      </w:r>
      <w:r w:rsidR="00D46EAC">
        <w:t>some</w:t>
      </w:r>
      <w:r w:rsidRPr="00901557">
        <w:t xml:space="preserve"> special functions are provided in the StdLib directory (see </w:t>
      </w:r>
      <w:r w:rsidRPr="00901557">
        <w:rPr>
          <w:rStyle w:val="QuerverweisChar"/>
        </w:rPr>
        <w:t>Chapter </w:t>
      </w:r>
      <w:r w:rsidR="0070408B">
        <w:fldChar w:fldCharType="begin"/>
      </w:r>
      <w:r w:rsidR="0070408B">
        <w:instrText xml:space="preserve"> REF _Ref147070725 \w \h  \* MERGEFORMAT </w:instrText>
      </w:r>
      <w:r w:rsidR="0070408B">
        <w:fldChar w:fldCharType="separate"/>
      </w:r>
      <w:r w:rsidR="00D56C98" w:rsidRPr="00D56C98">
        <w:rPr>
          <w:rStyle w:val="QuerverweisChar"/>
          <w:rFonts w:hint="eastAsia"/>
          <w:cs/>
        </w:rPr>
        <w:t>‎</w:t>
      </w:r>
      <w:r w:rsidR="00D56C98">
        <w:t>8.5</w:t>
      </w:r>
      <w:r w:rsidR="0070408B">
        <w:fldChar w:fldCharType="end"/>
      </w:r>
      <w:r w:rsidR="00E313FE">
        <w:t>).</w:t>
      </w:r>
    </w:p>
    <w:p w:rsidR="0076533A" w:rsidRDefault="008B3596" w:rsidP="00B057AA">
      <w:pPr>
        <w:pStyle w:val="codes"/>
      </w:pPr>
      <w:proofErr w:type="spellStart"/>
      <w:proofErr w:type="gramStart"/>
      <w:r>
        <w:t>int</w:t>
      </w:r>
      <w:proofErr w:type="spellEnd"/>
      <w:proofErr w:type="gramEnd"/>
      <w:r>
        <w:t xml:space="preserve"> </w:t>
      </w:r>
      <w:proofErr w:type="spellStart"/>
      <w:r>
        <w:t>store</w:t>
      </w:r>
      <w:r w:rsidR="0076533A" w:rsidRPr="00901557">
        <w:t>Byte</w:t>
      </w:r>
      <w:proofErr w:type="spellEnd"/>
      <w:r w:rsidR="0076533A" w:rsidRPr="00901557">
        <w:t xml:space="preserve">(char* address, </w:t>
      </w:r>
      <w:proofErr w:type="spellStart"/>
      <w:r w:rsidR="0076533A" w:rsidRPr="00901557">
        <w:t>int</w:t>
      </w:r>
      <w:proofErr w:type="spellEnd"/>
      <w:r w:rsidR="0076533A" w:rsidRPr="00901557">
        <w:t xml:space="preserve"> value);</w:t>
      </w:r>
    </w:p>
    <w:p w:rsidR="008B3596" w:rsidRPr="00901557" w:rsidRDefault="008B3596" w:rsidP="00B057AA">
      <w:pPr>
        <w:pStyle w:val="codes"/>
      </w:pPr>
      <w:proofErr w:type="spellStart"/>
      <w:proofErr w:type="gramStart"/>
      <w:r>
        <w:t>int</w:t>
      </w:r>
      <w:proofErr w:type="spellEnd"/>
      <w:proofErr w:type="gramEnd"/>
      <w:r>
        <w:t xml:space="preserve"> </w:t>
      </w:r>
      <w:proofErr w:type="spellStart"/>
      <w:r>
        <w:t>storeShort</w:t>
      </w:r>
      <w:proofErr w:type="spellEnd"/>
      <w:r w:rsidRPr="00901557">
        <w:t xml:space="preserve">(char* address, </w:t>
      </w:r>
      <w:proofErr w:type="spellStart"/>
      <w:r w:rsidRPr="00901557">
        <w:t>int</w:t>
      </w:r>
      <w:proofErr w:type="spellEnd"/>
      <w:r w:rsidRPr="00901557">
        <w:t xml:space="preserve"> value);</w:t>
      </w:r>
    </w:p>
    <w:p w:rsidR="0076533A" w:rsidRPr="00901557" w:rsidRDefault="0076533A" w:rsidP="00EE325C">
      <w:pPr>
        <w:pStyle w:val="paras"/>
      </w:pPr>
      <w:r w:rsidRPr="00901557">
        <w:lastRenderedPageBreak/>
        <w:t>With these functions, you can indirect</w:t>
      </w:r>
      <w:r w:rsidR="00E313FE">
        <w:t>ly</w:t>
      </w:r>
      <w:r w:rsidRPr="00901557">
        <w:t xml:space="preserve"> access specific bytes</w:t>
      </w:r>
      <w:r w:rsidR="00D46EAC">
        <w:t xml:space="preserve"> and half-words </w:t>
      </w:r>
      <w:r w:rsidRPr="00901557">
        <w:t xml:space="preserve">by only using </w:t>
      </w:r>
      <w:r w:rsidR="00E313FE">
        <w:t>“</w:t>
      </w:r>
      <w:r w:rsidRPr="00E313FE">
        <w:rPr>
          <w:rStyle w:val="keywordsChar"/>
        </w:rPr>
        <w:t>lw</w:t>
      </w:r>
      <w:r w:rsidR="00E313FE">
        <w:t>”</w:t>
      </w:r>
      <w:r w:rsidRPr="00901557">
        <w:t xml:space="preserve"> and </w:t>
      </w:r>
      <w:r w:rsidR="00E313FE">
        <w:t>“</w:t>
      </w:r>
      <w:r w:rsidRPr="00E313FE">
        <w:rPr>
          <w:rStyle w:val="keywordsChar"/>
        </w:rPr>
        <w:t>sw</w:t>
      </w:r>
      <w:r w:rsidR="00E313FE">
        <w:t>”</w:t>
      </w:r>
      <w:r w:rsidRPr="00901557">
        <w:t xml:space="preserve"> assembly instructions.</w:t>
      </w:r>
    </w:p>
    <w:p w:rsidR="0076533A" w:rsidRPr="00901557" w:rsidRDefault="0076533A" w:rsidP="009B40A8">
      <w:pPr>
        <w:pStyle w:val="Heading2"/>
      </w:pPr>
      <w:bookmarkStart w:id="275" w:name="_Area_and_delay_reports"/>
      <w:bookmarkStart w:id="276" w:name="_Toc104110767"/>
      <w:bookmarkStart w:id="277" w:name="_Ref117941246"/>
      <w:bookmarkStart w:id="278" w:name="_Ref146547798"/>
      <w:bookmarkStart w:id="279" w:name="_Ref150165703"/>
      <w:bookmarkStart w:id="280" w:name="_Ref158038645"/>
      <w:bookmarkStart w:id="281" w:name="_Toc497612608"/>
      <w:bookmarkEnd w:id="275"/>
      <w:r w:rsidRPr="00901557">
        <w:t xml:space="preserve">Getting </w:t>
      </w:r>
      <w:r w:rsidR="00B9599C" w:rsidRPr="00901557">
        <w:t xml:space="preserve">Accurate </w:t>
      </w:r>
      <w:bookmarkEnd w:id="276"/>
      <w:bookmarkEnd w:id="277"/>
      <w:bookmarkEnd w:id="278"/>
      <w:bookmarkEnd w:id="279"/>
      <w:bookmarkEnd w:id="280"/>
      <w:r w:rsidR="00B9599C">
        <w:t xml:space="preserve">Area, </w:t>
      </w:r>
      <w:r w:rsidR="00B9599C" w:rsidRPr="00901557">
        <w:t>Delay</w:t>
      </w:r>
      <w:r w:rsidR="00B9599C">
        <w:t xml:space="preserve"> and Critical Path</w:t>
      </w:r>
      <w:r w:rsidR="009B40A8">
        <w:t xml:space="preserve"> Reports</w:t>
      </w:r>
      <w:bookmarkEnd w:id="281"/>
    </w:p>
    <w:p w:rsidR="0076533A" w:rsidRPr="00901557" w:rsidRDefault="0076533A" w:rsidP="00EE325C">
      <w:pPr>
        <w:pStyle w:val="paras"/>
      </w:pPr>
      <w:r w:rsidRPr="00901557">
        <w:t xml:space="preserve">The results for area and speed for your synthesis result like created with the tutorial in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D56C98" w:rsidRPr="00D56C98">
        <w:rPr>
          <w:rStyle w:val="QuerverweisChar"/>
          <w:rFonts w:hint="eastAsia"/>
          <w:cs/>
        </w:rPr>
        <w:t>‎</w:t>
      </w:r>
      <w:r w:rsidR="00D56C98">
        <w:t>6.1</w:t>
      </w:r>
      <w:r w:rsidR="0070408B">
        <w:fldChar w:fldCharType="end"/>
      </w:r>
      <w:r w:rsidRPr="00901557">
        <w:t xml:space="preserve"> are not accurate. This is, because the provided framework contains </w:t>
      </w:r>
      <w:r w:rsidR="00B9599C">
        <w:t>extra</w:t>
      </w:r>
      <w:r w:rsidRPr="00901557">
        <w:t xml:space="preserve"> add</w:t>
      </w:r>
      <w:r w:rsidRPr="00901557">
        <w:t>i</w:t>
      </w:r>
      <w:r w:rsidRPr="00901557">
        <w:t>tions like a state machine to communicate with the LCD via the I</w:t>
      </w:r>
      <w:r w:rsidRPr="00901557">
        <w:rPr>
          <w:szCs w:val="24"/>
          <w:vertAlign w:val="superscript"/>
        </w:rPr>
        <w:t>2</w:t>
      </w:r>
      <w:r w:rsidRPr="00901557">
        <w:t xml:space="preserve">C bus or the data- and instruction memory and its connection to the CPU. These additions, which </w:t>
      </w:r>
      <w:proofErr w:type="gramStart"/>
      <w:r w:rsidRPr="00901557">
        <w:t>are needed</w:t>
      </w:r>
      <w:proofErr w:type="gramEnd"/>
      <w:r w:rsidRPr="00901557">
        <w:t xml:space="preserve"> for running the CPU on the hardware prototype, have a big impact on the measured size and speed of your CPU. Therefore, if you try to compare two different CPUs with the provi</w:t>
      </w:r>
      <w:r w:rsidRPr="00901557">
        <w:t>d</w:t>
      </w:r>
      <w:r w:rsidRPr="00901557">
        <w:t>ed framework, you will mainly compare the framework with itself and it is hard to sep</w:t>
      </w:r>
      <w:r w:rsidRPr="00901557">
        <w:t>a</w:t>
      </w:r>
      <w:r w:rsidRPr="00901557">
        <w:t>rate, which change in e.g. the CPU frequency is due to a change in the CPU or a more efficient optimization of the synthesis program due to a better interaction of CPU and framework.</w:t>
      </w:r>
    </w:p>
    <w:p w:rsidR="0076533A" w:rsidRPr="00901557" w:rsidRDefault="0076533A" w:rsidP="00EE325C">
      <w:pPr>
        <w:pStyle w:val="paras"/>
      </w:pPr>
      <w:r w:rsidRPr="00901557">
        <w:t xml:space="preserve">To come around the </w:t>
      </w:r>
      <w:r w:rsidR="00B255F6" w:rsidRPr="00901557">
        <w:t>above-mentioned</w:t>
      </w:r>
      <w:r w:rsidRPr="00901557">
        <w:t xml:space="preserve"> problems, one might suggest </w:t>
      </w:r>
      <w:r w:rsidR="00B255F6" w:rsidRPr="00901557">
        <w:t>synthesizing</w:t>
      </w:r>
      <w:r w:rsidRPr="00901557">
        <w:t xml:space="preserve"> the plain CPU without any kind of framework to get </w:t>
      </w:r>
      <w:r w:rsidR="00B255F6" w:rsidRPr="00901557">
        <w:t>accurate</w:t>
      </w:r>
      <w:r w:rsidRPr="00901557">
        <w:t xml:space="preserve"> data without any impact of other components. Nevertheless, when you look at the output of this synthesis, you will notice, that all internal connections of the CPU </w:t>
      </w:r>
      <w:proofErr w:type="gramStart"/>
      <w:r w:rsidRPr="00901557">
        <w:t>will be automatically mapped</w:t>
      </w:r>
      <w:proofErr w:type="gramEnd"/>
      <w:r w:rsidRPr="00901557">
        <w:t xml:space="preserve"> to I/O-Pins of the FPGA, which has an impact of the size and speed of the synthesis result as well. This impact is due to the fact, that the I/O pins </w:t>
      </w:r>
      <w:proofErr w:type="gramStart"/>
      <w:r w:rsidRPr="00901557">
        <w:t>are rather slow compared</w:t>
      </w:r>
      <w:proofErr w:type="gramEnd"/>
      <w:r w:rsidRPr="00901557">
        <w:t xml:space="preserve"> to the FPGA-internal computation. However, you </w:t>
      </w:r>
      <w:r w:rsidR="00B255F6" w:rsidRPr="00901557">
        <w:t>cannot</w:t>
      </w:r>
      <w:r w:rsidRPr="00901557">
        <w:t xml:space="preserve"> force the synthesis tools to let the CPU connections unconnected, </w:t>
      </w:r>
      <w:r w:rsidR="000C73AB">
        <w:t>be</w:t>
      </w:r>
      <w:r w:rsidRPr="00901557">
        <w:t xml:space="preserve">cause then the synthesis tool would notice that there is no input to the CPU and that the output of the CPU </w:t>
      </w:r>
      <w:proofErr w:type="gramStart"/>
      <w:r w:rsidRPr="00901557">
        <w:t>is not used</w:t>
      </w:r>
      <w:proofErr w:type="gramEnd"/>
      <w:r w:rsidRPr="00901557">
        <w:t xml:space="preserve"> at all and thus it would remove the whole CPU for optimization reasons.</w:t>
      </w:r>
    </w:p>
    <w:p w:rsidR="0076533A" w:rsidRDefault="0076533A" w:rsidP="00EE325C">
      <w:pPr>
        <w:pStyle w:val="paras"/>
      </w:pPr>
      <w:r w:rsidRPr="00901557">
        <w:t>The</w:t>
      </w:r>
      <w:r w:rsidR="00B9599C">
        <w:t xml:space="preserve"> above</w:t>
      </w:r>
      <w:r w:rsidRPr="00901557">
        <w:t xml:space="preserve"> two examples </w:t>
      </w:r>
      <w:r w:rsidR="00B9599C">
        <w:t>will</w:t>
      </w:r>
      <w:r w:rsidRPr="00901557">
        <w:t xml:space="preserve"> give you an impression how difficult it is to measure your results and how difficult it is to interpret the results of your measurements or even more: to compare two different measurements with each other.</w:t>
      </w:r>
      <w:r w:rsidR="000C73AB">
        <w:t xml:space="preserve"> However, first we have to unde</w:t>
      </w:r>
      <w:r w:rsidR="000C73AB">
        <w:t>r</w:t>
      </w:r>
      <w:r w:rsidR="000C73AB">
        <w:t xml:space="preserve">stand the unit in which the area </w:t>
      </w:r>
      <w:proofErr w:type="gramStart"/>
      <w:r w:rsidR="000C73AB">
        <w:t>is measured</w:t>
      </w:r>
      <w:proofErr w:type="gramEnd"/>
      <w:r w:rsidR="000C73AB">
        <w:t xml:space="preserve"> for FPGAs, i.e. a </w:t>
      </w:r>
      <w:r w:rsidR="000C73AB" w:rsidRPr="000C73AB">
        <w:rPr>
          <w:i/>
        </w:rPr>
        <w:t>Slice</w:t>
      </w:r>
      <w:r w:rsidR="000C73AB">
        <w:t>.</w:t>
      </w:r>
    </w:p>
    <w:p w:rsidR="000C73AB" w:rsidRDefault="000C73AB">
      <w:pPr>
        <w:pStyle w:val="atext"/>
      </w:pPr>
    </w:p>
    <w:bookmarkStart w:id="282" w:name="_MON_1270391984"/>
    <w:bookmarkEnd w:id="282"/>
    <w:p w:rsidR="00693109" w:rsidRDefault="000C73AB" w:rsidP="00693109">
      <w:pPr>
        <w:pStyle w:val="Caption"/>
      </w:pPr>
      <w:r>
        <w:rPr>
          <w:lang w:val="en-US"/>
        </w:rPr>
        <w:object w:dxaOrig="6485" w:dyaOrig="3959">
          <v:shape id="_x0000_i1033" type="#_x0000_t75" style="width:404.85pt;height:247.9pt" o:ole="">
            <v:imagedata r:id="rId43" o:title=""/>
          </v:shape>
          <o:OLEObject Type="Embed" ProgID="PowerPoint.Slide.12" ShapeID="_x0000_i1033" DrawAspect="Content" ObjectID="_1571357320" r:id="rId44"/>
        </w:object>
      </w:r>
    </w:p>
    <w:p w:rsidR="000C73AB" w:rsidRPr="00901557" w:rsidRDefault="00693109" w:rsidP="00693109">
      <w:pPr>
        <w:pStyle w:val="Caption"/>
        <w:rPr>
          <w:lang w:val="en-US"/>
        </w:rPr>
      </w:pPr>
      <w:bookmarkStart w:id="283" w:name="_Toc497529886"/>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7</w:t>
      </w:r>
      <w:r w:rsidR="00BA2079">
        <w:fldChar w:fldCharType="end"/>
      </w:r>
      <w:r>
        <w:t>:</w:t>
      </w:r>
      <w:bookmarkStart w:id="284" w:name="Fig67"/>
      <w:bookmarkEnd w:id="284"/>
      <w:r w:rsidR="00B9599C">
        <w:rPr>
          <w:lang w:val="en-US"/>
        </w:rPr>
        <w:t xml:space="preserve"> </w:t>
      </w:r>
      <w:r w:rsidR="000C73AB">
        <w:rPr>
          <w:lang w:val="en-US"/>
        </w:rPr>
        <w:t>4-Input 1-Output Look-Up Table (4-LUT) [</w:t>
      </w:r>
      <w:r w:rsidR="00890221" w:rsidRPr="00890221">
        <w:rPr>
          <w:lang w:val="en-US"/>
        </w:rPr>
        <w:t>Kalenteridis04</w:t>
      </w:r>
      <w:r w:rsidR="000C73AB">
        <w:rPr>
          <w:lang w:val="en-US"/>
        </w:rPr>
        <w:t>]</w:t>
      </w:r>
      <w:bookmarkEnd w:id="283"/>
      <w:r w:rsidR="000C73AB" w:rsidRPr="00901557">
        <w:rPr>
          <w:lang w:val="en-US"/>
        </w:rPr>
        <w:br/>
      </w:r>
    </w:p>
    <w:p w:rsidR="000C73AB" w:rsidRDefault="00890221" w:rsidP="00EE325C">
      <w:pPr>
        <w:pStyle w:val="paras"/>
        <w:rPr>
          <w:rStyle w:val="QuerverweisChar"/>
          <w:color w:val="auto"/>
        </w:rPr>
      </w:pPr>
      <w:r>
        <w:t>The basic block of a fine-grained configurab</w:t>
      </w:r>
      <w:r w:rsidR="00B9599C">
        <w:t>le hardware as</w:t>
      </w:r>
      <w:r>
        <w:t xml:space="preserve"> in FPGAs </w:t>
      </w:r>
      <w:r w:rsidR="001170D6">
        <w:t xml:space="preserve">is </w:t>
      </w:r>
      <w:r>
        <w:t xml:space="preserve">a Look-Up-Table (LUT) as shown in </w:t>
      </w:r>
      <w:hyperlink w:anchor="Fig69" w:history="1">
        <w:r w:rsidRPr="003F2127">
          <w:rPr>
            <w:rStyle w:val="QuerverweisChar"/>
          </w:rPr>
          <w:t>Figure</w:t>
        </w:r>
        <w:r w:rsidRPr="003F2127">
          <w:rPr>
            <w:rStyle w:val="QuerverweisChar"/>
            <w:color w:val="0D0D0D" w:themeColor="text1" w:themeTint="F2"/>
          </w:rPr>
          <w:t> 6-9</w:t>
        </w:r>
      </w:hyperlink>
      <w:r w:rsidRPr="00890221">
        <w:rPr>
          <w:rStyle w:val="QuerverweisChar"/>
          <w:color w:val="auto"/>
        </w:rPr>
        <w:t xml:space="preserve">. </w:t>
      </w:r>
      <w:r w:rsidR="001170D6">
        <w:rPr>
          <w:rStyle w:val="QuerverweisChar"/>
          <w:color w:val="auto"/>
        </w:rPr>
        <w:t>The shown example (us</w:t>
      </w:r>
      <w:r w:rsidR="00B9599C">
        <w:rPr>
          <w:rStyle w:val="QuerverweisChar"/>
          <w:color w:val="auto"/>
        </w:rPr>
        <w:t>e</w:t>
      </w:r>
      <w:r w:rsidR="001170D6">
        <w:rPr>
          <w:rStyle w:val="QuerverweisChar"/>
          <w:color w:val="auto"/>
        </w:rPr>
        <w:t xml:space="preserve"> </w:t>
      </w:r>
      <w:r w:rsidR="00B9599C">
        <w:rPr>
          <w:rStyle w:val="QuerverweisChar"/>
          <w:color w:val="auto"/>
        </w:rPr>
        <w:t>four</w:t>
      </w:r>
      <w:r w:rsidR="001170D6">
        <w:rPr>
          <w:rStyle w:val="QuerverweisChar"/>
          <w:color w:val="auto"/>
        </w:rPr>
        <w:t xml:space="preserve"> inputs at the top and 1 ou</w:t>
      </w:r>
      <w:r w:rsidR="001170D6">
        <w:rPr>
          <w:rStyle w:val="QuerverweisChar"/>
          <w:color w:val="auto"/>
        </w:rPr>
        <w:t>t</w:t>
      </w:r>
      <w:r w:rsidR="001170D6">
        <w:rPr>
          <w:rStyle w:val="QuerverweisChar"/>
          <w:color w:val="auto"/>
        </w:rPr>
        <w:t xml:space="preserve">put at the right side) can realize every Boolean function with four inputs. </w:t>
      </w:r>
      <w:r w:rsidR="009B462B">
        <w:rPr>
          <w:rStyle w:val="QuerverweisChar"/>
          <w:color w:val="auto"/>
        </w:rPr>
        <w:t>For each input combination (</w:t>
      </w:r>
      <w:r w:rsidR="00B9599C">
        <w:rPr>
          <w:rStyle w:val="QuerverweisChar"/>
          <w:color w:val="auto"/>
        </w:rPr>
        <w:t>2</w:t>
      </w:r>
      <w:r w:rsidR="00B9599C" w:rsidRPr="009B462B">
        <w:rPr>
          <w:rStyle w:val="QuerverweisChar"/>
          <w:color w:val="auto"/>
          <w:vertAlign w:val="superscript"/>
        </w:rPr>
        <w:t>4</w:t>
      </w:r>
      <w:r w:rsidR="00B9599C">
        <w:rPr>
          <w:rStyle w:val="QuerverweisChar"/>
          <w:color w:val="auto"/>
        </w:rPr>
        <w:t>=16),</w:t>
      </w:r>
      <w:r w:rsidR="009B462B">
        <w:rPr>
          <w:rStyle w:val="QuerverweisChar"/>
          <w:color w:val="auto"/>
        </w:rPr>
        <w:t xml:space="preserve"> a dedicated configuration bit (S0-S15) </w:t>
      </w:r>
      <w:proofErr w:type="gramStart"/>
      <w:r w:rsidR="009B462B">
        <w:rPr>
          <w:rStyle w:val="QuerverweisChar"/>
          <w:color w:val="auto"/>
        </w:rPr>
        <w:t>can be programmed</w:t>
      </w:r>
      <w:proofErr w:type="gramEnd"/>
      <w:r w:rsidR="009B462B">
        <w:rPr>
          <w:rStyle w:val="QuerverweisChar"/>
          <w:color w:val="auto"/>
        </w:rPr>
        <w:t xml:space="preserve"> with the corresponding answer. The transistors feed the value of the selected configuration bit to the output. For instance, if S0-S14 are programmed to contain the value ‘0’ and just S15 is programmed to contain the value ‘1’, then this LUT behaves like a 4-input </w:t>
      </w:r>
      <w:r w:rsidR="00B9599C">
        <w:rPr>
          <w:rStyle w:val="QuerverweisChar"/>
          <w:color w:val="auto"/>
        </w:rPr>
        <w:t>AND</w:t>
      </w:r>
      <w:r w:rsidR="009B462B">
        <w:rPr>
          <w:rStyle w:val="QuerverweisChar"/>
          <w:color w:val="auto"/>
        </w:rPr>
        <w:t>-gate.</w:t>
      </w:r>
    </w:p>
    <w:p w:rsidR="009B462B" w:rsidRDefault="002D18CB" w:rsidP="00EE325C">
      <w:pPr>
        <w:pStyle w:val="paras"/>
        <w:rPr>
          <w:rStyle w:val="QuerverweisChar"/>
          <w:color w:val="auto"/>
        </w:rPr>
      </w:pPr>
      <w:r>
        <w:t>Many of the 4-LUTs are required</w:t>
      </w:r>
      <w:r w:rsidR="00B9599C">
        <w:t>, for example,</w:t>
      </w:r>
      <w:r>
        <w:t xml:space="preserve"> to implement a 32-bit adder and additio</w:t>
      </w:r>
      <w:r>
        <w:t>n</w:t>
      </w:r>
      <w:r>
        <w:t xml:space="preserve">ally these LUTs have to be connected. FPGAs typically cluster their logic, i.e. they have local blocks with a strong interconnect, but less strong global interconnects. </w:t>
      </w:r>
      <w:hyperlink w:anchor="Fig610" w:history="1">
        <w:r w:rsidRPr="003F2127">
          <w:rPr>
            <w:rStyle w:val="QuerverweisChar"/>
          </w:rPr>
          <w:t>Figure</w:t>
        </w:r>
        <w:r w:rsidRPr="003F2127">
          <w:rPr>
            <w:rStyle w:val="QuerverweisChar"/>
            <w:color w:val="0D0D0D" w:themeColor="text1" w:themeTint="F2"/>
          </w:rPr>
          <w:t> 6-10</w:t>
        </w:r>
      </w:hyperlink>
      <w:r w:rsidRPr="002D18CB">
        <w:rPr>
          <w:rStyle w:val="QuerverweisChar"/>
          <w:color w:val="auto"/>
        </w:rPr>
        <w:t xml:space="preserve"> shows how </w:t>
      </w:r>
      <w:r>
        <w:rPr>
          <w:rStyle w:val="QuerverweisChar"/>
          <w:color w:val="auto"/>
        </w:rPr>
        <w:t xml:space="preserve">Xilinx clusters </w:t>
      </w:r>
      <w:r w:rsidRPr="002D18CB">
        <w:rPr>
          <w:rStyle w:val="QuerverweisChar"/>
          <w:color w:val="auto"/>
        </w:rPr>
        <w:t xml:space="preserve">the LUTs </w:t>
      </w:r>
      <w:r>
        <w:rPr>
          <w:rStyle w:val="QuerverweisChar"/>
          <w:color w:val="auto"/>
        </w:rPr>
        <w:t>into so-called Slices (including a 1-bit register per LUT) and Configurable Logic Blocks. They have strong interconnects and especial logic for e.g. carry-chains to implement adders.</w:t>
      </w:r>
      <w:r w:rsidRPr="003F2127">
        <w:t xml:space="preserve"> </w:t>
      </w:r>
      <w:hyperlink w:anchor="Fig611" w:history="1">
        <w:r w:rsidRPr="003F2127">
          <w:rPr>
            <w:rStyle w:val="QuerverweisChar"/>
          </w:rPr>
          <w:t>Figure</w:t>
        </w:r>
        <w:r w:rsidRPr="003F2127">
          <w:t> 6-11</w:t>
        </w:r>
      </w:hyperlink>
      <w:r>
        <w:rPr>
          <w:rStyle w:val="QuerverweisChar"/>
        </w:rPr>
        <w:t xml:space="preserve"> </w:t>
      </w:r>
      <w:r w:rsidRPr="003F2127">
        <w:rPr>
          <w:rStyle w:val="QuerverweisChar"/>
          <w:color w:val="auto"/>
        </w:rPr>
        <w:t>shows</w:t>
      </w:r>
      <w:r w:rsidRPr="002D18CB">
        <w:rPr>
          <w:rStyle w:val="QuerverweisChar"/>
          <w:color w:val="auto"/>
        </w:rPr>
        <w:t xml:space="preserve"> how the </w:t>
      </w:r>
      <w:r>
        <w:rPr>
          <w:rStyle w:val="QuerverweisChar"/>
          <w:color w:val="auto"/>
        </w:rPr>
        <w:t xml:space="preserve">CLBs </w:t>
      </w:r>
      <w:proofErr w:type="gramStart"/>
      <w:r>
        <w:rPr>
          <w:rStyle w:val="QuerverweisChar"/>
          <w:color w:val="auto"/>
        </w:rPr>
        <w:t>are connected</w:t>
      </w:r>
      <w:proofErr w:type="gramEnd"/>
      <w:r>
        <w:rPr>
          <w:rStyle w:val="QuerverweisChar"/>
          <w:color w:val="auto"/>
        </w:rPr>
        <w:t xml:space="preserve"> with configurable switches and dedicated connections.</w:t>
      </w:r>
    </w:p>
    <w:p w:rsidR="002D18CB" w:rsidRDefault="002D18CB" w:rsidP="00EE325C">
      <w:pPr>
        <w:pStyle w:val="paras"/>
      </w:pPr>
      <w:r>
        <w:rPr>
          <w:rStyle w:val="QuerverweisChar"/>
          <w:color w:val="auto"/>
        </w:rPr>
        <w:t xml:space="preserve">Altogether, FPGAs provide a huge amount of these logic resources, e.g. the </w:t>
      </w:r>
      <w:r w:rsidR="00957709">
        <w:rPr>
          <w:rStyle w:val="QuerverweisChar"/>
          <w:color w:val="auto"/>
        </w:rPr>
        <w:t xml:space="preserve">Virtex-II 3000 </w:t>
      </w:r>
      <w:r>
        <w:rPr>
          <w:rStyle w:val="QuerverweisChar"/>
          <w:color w:val="auto"/>
        </w:rPr>
        <w:t>offers 14,336 Slices. The biggest Virtex-II FPGA (i.e. 8000) offers 46,592 Slices and the biggest Virtex-5 FPGA even offers 51,840 Slices</w:t>
      </w:r>
      <w:r w:rsidR="00957709">
        <w:rPr>
          <w:rStyle w:val="QuerverweisChar"/>
          <w:color w:val="auto"/>
        </w:rPr>
        <w:t xml:space="preserve"> (note: Virtex-5 additionally offers more logic per slice)</w:t>
      </w:r>
      <w:r>
        <w:rPr>
          <w:rStyle w:val="QuerverweisChar"/>
          <w:color w:val="auto"/>
        </w:rPr>
        <w:t xml:space="preserve">. Additionally they offer dedicated IP cores, e.g. </w:t>
      </w:r>
      <w:r w:rsidR="00EE2CD3">
        <w:rPr>
          <w:rStyle w:val="QuerverweisChar"/>
          <w:color w:val="auto"/>
        </w:rPr>
        <w:t xml:space="preserve">multi-standard I/O ports, Digital Clock Managers, </w:t>
      </w:r>
      <w:r>
        <w:rPr>
          <w:rStyle w:val="QuerverweisChar"/>
          <w:color w:val="auto"/>
        </w:rPr>
        <w:t>BlockR</w:t>
      </w:r>
      <w:r w:rsidR="00FE069A">
        <w:rPr>
          <w:rStyle w:val="QuerverweisChar"/>
          <w:color w:val="auto"/>
        </w:rPr>
        <w:t>AM</w:t>
      </w:r>
      <w:r>
        <w:rPr>
          <w:rStyle w:val="QuerverweisChar"/>
          <w:color w:val="auto"/>
        </w:rPr>
        <w:t>s, multipliers, and even PowerPC cores.</w:t>
      </w:r>
    </w:p>
    <w:bookmarkStart w:id="285" w:name="_MON_1270400556"/>
    <w:bookmarkEnd w:id="285"/>
    <w:p w:rsidR="00693109" w:rsidRDefault="00B82552" w:rsidP="00693109">
      <w:pPr>
        <w:pStyle w:val="Caption"/>
      </w:pPr>
      <w:r>
        <w:rPr>
          <w:lang w:val="en-US"/>
        </w:rPr>
        <w:object w:dxaOrig="6845" w:dyaOrig="4608">
          <v:shape id="_x0000_i1034" type="#_x0000_t75" style="width:427.25pt;height:4in" o:ole="">
            <v:imagedata r:id="rId45" o:title=""/>
          </v:shape>
          <o:OLEObject Type="Embed" ProgID="PowerPoint.Slide.12" ShapeID="_x0000_i1034" DrawAspect="Content" ObjectID="_1571357321" r:id="rId46"/>
        </w:object>
      </w:r>
    </w:p>
    <w:p w:rsidR="00B82552" w:rsidRPr="00901557" w:rsidRDefault="00693109" w:rsidP="00693109">
      <w:pPr>
        <w:pStyle w:val="Caption"/>
        <w:rPr>
          <w:lang w:val="en-US"/>
        </w:rPr>
      </w:pPr>
      <w:bookmarkStart w:id="286" w:name="_Toc497529887"/>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8</w:t>
      </w:r>
      <w:r w:rsidR="00BA2079">
        <w:fldChar w:fldCharType="end"/>
      </w:r>
      <w:r>
        <w:t>:</w:t>
      </w:r>
      <w:bookmarkStart w:id="287" w:name="Fig68"/>
      <w:bookmarkEnd w:id="287"/>
      <w:r w:rsidR="00B95344">
        <w:rPr>
          <w:lang w:val="en-US"/>
        </w:rPr>
        <w:t xml:space="preserve"> </w:t>
      </w:r>
      <w:r w:rsidR="005E492B">
        <w:rPr>
          <w:lang w:val="en-US"/>
        </w:rPr>
        <w:t>CLBs, Slices, and LUTs in a Virtex II FPGA</w:t>
      </w:r>
      <w:r w:rsidR="00B82552">
        <w:rPr>
          <w:lang w:val="en-US"/>
        </w:rPr>
        <w:t xml:space="preserve"> [</w:t>
      </w:r>
      <w:r w:rsidR="005E492B">
        <w:rPr>
          <w:lang w:val="en-US"/>
        </w:rPr>
        <w:t>XUG002</w:t>
      </w:r>
      <w:r w:rsidR="00B82552">
        <w:rPr>
          <w:lang w:val="en-US"/>
        </w:rPr>
        <w:t>]</w:t>
      </w:r>
      <w:bookmarkEnd w:id="286"/>
      <w:r w:rsidR="00B82552" w:rsidRPr="00901557">
        <w:rPr>
          <w:lang w:val="en-US"/>
        </w:rPr>
        <w:br/>
      </w:r>
    </w:p>
    <w:p w:rsidR="00B82552" w:rsidRDefault="00B82552">
      <w:pPr>
        <w:pStyle w:val="atext"/>
      </w:pPr>
    </w:p>
    <w:bookmarkStart w:id="288" w:name="_MON_1270401764"/>
    <w:bookmarkStart w:id="289" w:name="_MON_1270402596"/>
    <w:bookmarkEnd w:id="288"/>
    <w:bookmarkEnd w:id="289"/>
    <w:p w:rsidR="00693109" w:rsidRDefault="001170D6" w:rsidP="00693109">
      <w:pPr>
        <w:pStyle w:val="Caption"/>
      </w:pPr>
      <w:r>
        <w:rPr>
          <w:lang w:val="en-US"/>
        </w:rPr>
        <w:object w:dxaOrig="6845" w:dyaOrig="4031">
          <v:shape id="_x0000_i1035" type="#_x0000_t75" style="width:427.25pt;height:252pt" o:ole="">
            <v:imagedata r:id="rId47" o:title=""/>
          </v:shape>
          <o:OLEObject Type="Embed" ProgID="PowerPoint.Slide.12" ShapeID="_x0000_i1035" DrawAspect="Content" ObjectID="_1571357322" r:id="rId48"/>
        </w:object>
      </w:r>
    </w:p>
    <w:p w:rsidR="00B82552" w:rsidRPr="00A67679" w:rsidRDefault="00693109" w:rsidP="00693109">
      <w:pPr>
        <w:pStyle w:val="Caption"/>
        <w:rPr>
          <w:lang w:val="en-US"/>
        </w:rPr>
      </w:pPr>
      <w:bookmarkStart w:id="290" w:name="_Toc497529888"/>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9</w:t>
      </w:r>
      <w:r w:rsidR="00BA2079">
        <w:fldChar w:fldCharType="end"/>
      </w:r>
      <w:r>
        <w:t>:</w:t>
      </w:r>
      <w:bookmarkStart w:id="291" w:name="Fig69"/>
      <w:bookmarkEnd w:id="291"/>
      <w:r w:rsidR="00B95344">
        <w:rPr>
          <w:lang w:val="en-US"/>
        </w:rPr>
        <w:t xml:space="preserve"> </w:t>
      </w:r>
      <w:r w:rsidR="001170D6">
        <w:rPr>
          <w:lang w:val="en-US"/>
        </w:rPr>
        <w:t>Array of CLBs and PSMs</w:t>
      </w:r>
      <w:r w:rsidR="00B82552">
        <w:rPr>
          <w:lang w:val="en-US"/>
        </w:rPr>
        <w:t xml:space="preserve"> [</w:t>
      </w:r>
      <w:r w:rsidR="001170D6">
        <w:rPr>
          <w:lang w:val="en-US"/>
        </w:rPr>
        <w:t>XDS060</w:t>
      </w:r>
      <w:r w:rsidR="00B82552">
        <w:rPr>
          <w:lang w:val="en-US"/>
        </w:rPr>
        <w:t>]</w:t>
      </w:r>
      <w:bookmarkEnd w:id="290"/>
    </w:p>
    <w:p w:rsidR="00545407" w:rsidRPr="00901557" w:rsidRDefault="009B40A8" w:rsidP="009B40A8">
      <w:pPr>
        <w:pStyle w:val="Heading3"/>
      </w:pPr>
      <w:bookmarkStart w:id="292" w:name="_Toc497612609"/>
      <w:r>
        <w:t xml:space="preserve">Creating ISE Project for Getting Accurate </w:t>
      </w:r>
      <w:r w:rsidR="00B95344">
        <w:t>R</w:t>
      </w:r>
      <w:r w:rsidR="00545407">
        <w:t>eport</w:t>
      </w:r>
      <w:r>
        <w:t>s</w:t>
      </w:r>
      <w:bookmarkEnd w:id="292"/>
    </w:p>
    <w:p w:rsidR="0076533A" w:rsidRPr="00901557" w:rsidRDefault="0076533A" w:rsidP="00EE325C">
      <w:pPr>
        <w:pStyle w:val="paras"/>
      </w:pPr>
      <w:bookmarkStart w:id="293" w:name="OLE_LINK33"/>
      <w:r w:rsidRPr="00901557">
        <w:t xml:space="preserve">To </w:t>
      </w:r>
      <w:r w:rsidR="00037C4D" w:rsidRPr="00901557">
        <w:t xml:space="preserve">measure </w:t>
      </w:r>
      <w:r w:rsidR="00037C4D">
        <w:t>the</w:t>
      </w:r>
      <w:r w:rsidR="00B95344">
        <w:t xml:space="preserve"> area and delay of </w:t>
      </w:r>
      <w:r w:rsidRPr="00901557">
        <w:t xml:space="preserve">your CPU </w:t>
      </w:r>
      <w:r w:rsidR="00037C4D" w:rsidRPr="00037C4D">
        <w:t xml:space="preserve">accurately </w:t>
      </w:r>
      <w:r w:rsidRPr="00901557">
        <w:t>we designed a new framework</w:t>
      </w:r>
      <w:r w:rsidR="00037C4D">
        <w:t xml:space="preserve"> </w:t>
      </w:r>
      <w:r w:rsidR="00037C4D" w:rsidRPr="00037C4D">
        <w:rPr>
          <w:rStyle w:val="keywordsChar"/>
        </w:rPr>
        <w:t>ISE_Benchmark</w:t>
      </w:r>
      <w:r w:rsidRPr="00901557">
        <w:t xml:space="preserve">, which consists of four files: </w:t>
      </w:r>
      <w:r w:rsidRPr="00037C4D">
        <w:rPr>
          <w:rStyle w:val="keywordsChar"/>
        </w:rPr>
        <w:t>bram_dm.n</w:t>
      </w:r>
      <w:r w:rsidR="00B95344" w:rsidRPr="00037C4D">
        <w:rPr>
          <w:rStyle w:val="keywordsChar"/>
        </w:rPr>
        <w:t>gc</w:t>
      </w:r>
      <w:r w:rsidRPr="00901557">
        <w:t xml:space="preserve">, </w:t>
      </w:r>
      <w:r w:rsidRPr="00037C4D">
        <w:rPr>
          <w:rStyle w:val="keywordsChar"/>
        </w:rPr>
        <w:t>brom_im.n</w:t>
      </w:r>
      <w:r w:rsidR="00B95344" w:rsidRPr="00037C4D">
        <w:rPr>
          <w:rStyle w:val="keywordsChar"/>
        </w:rPr>
        <w:t>gc</w:t>
      </w:r>
      <w:r w:rsidR="00C7234A">
        <w:t>,</w:t>
      </w:r>
      <w:r w:rsidRPr="00901557">
        <w:t xml:space="preserve"> </w:t>
      </w:r>
      <w:r w:rsidRPr="00037C4D">
        <w:rPr>
          <w:rStyle w:val="keywordsChar"/>
        </w:rPr>
        <w:t>dlx_</w:t>
      </w:r>
      <w:r w:rsidR="00B95344" w:rsidRPr="00037C4D">
        <w:rPr>
          <w:rStyle w:val="keywordsChar"/>
        </w:rPr>
        <w:t>toplevel</w:t>
      </w:r>
      <w:r w:rsidRPr="00037C4D">
        <w:rPr>
          <w:rStyle w:val="keywordsChar"/>
        </w:rPr>
        <w:t>.vhd</w:t>
      </w:r>
      <w:r w:rsidR="00C7234A">
        <w:t>,</w:t>
      </w:r>
      <w:r w:rsidRPr="00901557">
        <w:t xml:space="preserve"> and </w:t>
      </w:r>
      <w:r w:rsidRPr="00037C4D">
        <w:rPr>
          <w:rStyle w:val="keywordsChar"/>
        </w:rPr>
        <w:t>dlx_</w:t>
      </w:r>
      <w:r w:rsidR="00B95344" w:rsidRPr="00037C4D">
        <w:rPr>
          <w:rStyle w:val="keywordsChar"/>
        </w:rPr>
        <w:t>toplevel</w:t>
      </w:r>
      <w:r w:rsidRPr="00037C4D">
        <w:rPr>
          <w:rStyle w:val="keywordsChar"/>
        </w:rPr>
        <w:t>.ucf</w:t>
      </w:r>
      <w:r w:rsidRPr="00901557">
        <w:t xml:space="preserve">, which </w:t>
      </w:r>
      <w:proofErr w:type="gramStart"/>
      <w:r w:rsidRPr="00901557">
        <w:t>can be found</w:t>
      </w:r>
      <w:proofErr w:type="gramEnd"/>
      <w:r w:rsidRPr="00901557">
        <w:t xml:space="preserve"> in the directory </w:t>
      </w:r>
      <w:r w:rsidR="00037C4D">
        <w:t>“</w:t>
      </w:r>
      <w:r w:rsidR="00B95344" w:rsidRPr="00037C4D">
        <w:rPr>
          <w:rStyle w:val="keywordsChar"/>
        </w:rPr>
        <w:t>/home/</w:t>
      </w:r>
      <w:r w:rsidRPr="00037C4D">
        <w:rPr>
          <w:rStyle w:val="keywordsChar"/>
        </w:rPr>
        <w:t>asip00/</w:t>
      </w:r>
      <w:r w:rsidRPr="00037C4D">
        <w:rPr>
          <w:rStyle w:val="keywordsChar"/>
        </w:rPr>
        <w:softHyphen/>
        <w:t>ASIPMeisterProjects/</w:t>
      </w:r>
      <w:r w:rsidRPr="00037C4D">
        <w:rPr>
          <w:rStyle w:val="keywordsChar"/>
        </w:rPr>
        <w:softHyphen/>
        <w:t>TEMPLATE_PROJECT/</w:t>
      </w:r>
      <w:r w:rsidRPr="00037C4D">
        <w:rPr>
          <w:rStyle w:val="keywordsChar"/>
        </w:rPr>
        <w:softHyphen/>
        <w:t>ISE_</w:t>
      </w:r>
      <w:r w:rsidR="00D46EAC" w:rsidRPr="00037C4D">
        <w:rPr>
          <w:rStyle w:val="keywordsChar"/>
        </w:rPr>
        <w:softHyphen/>
      </w:r>
      <w:r w:rsidRPr="00037C4D">
        <w:rPr>
          <w:rStyle w:val="keywordsChar"/>
        </w:rPr>
        <w:t>Benchmark/</w:t>
      </w:r>
      <w:r w:rsidR="00037C4D">
        <w:t>”</w:t>
      </w:r>
      <w:r w:rsidRPr="00901557">
        <w:t>. The first two files are Bloc</w:t>
      </w:r>
      <w:r w:rsidRPr="00901557">
        <w:t>k</w:t>
      </w:r>
      <w:r w:rsidRPr="00901557">
        <w:lastRenderedPageBreak/>
        <w:t>RAM netlist files for data and instruction memories. The VHDL file is the top level for the whole project. The UCF file is the file, which contains the timing constraints and pins location for the design (in this step, we specify only the clock and reset constraints).</w:t>
      </w:r>
    </w:p>
    <w:bookmarkEnd w:id="293"/>
    <w:p w:rsidR="0076533A" w:rsidRDefault="00037C4D" w:rsidP="00EE325C">
      <w:pPr>
        <w:pStyle w:val="paras"/>
        <w:rPr>
          <w:rStyle w:val="QuerverweisChar"/>
          <w:color w:val="auto"/>
        </w:rPr>
      </w:pPr>
      <w:r>
        <w:t>U</w:t>
      </w:r>
      <w:r w:rsidR="0076533A" w:rsidRPr="00901557">
        <w:t>sing this framework, all the CPU connections will be mapped to the FPGA-internal BRAM memory and this will decrease the area needed to implement the project and will give more accuracy to compute the processor area and speed. To obtain the area and speed results for your CPU, your CPU files</w:t>
      </w:r>
      <w:r>
        <w:t xml:space="preserve"> with</w:t>
      </w:r>
      <w:r w:rsidR="0076533A" w:rsidRPr="00901557">
        <w:t xml:space="preserve"> this special framework have to be </w:t>
      </w:r>
      <w:proofErr w:type="gramStart"/>
      <w:r w:rsidR="0076533A" w:rsidRPr="00901557">
        <w:t>synthesized</w:t>
      </w:r>
      <w:proofErr w:type="gramEnd"/>
      <w:r w:rsidR="0076533A" w:rsidRPr="00901557">
        <w:t xml:space="preserve"> and implemented as explained in </w:t>
      </w:r>
      <w:r w:rsidR="0076533A" w:rsidRPr="00901557">
        <w:rPr>
          <w:color w:val="0000FF"/>
        </w:rPr>
        <w:t>Chapter </w:t>
      </w:r>
      <w:r w:rsidR="0070408B">
        <w:fldChar w:fldCharType="begin"/>
      </w:r>
      <w:r w:rsidR="0070408B">
        <w:instrText xml:space="preserve"> REF _Ref146980904 \w \h  \* MERGEFORMAT </w:instrText>
      </w:r>
      <w:r w:rsidR="0070408B">
        <w:fldChar w:fldCharType="separate"/>
      </w:r>
      <w:r w:rsidR="00D56C98" w:rsidRPr="00D56C98">
        <w:rPr>
          <w:rFonts w:hint="eastAsia"/>
          <w:color w:val="0000FF"/>
          <w:cs/>
        </w:rPr>
        <w:t>‎</w:t>
      </w:r>
      <w:r w:rsidR="00D56C98">
        <w:t>6.1</w:t>
      </w:r>
      <w:r w:rsidR="0070408B">
        <w:fldChar w:fldCharType="end"/>
      </w:r>
      <w:r w:rsidR="0076533A" w:rsidRPr="00901557">
        <w:t xml:space="preserve"> and </w:t>
      </w:r>
      <w:r w:rsidR="0076533A" w:rsidRPr="00901557">
        <w:rPr>
          <w:rStyle w:val="QuerverweisChar"/>
        </w:rPr>
        <w:t>Chapter </w:t>
      </w:r>
      <w:r w:rsidR="0070408B">
        <w:fldChar w:fldCharType="begin"/>
      </w:r>
      <w:r w:rsidR="0070408B">
        <w:instrText xml:space="preserve"> REF _Ref146980884 \w \h  \* MERGEFORMAT </w:instrText>
      </w:r>
      <w:r w:rsidR="0070408B">
        <w:fldChar w:fldCharType="separate"/>
      </w:r>
      <w:r w:rsidR="00D56C98" w:rsidRPr="00D56C98">
        <w:rPr>
          <w:rStyle w:val="QuerverweisChar"/>
          <w:rFonts w:hint="eastAsia"/>
          <w:cs/>
        </w:rPr>
        <w:t>‎</w:t>
      </w:r>
      <w:r w:rsidR="00D56C98">
        <w:t>6.3</w:t>
      </w:r>
      <w:r w:rsidR="0070408B">
        <w:fldChar w:fldCharType="end"/>
      </w:r>
      <w:r w:rsidR="0076533A" w:rsidRPr="00901557">
        <w:rPr>
          <w:rStyle w:val="QuerverweisChar"/>
          <w:color w:val="auto"/>
        </w:rPr>
        <w:t>.</w:t>
      </w:r>
    </w:p>
    <w:p w:rsidR="00E14352" w:rsidRPr="00901557" w:rsidRDefault="00E14352" w:rsidP="00E14352">
      <w:pPr>
        <w:pStyle w:val="Heading3"/>
      </w:pPr>
      <w:bookmarkStart w:id="294" w:name="_Toc497612610"/>
      <w:r>
        <w:t>Getting Area Report</w:t>
      </w:r>
      <w:bookmarkEnd w:id="294"/>
    </w:p>
    <w:p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Double click</w:t>
      </w:r>
      <w:r>
        <w:t>ing</w:t>
      </w:r>
      <w:r w:rsidRPr="00901557">
        <w:t xml:space="preserve"> on “</w:t>
      </w:r>
      <w:r w:rsidRPr="00037C4D">
        <w:rPr>
          <w:rStyle w:val="keywordsChar"/>
        </w:rPr>
        <w:t>Place &amp; Route Report</w:t>
      </w:r>
      <w:r>
        <w:t>”</w:t>
      </w:r>
      <w:r w:rsidRPr="00901557">
        <w:t xml:space="preserve"> will open new window containing the results needed. Try to find the number of slices in the “</w:t>
      </w:r>
      <w:r w:rsidRPr="00037C4D">
        <w:rPr>
          <w:rStyle w:val="keywordsChar"/>
        </w:rPr>
        <w:t>Device Utilization Summary</w:t>
      </w:r>
      <w:r w:rsidRPr="00901557">
        <w:t xml:space="preserve">” as shown </w:t>
      </w:r>
      <w:proofErr w:type="gramStart"/>
      <w:r w:rsidRPr="00901557">
        <w:t xml:space="preserve">in </w:t>
      </w:r>
      <w:proofErr w:type="gramEnd"/>
      <w:r w:rsidR="007768E7">
        <w:fldChar w:fldCharType="begin"/>
      </w:r>
      <w:r w:rsidR="007768E7">
        <w:instrText xml:space="preserve"> HYPERLINK \l "Fig610" </w:instrText>
      </w:r>
      <w:r w:rsidR="007768E7">
        <w:fldChar w:fldCharType="separate"/>
      </w:r>
      <w:r w:rsidRPr="003F2127">
        <w:rPr>
          <w:rStyle w:val="QuerverweisChar"/>
        </w:rPr>
        <w:fldChar w:fldCharType="begin"/>
      </w:r>
      <w:r w:rsidRPr="003F2127">
        <w:rPr>
          <w:rStyle w:val="QuerverweisChar"/>
        </w:rPr>
        <w:instrText xml:space="preserve"> REF _Ref150172040 \h  \* MERGEFORMAT </w:instrText>
      </w:r>
      <w:r w:rsidRPr="003F2127">
        <w:rPr>
          <w:rStyle w:val="QuerverweisChar"/>
        </w:rPr>
      </w:r>
      <w:r w:rsidRPr="003F2127">
        <w:rPr>
          <w:rStyle w:val="QuerverweisChar"/>
        </w:rPr>
        <w:fldChar w:fldCharType="separate"/>
      </w:r>
      <w:r w:rsidR="00D56C98" w:rsidRPr="00D56C98">
        <w:rPr>
          <w:rStyle w:val="QuerverweisChar"/>
        </w:rPr>
        <w:t>Figure 6</w:t>
      </w:r>
      <w:r w:rsidR="00D56C98" w:rsidRPr="00D56C98">
        <w:rPr>
          <w:rStyle w:val="QuerverweisChar"/>
        </w:rPr>
        <w:noBreakHyphen/>
        <w:t>10</w:t>
      </w:r>
      <w:r w:rsidRPr="003F2127">
        <w:rPr>
          <w:rStyle w:val="Hyperlink"/>
        </w:rPr>
        <w:fldChar w:fldCharType="end"/>
      </w:r>
      <w:r w:rsidR="007768E7">
        <w:rPr>
          <w:rStyle w:val="Hyperlink"/>
        </w:rPr>
        <w:fldChar w:fldCharType="end"/>
      </w:r>
      <w:r w:rsidRPr="00901557">
        <w:rPr>
          <w:rStyle w:val="QuerverweisChar"/>
          <w:color w:val="auto"/>
        </w:rPr>
        <w:t>.</w:t>
      </w:r>
    </w:p>
    <w:p w:rsidR="00E14352" w:rsidRPr="00901557" w:rsidRDefault="00E14352" w:rsidP="00E14352">
      <w:pPr>
        <w:pStyle w:val="Heading3"/>
      </w:pPr>
      <w:bookmarkStart w:id="295" w:name="_Toc497612611"/>
      <w:r>
        <w:t>Getting Delay Report</w:t>
      </w:r>
      <w:bookmarkEnd w:id="295"/>
    </w:p>
    <w:p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and expand “</w:t>
      </w:r>
      <w:r w:rsidRPr="00037C4D">
        <w:rPr>
          <w:rStyle w:val="keywordsChar"/>
        </w:rPr>
        <w:t>Generate Post-Place &amp; Route Static Timing Report</w:t>
      </w:r>
      <w:r w:rsidRPr="00901557">
        <w:t>”. Double click</w:t>
      </w:r>
      <w:r>
        <w:t>ing</w:t>
      </w:r>
      <w:r w:rsidRPr="00901557">
        <w:t xml:space="preserve"> on “</w:t>
      </w:r>
      <w:r w:rsidRPr="00037C4D">
        <w:rPr>
          <w:rStyle w:val="keywordsChar"/>
        </w:rPr>
        <w:t>Text-based Post-Place &amp; Route Static Timing Report</w:t>
      </w:r>
      <w:r w:rsidRPr="00901557">
        <w:t>” will open new window containing t</w:t>
      </w:r>
      <w:r>
        <w:t>he results needed. Try to find m</w:t>
      </w:r>
      <w:r w:rsidRPr="00901557">
        <w:t xml:space="preserve">inimum Period in the </w:t>
      </w:r>
      <w:r>
        <w:t>“</w:t>
      </w:r>
      <w:r w:rsidRPr="00037C4D">
        <w:rPr>
          <w:rStyle w:val="keywordsChar"/>
        </w:rPr>
        <w:t>Design Statistics</w:t>
      </w:r>
      <w:r>
        <w:t>”</w:t>
      </w:r>
      <w:r w:rsidRPr="00901557">
        <w:t xml:space="preserve"> as shown in </w:t>
      </w:r>
      <w:r>
        <w:rPr>
          <w:rStyle w:val="QuerverweisChar"/>
        </w:rPr>
        <w:fldChar w:fldCharType="begin"/>
      </w:r>
      <w:r w:rsidRPr="003F2127">
        <w:rPr>
          <w:rStyle w:val="QuerverweisChar"/>
        </w:rPr>
        <w:instrText xml:space="preserve"> REF _Ref150172066 \h  \* MERGEFORMAT </w:instrText>
      </w:r>
      <w:r>
        <w:rPr>
          <w:rStyle w:val="QuerverweisChar"/>
        </w:rPr>
      </w:r>
      <w:r>
        <w:rPr>
          <w:rStyle w:val="QuerverweisChar"/>
        </w:rPr>
        <w:fldChar w:fldCharType="separate"/>
      </w:r>
      <w:r w:rsidR="00D56C98" w:rsidRPr="00901557">
        <w:t>Figure 6</w:t>
      </w:r>
      <w:r w:rsidR="00D56C98" w:rsidRPr="00901557">
        <w:noBreakHyphen/>
      </w:r>
      <w:r w:rsidR="00D56C98">
        <w:t>11</w:t>
      </w:r>
      <w:r>
        <w:fldChar w:fldCharType="end"/>
      </w:r>
      <w:r w:rsidRPr="00901557">
        <w:rPr>
          <w:rStyle w:val="QuerverweisChar"/>
          <w:color w:val="auto"/>
        </w:rPr>
        <w:t>.</w:t>
      </w:r>
    </w:p>
    <w:p w:rsidR="00693109" w:rsidRDefault="0016067A" w:rsidP="00693109">
      <w:pPr>
        <w:pStyle w:val="atext"/>
        <w:keepNext/>
        <w:keepLines/>
        <w:spacing w:before="120"/>
        <w:jc w:val="center"/>
      </w:pPr>
      <w:r>
        <w:rPr>
          <w:noProof/>
          <w:lang w:val="en-GB" w:eastAsia="en-GB"/>
        </w:rPr>
        <w:lastRenderedPageBreak/>
        <w:drawing>
          <wp:inline distT="0" distB="0" distL="0" distR="0" wp14:anchorId="46141943" wp14:editId="0C1A03E6">
            <wp:extent cx="5718175" cy="3712210"/>
            <wp:effectExtent l="19050" t="0" r="0" b="0"/>
            <wp:docPr id="24" name="Picture 24" descr="Figure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ure6-12"/>
                    <pic:cNvPicPr>
                      <a:picLocks noChangeAspect="1" noChangeArrowheads="1"/>
                    </pic:cNvPicPr>
                  </pic:nvPicPr>
                  <pic:blipFill>
                    <a:blip r:embed="rId49" cstate="print"/>
                    <a:srcRect/>
                    <a:stretch>
                      <a:fillRect/>
                    </a:stretch>
                  </pic:blipFill>
                  <pic:spPr bwMode="auto">
                    <a:xfrm>
                      <a:off x="0" y="0"/>
                      <a:ext cx="5718175" cy="3712210"/>
                    </a:xfrm>
                    <a:prstGeom prst="rect">
                      <a:avLst/>
                    </a:prstGeom>
                    <a:noFill/>
                    <a:ln w="9525">
                      <a:noFill/>
                      <a:miter lim="800000"/>
                      <a:headEnd/>
                      <a:tailEnd/>
                    </a:ln>
                  </pic:spPr>
                </pic:pic>
              </a:graphicData>
            </a:graphic>
          </wp:inline>
        </w:drawing>
      </w:r>
    </w:p>
    <w:p w:rsidR="0076533A" w:rsidRPr="00901557" w:rsidRDefault="00693109" w:rsidP="00693109">
      <w:pPr>
        <w:pStyle w:val="Caption"/>
        <w:rPr>
          <w:b/>
          <w:bCs/>
          <w:sz w:val="28"/>
          <w:szCs w:val="28"/>
        </w:rPr>
      </w:pPr>
      <w:bookmarkStart w:id="296" w:name="_Toc497529889"/>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0</w:t>
      </w:r>
      <w:r w:rsidR="00BA2079">
        <w:fldChar w:fldCharType="end"/>
      </w:r>
      <w:r>
        <w:t>:</w:t>
      </w:r>
      <w:bookmarkStart w:id="297" w:name="Fig610"/>
      <w:bookmarkEnd w:id="297"/>
      <w:r w:rsidR="00037C4D">
        <w:t xml:space="preserve"> </w:t>
      </w:r>
      <w:r w:rsidR="0076533A" w:rsidRPr="00901557">
        <w:t>Area Report</w:t>
      </w:r>
      <w:bookmarkEnd w:id="296"/>
    </w:p>
    <w:p w:rsidR="00693109" w:rsidRDefault="0016067A" w:rsidP="00693109">
      <w:pPr>
        <w:pStyle w:val="atext"/>
        <w:keepNext/>
        <w:keepLines/>
        <w:spacing w:before="120"/>
        <w:jc w:val="center"/>
      </w:pPr>
      <w:r>
        <w:rPr>
          <w:noProof/>
          <w:color w:val="0000FF"/>
          <w:lang w:val="en-GB" w:eastAsia="en-GB"/>
        </w:rPr>
        <w:drawing>
          <wp:inline distT="0" distB="0" distL="0" distR="0" wp14:anchorId="5D1438E3" wp14:editId="6BD74E5A">
            <wp:extent cx="5745480" cy="3752850"/>
            <wp:effectExtent l="19050" t="0" r="7620" b="0"/>
            <wp:docPr id="25" name="Picture 25" descr="Figure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6-13"/>
                    <pic:cNvPicPr>
                      <a:picLocks noChangeAspect="1" noChangeArrowheads="1"/>
                    </pic:cNvPicPr>
                  </pic:nvPicPr>
                  <pic:blipFill>
                    <a:blip r:embed="rId50" cstate="print"/>
                    <a:srcRect/>
                    <a:stretch>
                      <a:fillRect/>
                    </a:stretch>
                  </pic:blipFill>
                  <pic:spPr bwMode="auto">
                    <a:xfrm>
                      <a:off x="0" y="0"/>
                      <a:ext cx="5745480" cy="3752850"/>
                    </a:xfrm>
                    <a:prstGeom prst="rect">
                      <a:avLst/>
                    </a:prstGeom>
                    <a:noFill/>
                    <a:ln w="9525">
                      <a:noFill/>
                      <a:miter lim="800000"/>
                      <a:headEnd/>
                      <a:tailEnd/>
                    </a:ln>
                  </pic:spPr>
                </pic:pic>
              </a:graphicData>
            </a:graphic>
          </wp:inline>
        </w:drawing>
      </w:r>
    </w:p>
    <w:p w:rsidR="0076533A" w:rsidRPr="00901557" w:rsidRDefault="00693109" w:rsidP="00693109">
      <w:pPr>
        <w:pStyle w:val="Caption"/>
        <w:rPr>
          <w:b/>
          <w:bCs/>
          <w:sz w:val="28"/>
          <w:szCs w:val="28"/>
        </w:rPr>
      </w:pPr>
      <w:bookmarkStart w:id="298" w:name="_Toc497529890"/>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1</w:t>
      </w:r>
      <w:r w:rsidR="00BA2079">
        <w:fldChar w:fldCharType="end"/>
      </w:r>
      <w:r>
        <w:t>:</w:t>
      </w:r>
      <w:bookmarkStart w:id="299" w:name="Fig611"/>
      <w:bookmarkEnd w:id="299"/>
      <w:r w:rsidR="00037C4D">
        <w:t xml:space="preserve"> </w:t>
      </w:r>
      <w:r w:rsidR="0076533A" w:rsidRPr="00901557">
        <w:t>Delay Report</w:t>
      </w:r>
      <w:bookmarkEnd w:id="298"/>
    </w:p>
    <w:p w:rsidR="00545407" w:rsidRPr="00901557" w:rsidRDefault="00037C4D" w:rsidP="00545407">
      <w:pPr>
        <w:pStyle w:val="Heading3"/>
      </w:pPr>
      <w:bookmarkStart w:id="300" w:name="_Toc497612612"/>
      <w:r>
        <w:t>Getting Critical Path R</w:t>
      </w:r>
      <w:r w:rsidR="00545407">
        <w:t>eport</w:t>
      </w:r>
      <w:bookmarkEnd w:id="300"/>
    </w:p>
    <w:p w:rsidR="0076533A" w:rsidRPr="00901557" w:rsidRDefault="0076533A" w:rsidP="00EE325C">
      <w:pPr>
        <w:pStyle w:val="paras"/>
        <w:rPr>
          <w:rStyle w:val="QuerverweisChar"/>
          <w:color w:val="auto"/>
        </w:rPr>
      </w:pPr>
      <w:r w:rsidRPr="00901557">
        <w:t>To get the critical path, you have to analyze against the timing constraints. To do that, expand the “</w:t>
      </w:r>
      <w:r w:rsidRPr="00037C4D">
        <w:rPr>
          <w:rStyle w:val="keywordsChar"/>
        </w:rPr>
        <w:t>Place &amp; Route</w:t>
      </w:r>
      <w:r w:rsidRPr="00901557">
        <w:t xml:space="preserve">” process in the sub window </w:t>
      </w:r>
      <w:r w:rsidRPr="00037C4D">
        <w:rPr>
          <w:rStyle w:val="keywordsChar"/>
        </w:rPr>
        <w:t>Process</w:t>
      </w:r>
      <w:r w:rsidRPr="00901557">
        <w:t>, and then expand “</w:t>
      </w:r>
      <w:r w:rsidRPr="00037C4D">
        <w:rPr>
          <w:rStyle w:val="keywordsChar"/>
        </w:rPr>
        <w:t>Generate Post-Place &amp; Route Static Timing Report</w:t>
      </w:r>
      <w:r w:rsidRPr="00901557">
        <w:t>”. A double click on “</w:t>
      </w:r>
      <w:r w:rsidRPr="00037C4D">
        <w:rPr>
          <w:rStyle w:val="keywordsChar"/>
        </w:rPr>
        <w:t xml:space="preserve">Analyze Post-Place&amp; Route </w:t>
      </w:r>
      <w:r w:rsidRPr="00037C4D">
        <w:rPr>
          <w:rStyle w:val="keywordsChar"/>
        </w:rPr>
        <w:lastRenderedPageBreak/>
        <w:t>Static Timing (Timing Analyzer)</w:t>
      </w:r>
      <w:r w:rsidRPr="00901557">
        <w:t xml:space="preserve">” will open a new window for analyzing the timing. </w:t>
      </w:r>
      <w:proofErr w:type="gramStart"/>
      <w:r w:rsidRPr="00901557">
        <w:t>In this window, click on “</w:t>
      </w:r>
      <w:r w:rsidRPr="00037C4D">
        <w:rPr>
          <w:rStyle w:val="keywordsChar"/>
        </w:rPr>
        <w:t xml:space="preserve">Analyze </w:t>
      </w:r>
      <w:r w:rsidRPr="00037C4D">
        <w:rPr>
          <w:rStyle w:val="keywordsChar"/>
        </w:rPr>
        <w:sym w:font="Wingdings" w:char="F0E0"/>
      </w:r>
      <w:r w:rsidRPr="00037C4D">
        <w:rPr>
          <w:rStyle w:val="keywordsChar"/>
        </w:rPr>
        <w:t xml:space="preserve"> </w:t>
      </w:r>
      <w:proofErr w:type="spellStart"/>
      <w:r w:rsidRPr="00037C4D">
        <w:rPr>
          <w:rStyle w:val="keywordsChar"/>
        </w:rPr>
        <w:t>Analyze</w:t>
      </w:r>
      <w:proofErr w:type="spellEnd"/>
      <w:r w:rsidRPr="00037C4D">
        <w:rPr>
          <w:rStyle w:val="keywordsChar"/>
        </w:rPr>
        <w:t xml:space="preserve"> against timing constraints</w:t>
      </w:r>
      <w:r w:rsidRPr="00901557">
        <w:t>” as shown in</w:t>
      </w:r>
      <w:hyperlink w:anchor="Fig612" w:history="1">
        <w:r w:rsidR="008B2B56" w:rsidRPr="003F2127">
          <w:rPr>
            <w:rStyle w:val="Hyperlink"/>
          </w:rPr>
          <w:t xml:space="preserve"> </w:t>
        </w:r>
        <w:r w:rsidR="0070408B" w:rsidRPr="003F2127">
          <w:rPr>
            <w:rStyle w:val="QuerverweisChar"/>
          </w:rPr>
          <w:fldChar w:fldCharType="begin"/>
        </w:r>
        <w:r w:rsidR="0070408B" w:rsidRPr="003F2127">
          <w:rPr>
            <w:rStyle w:val="QuerverweisChar"/>
          </w:rPr>
          <w:instrText xml:space="preserve"> REF _Ref150699625 \h  \* MERGEFORMAT </w:instrText>
        </w:r>
        <w:r w:rsidR="0070408B" w:rsidRPr="003F2127">
          <w:rPr>
            <w:rStyle w:val="QuerverweisChar"/>
          </w:rPr>
        </w:r>
        <w:r w:rsidR="0070408B" w:rsidRPr="003F2127">
          <w:rPr>
            <w:rStyle w:val="QuerverweisChar"/>
          </w:rPr>
          <w:fldChar w:fldCharType="separate"/>
        </w:r>
        <w:r w:rsidR="00D56C98" w:rsidRPr="00D56C98">
          <w:rPr>
            <w:rStyle w:val="QuerverweisChar"/>
          </w:rPr>
          <w:t>Figure 6</w:t>
        </w:r>
        <w:r w:rsidR="00D56C98" w:rsidRPr="00D56C98">
          <w:rPr>
            <w:rStyle w:val="QuerverweisChar"/>
          </w:rPr>
          <w:noBreakHyphen/>
          <w:t>12</w:t>
        </w:r>
        <w:r w:rsidR="0070408B" w:rsidRPr="003F2127">
          <w:rPr>
            <w:rStyle w:val="Hyperlink"/>
          </w:rPr>
          <w:fldChar w:fldCharType="end"/>
        </w:r>
      </w:hyperlink>
      <w:r w:rsidRPr="00901557">
        <w:rPr>
          <w:rStyle w:val="QuerverweisChar"/>
          <w:color w:val="auto"/>
        </w:rPr>
        <w:t>.</w:t>
      </w:r>
      <w:proofErr w:type="gramEnd"/>
    </w:p>
    <w:p w:rsidR="00693109" w:rsidRDefault="0016067A" w:rsidP="00693109">
      <w:pPr>
        <w:pStyle w:val="atext"/>
        <w:keepNext/>
        <w:keepLines/>
        <w:spacing w:before="120"/>
        <w:jc w:val="center"/>
      </w:pPr>
      <w:r>
        <w:rPr>
          <w:noProof/>
          <w:lang w:val="en-GB" w:eastAsia="en-GB"/>
        </w:rPr>
        <w:drawing>
          <wp:inline distT="0" distB="0" distL="0" distR="0" wp14:anchorId="3DE5D67F" wp14:editId="35628D18">
            <wp:extent cx="5295265" cy="3943985"/>
            <wp:effectExtent l="1905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cstate="print"/>
                    <a:srcRect/>
                    <a:stretch>
                      <a:fillRect/>
                    </a:stretch>
                  </pic:blipFill>
                  <pic:spPr bwMode="auto">
                    <a:xfrm>
                      <a:off x="0" y="0"/>
                      <a:ext cx="5295265" cy="3943985"/>
                    </a:xfrm>
                    <a:prstGeom prst="rect">
                      <a:avLst/>
                    </a:prstGeom>
                    <a:noFill/>
                    <a:ln w="9525">
                      <a:noFill/>
                      <a:miter lim="800000"/>
                      <a:headEnd/>
                      <a:tailEnd/>
                    </a:ln>
                  </pic:spPr>
                </pic:pic>
              </a:graphicData>
            </a:graphic>
          </wp:inline>
        </w:drawing>
      </w:r>
    </w:p>
    <w:p w:rsidR="00EA0D32" w:rsidRPr="00901557" w:rsidRDefault="00693109" w:rsidP="00693109">
      <w:pPr>
        <w:pStyle w:val="Caption"/>
        <w:rPr>
          <w:b/>
          <w:bCs/>
          <w:sz w:val="28"/>
          <w:szCs w:val="28"/>
        </w:rPr>
      </w:pPr>
      <w:bookmarkStart w:id="301" w:name="_Toc497529891"/>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2</w:t>
      </w:r>
      <w:r w:rsidR="00BA2079">
        <w:fldChar w:fldCharType="end"/>
      </w:r>
      <w:r>
        <w:t>:</w:t>
      </w:r>
      <w:bookmarkStart w:id="302" w:name="Fig612"/>
      <w:bookmarkEnd w:id="302"/>
      <w:r w:rsidR="00661673">
        <w:t xml:space="preserve"> </w:t>
      </w:r>
      <w:r w:rsidR="00EA0D32" w:rsidRPr="00901557">
        <w:t xml:space="preserve">Timing </w:t>
      </w:r>
      <w:proofErr w:type="spellStart"/>
      <w:r w:rsidR="008934B2" w:rsidRPr="00901557">
        <w:t>Analyzer</w:t>
      </w:r>
      <w:proofErr w:type="spellEnd"/>
      <w:r w:rsidR="00EA0D32" w:rsidRPr="00901557">
        <w:t xml:space="preserve"> Window</w:t>
      </w:r>
      <w:bookmarkEnd w:id="301"/>
    </w:p>
    <w:p w:rsidR="00693109" w:rsidRDefault="0016067A" w:rsidP="00693109">
      <w:pPr>
        <w:pStyle w:val="atext"/>
        <w:keepNext/>
        <w:keepLines/>
        <w:spacing w:before="120"/>
        <w:jc w:val="center"/>
      </w:pPr>
      <w:r>
        <w:rPr>
          <w:noProof/>
          <w:color w:val="0000FF"/>
          <w:lang w:val="en-GB" w:eastAsia="en-GB"/>
        </w:rPr>
        <w:drawing>
          <wp:inline distT="0" distB="0" distL="0" distR="0" wp14:anchorId="20CBAC16" wp14:editId="40957DB7">
            <wp:extent cx="5309235" cy="3411855"/>
            <wp:effectExtent l="1905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5309235" cy="3411855"/>
                    </a:xfrm>
                    <a:prstGeom prst="rect">
                      <a:avLst/>
                    </a:prstGeom>
                    <a:noFill/>
                    <a:ln w="9525">
                      <a:noFill/>
                      <a:miter lim="800000"/>
                      <a:headEnd/>
                      <a:tailEnd/>
                    </a:ln>
                  </pic:spPr>
                </pic:pic>
              </a:graphicData>
            </a:graphic>
          </wp:inline>
        </w:drawing>
      </w:r>
    </w:p>
    <w:p w:rsidR="00EA0D32" w:rsidRPr="00901557" w:rsidRDefault="00693109" w:rsidP="00693109">
      <w:pPr>
        <w:pStyle w:val="Caption"/>
        <w:rPr>
          <w:b/>
          <w:bCs/>
          <w:sz w:val="28"/>
          <w:szCs w:val="28"/>
        </w:rPr>
      </w:pPr>
      <w:bookmarkStart w:id="303" w:name="_Toc497529892"/>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3</w:t>
      </w:r>
      <w:r w:rsidR="00BA2079">
        <w:fldChar w:fldCharType="end"/>
      </w:r>
      <w:r>
        <w:t>:</w:t>
      </w:r>
      <w:bookmarkStart w:id="304" w:name="Fig613"/>
      <w:bookmarkEnd w:id="304"/>
      <w:r w:rsidR="00661673">
        <w:rPr>
          <w:noProof/>
        </w:rPr>
        <w:t xml:space="preserve"> </w:t>
      </w:r>
      <w:r w:rsidR="00EA0D32" w:rsidRPr="00901557">
        <w:t xml:space="preserve">Critical Path in the Xilinx Timing </w:t>
      </w:r>
      <w:proofErr w:type="spellStart"/>
      <w:r w:rsidR="008934B2" w:rsidRPr="00901557">
        <w:t>Analyzer</w:t>
      </w:r>
      <w:bookmarkEnd w:id="303"/>
      <w:proofErr w:type="spellEnd"/>
    </w:p>
    <w:p w:rsidR="0076533A" w:rsidRPr="00901557" w:rsidRDefault="0076533A" w:rsidP="00EE325C">
      <w:pPr>
        <w:pStyle w:val="paras"/>
      </w:pPr>
      <w:r w:rsidRPr="00901557">
        <w:t>In the “</w:t>
      </w:r>
      <w:r w:rsidRPr="00661673">
        <w:rPr>
          <w:rStyle w:val="keywordsChar"/>
        </w:rPr>
        <w:t>Analyze against timing constraints</w:t>
      </w:r>
      <w:r w:rsidR="00661673">
        <w:t>” window, keep everything</w:t>
      </w:r>
      <w:r w:rsidRPr="00901557">
        <w:t xml:space="preserve"> as it is an</w:t>
      </w:r>
      <w:r w:rsidR="00661673">
        <w:t>d click OK. After a while, the “</w:t>
      </w:r>
      <w:r w:rsidR="00661673" w:rsidRPr="00661673">
        <w:rPr>
          <w:rStyle w:val="keywordsChar"/>
        </w:rPr>
        <w:t>T</w:t>
      </w:r>
      <w:r w:rsidRPr="00661673">
        <w:rPr>
          <w:rStyle w:val="keywordsChar"/>
        </w:rPr>
        <w:t xml:space="preserve">iming </w:t>
      </w:r>
      <w:r w:rsidR="00661673" w:rsidRPr="00661673">
        <w:rPr>
          <w:rStyle w:val="keywordsChar"/>
        </w:rPr>
        <w:t>A</w:t>
      </w:r>
      <w:r w:rsidRPr="00661673">
        <w:rPr>
          <w:rStyle w:val="keywordsChar"/>
        </w:rPr>
        <w:t>nalyzer</w:t>
      </w:r>
      <w:r w:rsidR="00661673">
        <w:t>”</w:t>
      </w:r>
      <w:r w:rsidRPr="00901557">
        <w:t xml:space="preserve"> window </w:t>
      </w:r>
      <w:proofErr w:type="gramStart"/>
      <w:r w:rsidRPr="00901557">
        <w:t>will be opened</w:t>
      </w:r>
      <w:proofErr w:type="gramEnd"/>
      <w:r w:rsidRPr="00901557">
        <w:t>.</w:t>
      </w:r>
      <w:r w:rsidRPr="00901557">
        <w:rPr>
          <w:rStyle w:val="QuerverweisChar"/>
        </w:rPr>
        <w:t xml:space="preserve"> </w:t>
      </w:r>
      <w:r w:rsidRPr="00901557">
        <w:t xml:space="preserve">In this window (shown </w:t>
      </w:r>
      <w:proofErr w:type="gramStart"/>
      <w:r w:rsidRPr="00901557">
        <w:t>in</w:t>
      </w:r>
      <w:r w:rsidR="008B2B56" w:rsidRPr="00901557">
        <w:t xml:space="preserve"> </w:t>
      </w:r>
      <w:proofErr w:type="gramEnd"/>
      <w:r w:rsidR="007768E7">
        <w:fldChar w:fldCharType="begin"/>
      </w:r>
      <w:r w:rsidR="007768E7">
        <w:instrText xml:space="preserve"> HYPERLINK \l "Fig613" </w:instrText>
      </w:r>
      <w:r w:rsidR="007768E7">
        <w:fldChar w:fldCharType="separate"/>
      </w:r>
      <w:r w:rsidR="0070408B" w:rsidRPr="003F2127">
        <w:rPr>
          <w:rStyle w:val="QuerverweisChar"/>
        </w:rPr>
        <w:fldChar w:fldCharType="begin"/>
      </w:r>
      <w:r w:rsidR="0070408B" w:rsidRPr="003F2127">
        <w:rPr>
          <w:rStyle w:val="QuerverweisChar"/>
        </w:rPr>
        <w:instrText xml:space="preserve"> REF _Ref150699738 \h  \* MERGEFORMAT </w:instrText>
      </w:r>
      <w:r w:rsidR="0070408B" w:rsidRPr="003F2127">
        <w:rPr>
          <w:rStyle w:val="QuerverweisChar"/>
        </w:rPr>
      </w:r>
      <w:r w:rsidR="0070408B" w:rsidRPr="003F2127">
        <w:rPr>
          <w:rStyle w:val="QuerverweisChar"/>
        </w:rPr>
        <w:fldChar w:fldCharType="separate"/>
      </w:r>
      <w:r w:rsidR="00D56C98" w:rsidRPr="00D56C98">
        <w:rPr>
          <w:rStyle w:val="QuerverweisChar"/>
        </w:rPr>
        <w:t>Figure 6</w:t>
      </w:r>
      <w:r w:rsidR="00D56C98" w:rsidRPr="00D56C98">
        <w:rPr>
          <w:rStyle w:val="QuerverweisChar"/>
        </w:rPr>
        <w:noBreakHyphen/>
        <w:t>13</w:t>
      </w:r>
      <w:r w:rsidR="0070408B" w:rsidRPr="003F2127">
        <w:rPr>
          <w:rStyle w:val="Hyperlink"/>
        </w:rPr>
        <w:fldChar w:fldCharType="end"/>
      </w:r>
      <w:r w:rsidR="007768E7">
        <w:rPr>
          <w:rStyle w:val="Hyperlink"/>
        </w:rPr>
        <w:fldChar w:fldCharType="end"/>
      </w:r>
      <w:r w:rsidRPr="00901557">
        <w:t>), click on the “</w:t>
      </w:r>
      <w:r w:rsidRPr="00661673">
        <w:rPr>
          <w:rStyle w:val="keywordsChar"/>
        </w:rPr>
        <w:t>Timing constraint</w:t>
      </w:r>
      <w:r w:rsidRPr="00901557">
        <w:t xml:space="preserve">” and you will get the critical paths ordered </w:t>
      </w:r>
      <w:r w:rsidRPr="00901557">
        <w:lastRenderedPageBreak/>
        <w:t>from the longest to the shorter paths. For each path, you will find the total delay and the sub-delays for the signals this path consists of.</w:t>
      </w:r>
    </w:p>
    <w:p w:rsidR="0076533A" w:rsidRPr="00901557" w:rsidRDefault="0076533A" w:rsidP="00EE325C">
      <w:pPr>
        <w:pStyle w:val="paras"/>
      </w:pPr>
      <w:r w:rsidRPr="00901557">
        <w:t xml:space="preserve">In the shown example of </w:t>
      </w:r>
      <w:hyperlink w:anchor="Fig613" w:history="1">
        <w:r w:rsidR="0070408B" w:rsidRPr="003F2127">
          <w:rPr>
            <w:rStyle w:val="QuerverweisChar"/>
          </w:rPr>
          <w:fldChar w:fldCharType="begin"/>
        </w:r>
        <w:r w:rsidR="0070408B" w:rsidRPr="003F2127">
          <w:rPr>
            <w:rStyle w:val="QuerverweisChar"/>
          </w:rPr>
          <w:instrText xml:space="preserve"> REF _Ref150699738 \h  \* MERGEFORMAT </w:instrText>
        </w:r>
        <w:r w:rsidR="0070408B" w:rsidRPr="003F2127">
          <w:rPr>
            <w:rStyle w:val="QuerverweisChar"/>
          </w:rPr>
        </w:r>
        <w:r w:rsidR="0070408B" w:rsidRPr="003F2127">
          <w:rPr>
            <w:rStyle w:val="QuerverweisChar"/>
          </w:rPr>
          <w:fldChar w:fldCharType="separate"/>
        </w:r>
        <w:r w:rsidR="00D56C98" w:rsidRPr="00D56C98">
          <w:rPr>
            <w:rStyle w:val="QuerverweisChar"/>
          </w:rPr>
          <w:t>Figure 6</w:t>
        </w:r>
        <w:r w:rsidR="00D56C98" w:rsidRPr="00D56C98">
          <w:rPr>
            <w:rStyle w:val="QuerverweisChar"/>
          </w:rPr>
          <w:noBreakHyphen/>
          <w:t>13</w:t>
        </w:r>
        <w:r w:rsidR="0070408B" w:rsidRPr="003F2127">
          <w:rPr>
            <w:rStyle w:val="Hyperlink"/>
          </w:rPr>
          <w:fldChar w:fldCharType="end"/>
        </w:r>
      </w:hyperlink>
      <w:r w:rsidR="008B2B56" w:rsidRPr="00901557">
        <w:t xml:space="preserve"> </w:t>
      </w:r>
      <w:r w:rsidRPr="00901557">
        <w:t>you can see, that the path has it’s “</w:t>
      </w:r>
      <w:r w:rsidRPr="00661673">
        <w:rPr>
          <w:rStyle w:val="keywordsChar"/>
        </w:rPr>
        <w:t>source</w:t>
      </w:r>
      <w:r w:rsidRPr="00901557">
        <w:t>” and “</w:t>
      </w:r>
      <w:r w:rsidRPr="00661673">
        <w:rPr>
          <w:rStyle w:val="keywordsChar"/>
        </w:rPr>
        <w:t>de</w:t>
      </w:r>
      <w:r w:rsidRPr="00661673">
        <w:rPr>
          <w:rStyle w:val="keywordsChar"/>
        </w:rPr>
        <w:t>s</w:t>
      </w:r>
      <w:r w:rsidRPr="00661673">
        <w:rPr>
          <w:rStyle w:val="keywordsChar"/>
        </w:rPr>
        <w:t>tination</w:t>
      </w:r>
      <w:r w:rsidRPr="00901557">
        <w:t xml:space="preserve">” inside the </w:t>
      </w:r>
      <w:r w:rsidRPr="00661673">
        <w:rPr>
          <w:rStyle w:val="keywordsChar"/>
        </w:rPr>
        <w:t>CPU0</w:t>
      </w:r>
      <w:r w:rsidRPr="00901557">
        <w:t xml:space="preserve"> (i.e. the instantiation of the ASIP Meister CPU, as </w:t>
      </w:r>
      <w:r w:rsidR="00661673">
        <w:t>it is named in the dlx_toplevel</w:t>
      </w:r>
      <w:r w:rsidRPr="00901557">
        <w:t>.vhd). When looking at the detailed signals this path consists of, you can see, that it starts in the multiplier of the CPU (MUL0, as it is named in the “</w:t>
      </w:r>
      <w:r w:rsidRPr="00661673">
        <w:rPr>
          <w:rStyle w:val="keywordsChar"/>
        </w:rPr>
        <w:t>Resource De</w:t>
      </w:r>
      <w:r w:rsidRPr="00661673">
        <w:rPr>
          <w:rStyle w:val="keywordsChar"/>
        </w:rPr>
        <w:t>c</w:t>
      </w:r>
      <w:r w:rsidRPr="00661673">
        <w:rPr>
          <w:rStyle w:val="keywordsChar"/>
        </w:rPr>
        <w:t>laration</w:t>
      </w:r>
      <w:r w:rsidRPr="00901557">
        <w:t>” in ASIP Meister), afterwards goes through a multiplexer (mux09) and then goes to the adder (ADD0, as it is named in the “</w:t>
      </w:r>
      <w:r w:rsidRPr="00661673">
        <w:rPr>
          <w:rStyle w:val="keywordsChar"/>
        </w:rPr>
        <w:t>Resource Declaration</w:t>
      </w:r>
      <w:r w:rsidRPr="00901557">
        <w:t>” in ASIP Meister).</w:t>
      </w:r>
    </w:p>
    <w:p w:rsidR="0076533A" w:rsidRPr="00901557" w:rsidRDefault="0076533A" w:rsidP="00EE325C">
      <w:pPr>
        <w:pStyle w:val="paras"/>
      </w:pPr>
      <w:r w:rsidRPr="00901557">
        <w:t>When comparing the maximal frequency of two different CPUs you have to look at the critical paths of both CPUs to understand why maybe the one CPU is slower than the other or vice versa.</w:t>
      </w:r>
    </w:p>
    <w:p w:rsidR="0076533A" w:rsidRPr="00901557" w:rsidRDefault="0076533A">
      <w:pPr>
        <w:pStyle w:val="atext"/>
      </w:pPr>
    </w:p>
    <w:p w:rsidR="0076533A" w:rsidRPr="00901557" w:rsidRDefault="00AE6FF6">
      <w:pPr>
        <w:pStyle w:val="Heading1"/>
      </w:pPr>
      <w:bookmarkStart w:id="305" w:name="_Toc497612613"/>
      <w:r>
        <w:lastRenderedPageBreak/>
        <w:t>Power E</w:t>
      </w:r>
      <w:r w:rsidR="0076533A" w:rsidRPr="00901557">
        <w:t>stimation</w:t>
      </w:r>
      <w:bookmarkEnd w:id="305"/>
    </w:p>
    <w:p w:rsidR="0076533A" w:rsidRPr="00901557" w:rsidRDefault="0076533A" w:rsidP="00661673">
      <w:pPr>
        <w:pStyle w:val="zusammenfassung"/>
      </w:pPr>
      <w:r w:rsidRPr="00901557">
        <w:t xml:space="preserve">In this tutorial we will learn how to estimate the power by using ModelSim to generate the switching activity of the design, and </w:t>
      </w:r>
      <w:r w:rsidR="00661673">
        <w:t>X</w:t>
      </w:r>
      <w:r w:rsidRPr="00901557">
        <w:t>Power (from Xilinx) to an</w:t>
      </w:r>
      <w:r w:rsidRPr="00901557">
        <w:t>a</w:t>
      </w:r>
      <w:r w:rsidRPr="00901557">
        <w:t>lyze the results and generate the final power report and CosmosScope to visua</w:t>
      </w:r>
      <w:r w:rsidRPr="00901557">
        <w:t>l</w:t>
      </w:r>
      <w:r w:rsidRPr="00901557">
        <w:t>ize the results.</w:t>
      </w:r>
    </w:p>
    <w:p w:rsidR="0076533A" w:rsidRPr="00901557" w:rsidRDefault="00661673">
      <w:pPr>
        <w:pStyle w:val="Heading2"/>
      </w:pPr>
      <w:bookmarkStart w:id="306" w:name="_Toc497612614"/>
      <w:r>
        <w:t>Different Types of P</w:t>
      </w:r>
      <w:r w:rsidR="0076533A" w:rsidRPr="00901557">
        <w:t>ower</w:t>
      </w:r>
      <w:bookmarkEnd w:id="306"/>
    </w:p>
    <w:p w:rsidR="0076533A" w:rsidRPr="00901557" w:rsidRDefault="0076533A" w:rsidP="00EE325C">
      <w:pPr>
        <w:pStyle w:val="paras"/>
      </w:pPr>
      <w:r w:rsidRPr="00901557">
        <w:t xml:space="preserve">Typically, power dissipation in a cell </w:t>
      </w:r>
      <w:proofErr w:type="gramStart"/>
      <w:r w:rsidRPr="00901557">
        <w:t>is subdivided</w:t>
      </w:r>
      <w:proofErr w:type="gramEnd"/>
      <w:r w:rsidRPr="00901557">
        <w:t xml:space="preserve"> into two different groups, dynamic </w:t>
      </w:r>
      <w:r w:rsidR="00D46EAC" w:rsidRPr="00901557">
        <w:t>power,</w:t>
      </w:r>
      <w:r w:rsidRPr="00901557">
        <w:t xml:space="preserve"> and static power. </w:t>
      </w:r>
      <w:r w:rsidRPr="00901557">
        <w:rPr>
          <w:b/>
          <w:bCs/>
        </w:rPr>
        <w:t xml:space="preserve">Dynamic power </w:t>
      </w:r>
      <w:r w:rsidRPr="00901557">
        <w:t xml:space="preserve">is the power dissipated in a cell when the input voltage is actively transitioning. Dynamic power </w:t>
      </w:r>
      <w:proofErr w:type="gramStart"/>
      <w:r w:rsidRPr="00901557">
        <w:t>is further subdivided</w:t>
      </w:r>
      <w:proofErr w:type="gramEnd"/>
      <w:r w:rsidRPr="00901557">
        <w:t xml:space="preserve"> into two comp</w:t>
      </w:r>
      <w:r w:rsidRPr="00901557">
        <w:t>o</w:t>
      </w:r>
      <w:r w:rsidRPr="00901557">
        <w:t xml:space="preserve">nents switching power and internal power. </w:t>
      </w:r>
      <w:r w:rsidRPr="00901557">
        <w:rPr>
          <w:b/>
          <w:bCs/>
        </w:rPr>
        <w:t>Switching power</w:t>
      </w:r>
      <w:r w:rsidRPr="00901557">
        <w:t xml:space="preserve"> is the power required to charge the capacitive load on the output pins of the cell. Switching power </w:t>
      </w:r>
      <w:proofErr w:type="gramStart"/>
      <w:r w:rsidRPr="00901557">
        <w:t>is shown</w:t>
      </w:r>
      <w:proofErr w:type="gramEnd"/>
      <w:r w:rsidRPr="00901557">
        <w:t xml:space="preserve"> in </w:t>
      </w:r>
      <w:r w:rsidR="0070408B">
        <w:fldChar w:fldCharType="begin"/>
      </w:r>
      <w:r w:rsidR="0070408B">
        <w:instrText xml:space="preserve"> REF _Ref115859451 \h  \* MERGEFORMAT </w:instrText>
      </w:r>
      <w:r w:rsidR="0070408B">
        <w:fldChar w:fldCharType="separate"/>
      </w:r>
      <w:r w:rsidR="00D56C98" w:rsidRPr="00D56C98">
        <w:rPr>
          <w:color w:val="0000FF"/>
        </w:rPr>
        <w:t>Figure </w:t>
      </w:r>
      <w:r w:rsidR="00D56C98">
        <w:rPr>
          <w:noProof/>
          <w:cs/>
        </w:rPr>
        <w:t>‎</w:t>
      </w:r>
      <w:r w:rsidR="00D56C98">
        <w:rPr>
          <w:noProof/>
        </w:rPr>
        <w:t>7</w:t>
      </w:r>
      <w:r w:rsidR="00D56C98" w:rsidRPr="00901557">
        <w:rPr>
          <w:noProof/>
        </w:rPr>
        <w:noBreakHyphen/>
      </w:r>
      <w:r w:rsidR="00D56C98">
        <w:rPr>
          <w:noProof/>
        </w:rPr>
        <w:t>1</w:t>
      </w:r>
      <w:r w:rsidR="0070408B">
        <w:fldChar w:fldCharType="end"/>
      </w:r>
      <w:r w:rsidRPr="00901557">
        <w:t xml:space="preserve"> as the </w:t>
      </w:r>
      <w:proofErr w:type="spellStart"/>
      <w:r w:rsidRPr="00901557">
        <w:t>I</w:t>
      </w:r>
      <w:r w:rsidRPr="00901557">
        <w:rPr>
          <w:szCs w:val="24"/>
          <w:vertAlign w:val="subscript"/>
        </w:rPr>
        <w:t>sw</w:t>
      </w:r>
      <w:proofErr w:type="spellEnd"/>
      <w:r w:rsidRPr="00901557">
        <w:t xml:space="preserve"> switching current charging up the </w:t>
      </w:r>
      <w:proofErr w:type="spellStart"/>
      <w:r w:rsidRPr="00901557">
        <w:t>C</w:t>
      </w:r>
      <w:r w:rsidRPr="00901557">
        <w:rPr>
          <w:szCs w:val="24"/>
          <w:vertAlign w:val="subscript"/>
        </w:rPr>
        <w:t>load</w:t>
      </w:r>
      <w:proofErr w:type="spellEnd"/>
      <w:r w:rsidRPr="00901557">
        <w:t xml:space="preserve"> capacitor. This component of power </w:t>
      </w:r>
      <w:proofErr w:type="gramStart"/>
      <w:r w:rsidRPr="00901557">
        <w:t>is calculated</w:t>
      </w:r>
      <w:proofErr w:type="gramEnd"/>
      <w:r w:rsidRPr="00901557">
        <w:t xml:space="preserve"> using the familiar ½ CV</w:t>
      </w:r>
      <w:r w:rsidRPr="00901557">
        <w:rPr>
          <w:szCs w:val="24"/>
          <w:vertAlign w:val="superscript"/>
        </w:rPr>
        <w:t>2</w:t>
      </w:r>
      <w:r w:rsidRPr="00901557">
        <w:t xml:space="preserve"> equation.</w:t>
      </w:r>
    </w:p>
    <w:p w:rsidR="0076533A" w:rsidRPr="00901557" w:rsidRDefault="00C47EC4" w:rsidP="00EE325C">
      <w:pPr>
        <w:pStyle w:val="paras"/>
      </w:pPr>
      <w:r>
        <w:t>For</w:t>
      </w:r>
      <w:r w:rsidR="0076533A" w:rsidRPr="00901557">
        <w:t xml:space="preserve"> switching power, all we need to know is </w:t>
      </w:r>
      <w:proofErr w:type="spellStart"/>
      <w:r w:rsidR="0076533A" w:rsidRPr="00901557">
        <w:t>V</w:t>
      </w:r>
      <w:r w:rsidR="0076533A" w:rsidRPr="00901557">
        <w:rPr>
          <w:szCs w:val="24"/>
          <w:vertAlign w:val="subscript"/>
        </w:rPr>
        <w:t>dd</w:t>
      </w:r>
      <w:proofErr w:type="spellEnd"/>
      <w:r w:rsidR="0076533A" w:rsidRPr="00901557">
        <w:t xml:space="preserve"> and the capacitive load that </w:t>
      </w:r>
      <w:proofErr w:type="gramStart"/>
      <w:r w:rsidR="0076533A" w:rsidRPr="00901557">
        <w:t>is driven</w:t>
      </w:r>
      <w:proofErr w:type="gramEnd"/>
      <w:r w:rsidR="0076533A" w:rsidRPr="00901557">
        <w:t xml:space="preserve"> by the cell. Therefore, the library </w:t>
      </w:r>
      <w:r w:rsidR="00ED24AF" w:rsidRPr="00901557">
        <w:t>does not</w:t>
      </w:r>
      <w:r w:rsidR="0076533A" w:rsidRPr="00901557">
        <w:t xml:space="preserve"> need to </w:t>
      </w:r>
      <w:proofErr w:type="gramStart"/>
      <w:r w:rsidR="0076533A" w:rsidRPr="00901557">
        <w:t>be characterized</w:t>
      </w:r>
      <w:proofErr w:type="gramEnd"/>
      <w:r w:rsidR="0076533A" w:rsidRPr="00901557">
        <w:t xml:space="preserve"> for this component of power dissipation.</w:t>
      </w:r>
    </w:p>
    <w:bookmarkStart w:id="307" w:name="Fig71"/>
    <w:bookmarkStart w:id="308" w:name="_Ref115859451"/>
    <w:bookmarkStart w:id="309" w:name="_Toc102297620"/>
    <w:bookmarkEnd w:id="307"/>
    <w:p w:rsidR="00693109" w:rsidRDefault="00693109" w:rsidP="00693109">
      <w:pPr>
        <w:pStyle w:val="Caption"/>
      </w:pPr>
      <w:r>
        <w:object w:dxaOrig="6105" w:dyaOrig="5445">
          <v:shape id="_x0000_i1036" type="#_x0000_t75" style="width:305pt;height:272.4pt" o:ole="">
            <v:imagedata r:id="rId53" o:title=""/>
          </v:shape>
          <o:OLEObject Type="Embed" ProgID="Visio.Drawing.15" ShapeID="_x0000_i1036" DrawAspect="Content" ObjectID="_1571357323" r:id="rId54"/>
        </w:object>
      </w:r>
    </w:p>
    <w:p w:rsidR="0076533A" w:rsidRPr="00901557" w:rsidRDefault="00693109" w:rsidP="00693109">
      <w:pPr>
        <w:pStyle w:val="Caption"/>
        <w:rPr>
          <w:lang w:val="en-US"/>
        </w:rPr>
      </w:pPr>
      <w:bookmarkStart w:id="310" w:name="_Toc497529893"/>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w:t>
      </w:r>
      <w:r w:rsidR="00BA2079">
        <w:fldChar w:fldCharType="end"/>
      </w:r>
      <w:r>
        <w:t>:</w:t>
      </w:r>
      <w:bookmarkEnd w:id="308"/>
      <w:r w:rsidR="00661673">
        <w:rPr>
          <w:lang w:val="en-US"/>
        </w:rPr>
        <w:t xml:space="preserve"> </w:t>
      </w:r>
      <w:r w:rsidR="00A67679">
        <w:rPr>
          <w:lang w:val="en-US"/>
        </w:rPr>
        <w:t>Switching Power D</w:t>
      </w:r>
      <w:r w:rsidR="0076533A" w:rsidRPr="00901557">
        <w:rPr>
          <w:lang w:val="en-US"/>
        </w:rPr>
        <w:t>issipation</w:t>
      </w:r>
      <w:bookmarkEnd w:id="309"/>
      <w:bookmarkEnd w:id="310"/>
    </w:p>
    <w:p w:rsidR="0076533A" w:rsidRPr="00901557" w:rsidRDefault="0076533A" w:rsidP="00EE325C">
      <w:pPr>
        <w:pStyle w:val="paras"/>
      </w:pPr>
      <w:r w:rsidRPr="00901557">
        <w:rPr>
          <w:b/>
          <w:bCs/>
        </w:rPr>
        <w:t>Internal power</w:t>
      </w:r>
      <w:r w:rsidRPr="00901557">
        <w:t xml:space="preserve"> consists of short-circuit power and power dissipated by charging the c</w:t>
      </w:r>
      <w:r w:rsidRPr="00901557">
        <w:t>a</w:t>
      </w:r>
      <w:r w:rsidRPr="00901557">
        <w:t xml:space="preserve">pacitive loads that are internal to the cell (not shown in the above circuit). Short-circuit power is the power that is dissipated due to the short </w:t>
      </w:r>
      <w:r w:rsidR="00C47EC4" w:rsidRPr="00901557">
        <w:t>period</w:t>
      </w:r>
      <w:r w:rsidRPr="00901557">
        <w:t xml:space="preserve"> that paths in the cell are e</w:t>
      </w:r>
      <w:r w:rsidRPr="00901557">
        <w:t>s</w:t>
      </w:r>
      <w:r w:rsidRPr="00901557">
        <w:t xml:space="preserve">sentially short circuits. In the circuit shown above, </w:t>
      </w:r>
      <w:proofErr w:type="spellStart"/>
      <w:r w:rsidRPr="00901557">
        <w:t>I</w:t>
      </w:r>
      <w:r w:rsidRPr="00901557">
        <w:rPr>
          <w:vertAlign w:val="subscript"/>
        </w:rPr>
        <w:t>int</w:t>
      </w:r>
      <w:proofErr w:type="spellEnd"/>
      <w:r w:rsidRPr="00901557">
        <w:t xml:space="preserve">, </w:t>
      </w:r>
      <w:r w:rsidR="00ED24AF" w:rsidRPr="00901557">
        <w:t>that is</w:t>
      </w:r>
      <w:r w:rsidRPr="00901557">
        <w:t xml:space="preserve"> the current path when the device is short-circuited, shows internal power. Every time the input </w:t>
      </w:r>
      <w:proofErr w:type="gramStart"/>
      <w:r w:rsidRPr="00901557">
        <w:t>V</w:t>
      </w:r>
      <w:r w:rsidRPr="00901557">
        <w:rPr>
          <w:szCs w:val="24"/>
          <w:vertAlign w:val="subscript"/>
        </w:rPr>
        <w:t>in</w:t>
      </w:r>
      <w:proofErr w:type="gramEnd"/>
      <w:r w:rsidRPr="00901557">
        <w:t xml:space="preserve"> toggles, there is a short period of time where both transistors are turned on and there is a path from </w:t>
      </w:r>
      <w:proofErr w:type="spellStart"/>
      <w:r w:rsidRPr="00901557">
        <w:t>V</w:t>
      </w:r>
      <w:r w:rsidRPr="00901557">
        <w:rPr>
          <w:szCs w:val="24"/>
          <w:vertAlign w:val="subscript"/>
        </w:rPr>
        <w:t>dd</w:t>
      </w:r>
      <w:proofErr w:type="spellEnd"/>
      <w:r w:rsidRPr="00901557">
        <w:t xml:space="preserve"> to </w:t>
      </w:r>
      <w:r w:rsidRPr="00901557">
        <w:lastRenderedPageBreak/>
        <w:t>ground. The longer both transistors are active, the higher the power dissipation. The ci</w:t>
      </w:r>
      <w:r w:rsidRPr="00901557">
        <w:t>r</w:t>
      </w:r>
      <w:r w:rsidRPr="00901557">
        <w:t xml:space="preserve">cuit above is quite simple (an inverter) and there is only one path from </w:t>
      </w:r>
      <w:proofErr w:type="spellStart"/>
      <w:r w:rsidRPr="00901557">
        <w:t>V</w:t>
      </w:r>
      <w:r w:rsidRPr="00901557">
        <w:rPr>
          <w:szCs w:val="24"/>
          <w:vertAlign w:val="subscript"/>
        </w:rPr>
        <w:t>dd</w:t>
      </w:r>
      <w:proofErr w:type="spellEnd"/>
      <w:r w:rsidRPr="00901557">
        <w:t xml:space="preserve"> to ground. For complex circuits, you could have dozens of potential short circuit paths. Internal power is </w:t>
      </w:r>
      <w:r w:rsidR="00D46EAC" w:rsidRPr="00901557">
        <w:t>dependent</w:t>
      </w:r>
      <w:r w:rsidRPr="00901557">
        <w:t xml:space="preserve"> on the transition time of the input voltage </w:t>
      </w:r>
      <w:proofErr w:type="gramStart"/>
      <w:r w:rsidRPr="00901557">
        <w:t>V</w:t>
      </w:r>
      <w:r w:rsidRPr="00901557">
        <w:rPr>
          <w:szCs w:val="24"/>
          <w:vertAlign w:val="subscript"/>
        </w:rPr>
        <w:t>in</w:t>
      </w:r>
      <w:proofErr w:type="gramEnd"/>
      <w:r w:rsidRPr="00901557">
        <w:t xml:space="preserve"> and the output capacitive load. These factors determine how long the short circuit is active. There is no easy formula to determine the power dissipated due to internal power, so the cell </w:t>
      </w:r>
      <w:proofErr w:type="gramStart"/>
      <w:r w:rsidRPr="00901557">
        <w:t>must be characterized</w:t>
      </w:r>
      <w:proofErr w:type="gramEnd"/>
      <w:r w:rsidRPr="00901557">
        <w:t xml:space="preserve"> for it.</w:t>
      </w:r>
    </w:p>
    <w:p w:rsidR="0076533A" w:rsidRPr="00901557" w:rsidRDefault="0076533A" w:rsidP="00EE325C">
      <w:pPr>
        <w:pStyle w:val="paras"/>
      </w:pPr>
      <w:r w:rsidRPr="00901557">
        <w:t xml:space="preserve">The final component of power analysis </w:t>
      </w:r>
      <w:r w:rsidR="00661673">
        <w:t xml:space="preserve">is </w:t>
      </w:r>
      <w:proofErr w:type="gramStart"/>
      <w:r w:rsidR="00661673">
        <w:t xml:space="preserve">the </w:t>
      </w:r>
      <w:r w:rsidRPr="00901557">
        <w:t xml:space="preserve"> </w:t>
      </w:r>
      <w:r w:rsidR="00661673">
        <w:rPr>
          <w:b/>
          <w:bCs/>
        </w:rPr>
        <w:t>L</w:t>
      </w:r>
      <w:r w:rsidRPr="00901557">
        <w:rPr>
          <w:b/>
          <w:bCs/>
        </w:rPr>
        <w:t>eakage</w:t>
      </w:r>
      <w:proofErr w:type="gramEnd"/>
      <w:r w:rsidRPr="00901557">
        <w:rPr>
          <w:b/>
          <w:bCs/>
        </w:rPr>
        <w:t xml:space="preserve"> power</w:t>
      </w:r>
      <w:r w:rsidRPr="00901557">
        <w:t xml:space="preserve">. In the circuit diagram in </w:t>
      </w:r>
      <w:r w:rsidRPr="00901557">
        <w:rPr>
          <w:color w:val="0000FF"/>
        </w:rPr>
        <w:fldChar w:fldCharType="begin"/>
      </w:r>
      <w:r w:rsidRPr="00901557">
        <w:rPr>
          <w:color w:val="0000FF"/>
        </w:rPr>
        <w:instrText xml:space="preserve"> REF _Ref115859451 \h  \* MERGEFORMAT </w:instrText>
      </w:r>
      <w:r w:rsidRPr="00901557">
        <w:rPr>
          <w:color w:val="0000FF"/>
        </w:rPr>
      </w:r>
      <w:r w:rsidRPr="00901557">
        <w:rPr>
          <w:color w:val="0000FF"/>
        </w:rPr>
        <w:fldChar w:fldCharType="separate"/>
      </w:r>
      <w:proofErr w:type="gramStart"/>
      <w:r w:rsidR="00D56C98" w:rsidRPr="00D56C98">
        <w:rPr>
          <w:color w:val="0000FF"/>
        </w:rPr>
        <w:t>Figure </w:t>
      </w:r>
      <w:r w:rsidR="00D56C98">
        <w:rPr>
          <w:noProof/>
          <w:cs/>
        </w:rPr>
        <w:t>‎</w:t>
      </w:r>
      <w:r w:rsidR="00D56C98">
        <w:rPr>
          <w:noProof/>
        </w:rPr>
        <w:t>7</w:t>
      </w:r>
      <w:r w:rsidR="00D56C98" w:rsidRPr="00901557">
        <w:rPr>
          <w:noProof/>
        </w:rPr>
        <w:noBreakHyphen/>
      </w:r>
      <w:r w:rsidR="00D56C98">
        <w:rPr>
          <w:noProof/>
        </w:rPr>
        <w:t>1</w:t>
      </w:r>
      <w:proofErr w:type="gramEnd"/>
      <w:r w:rsidRPr="00901557">
        <w:rPr>
          <w:color w:val="0000FF"/>
        </w:rPr>
        <w:fldChar w:fldCharType="end"/>
      </w:r>
      <w:r w:rsidRPr="00901557">
        <w:t xml:space="preserve"> it is shown as leak current. This is the power dissipated when the circuit is in a steady state and </w:t>
      </w:r>
      <w:r w:rsidR="008B2B56" w:rsidRPr="00901557">
        <w:t>it is</w:t>
      </w:r>
      <w:r w:rsidRPr="00901557">
        <w:t xml:space="preserve"> due to the following factors inherent in transistors: reverse bias lea</w:t>
      </w:r>
      <w:r w:rsidRPr="00901557">
        <w:t>k</w:t>
      </w:r>
      <w:r w:rsidRPr="00901557">
        <w:t xml:space="preserve">age current, sub-threshold </w:t>
      </w:r>
      <w:r w:rsidR="00C47EC4" w:rsidRPr="00901557">
        <w:t>current,</w:t>
      </w:r>
      <w:r w:rsidRPr="00901557">
        <w:t xml:space="preserve"> or other second-order leakage power. Leakage power has become a major factor in power analysis</w:t>
      </w:r>
      <w:r w:rsidR="00661673">
        <w:t xml:space="preserve"> in recent era</w:t>
      </w:r>
      <w:r w:rsidRPr="00901557">
        <w:t>.</w:t>
      </w:r>
    </w:p>
    <w:p w:rsidR="0076533A" w:rsidRPr="00901557" w:rsidRDefault="0076533A" w:rsidP="00EE325C">
      <w:pPr>
        <w:pStyle w:val="paras"/>
      </w:pPr>
      <w:r w:rsidRPr="00901557">
        <w:t>At 180 nm and above, leakage power was typically less than 1% of the total power diss</w:t>
      </w:r>
      <w:r w:rsidRPr="00901557">
        <w:t>i</w:t>
      </w:r>
      <w:r w:rsidRPr="00901557">
        <w:t xml:space="preserve">pation in a circuit. With 130 nm and below, the leakage power becomes a much larger factor, up to 50% of dissipated power in some cases. Leakage power </w:t>
      </w:r>
      <w:proofErr w:type="gramStart"/>
      <w:r w:rsidRPr="00901557">
        <w:t>should be characte</w:t>
      </w:r>
      <w:r w:rsidRPr="00901557">
        <w:t>r</w:t>
      </w:r>
      <w:r w:rsidRPr="00901557">
        <w:t>ized</w:t>
      </w:r>
      <w:proofErr w:type="gramEnd"/>
      <w:r w:rsidRPr="00901557">
        <w:t xml:space="preserve"> for each cell in the library.</w:t>
      </w:r>
    </w:p>
    <w:p w:rsidR="0076533A" w:rsidRPr="00901557" w:rsidRDefault="0076533A" w:rsidP="00EE325C">
      <w:pPr>
        <w:pStyle w:val="paras"/>
      </w:pPr>
      <w:r w:rsidRPr="00901557">
        <w:t>To report the switching power, we need the switching activities of the design. The switc</w:t>
      </w:r>
      <w:r w:rsidRPr="00901557">
        <w:t>h</w:t>
      </w:r>
      <w:r w:rsidRPr="00901557">
        <w:t xml:space="preserve">ing activity contains information about the static probability and toggle rate. The static probability </w:t>
      </w:r>
      <w:proofErr w:type="gramStart"/>
      <w:r w:rsidRPr="00901557">
        <w:t>can be calculated</w:t>
      </w:r>
      <w:proofErr w:type="gramEnd"/>
      <w:r w:rsidRPr="00901557">
        <w:t xml:space="preserve"> during a simulation by comparing the time a signal is at a certain logic state (state 0 or state 1) to the total time of simulation. The toggle rate is the number of transitions between logic-0 and logic-1 (or vice versa) of a design object per unit of time.</w:t>
      </w:r>
    </w:p>
    <w:p w:rsidR="0076533A" w:rsidRPr="00901557" w:rsidRDefault="0076533A" w:rsidP="00EE325C">
      <w:pPr>
        <w:pStyle w:val="paras"/>
      </w:pPr>
      <w:r w:rsidRPr="00901557">
        <w:t xml:space="preserve">The previous power definitions </w:t>
      </w:r>
      <w:proofErr w:type="gramStart"/>
      <w:r w:rsidRPr="00901557">
        <w:t>can be concluded</w:t>
      </w:r>
      <w:proofErr w:type="gramEnd"/>
      <w:r w:rsidRPr="00901557">
        <w:t xml:space="preserve"> by these two equations:</w:t>
      </w:r>
    </w:p>
    <w:p w:rsidR="0076533A" w:rsidRPr="00901557" w:rsidRDefault="0076533A" w:rsidP="00B057AA">
      <w:pPr>
        <w:pStyle w:val="codes"/>
      </w:pPr>
      <w:r w:rsidRPr="00901557">
        <w:t>Total Power</w:t>
      </w:r>
      <w:r w:rsidRPr="00901557">
        <w:tab/>
        <w:t>=</w:t>
      </w:r>
      <w:r w:rsidRPr="00901557">
        <w:tab/>
        <w:t>Dynamic power</w:t>
      </w:r>
      <w:r w:rsidRPr="00901557">
        <w:tab/>
        <w:t>+</w:t>
      </w:r>
      <w:r w:rsidRPr="00901557">
        <w:tab/>
        <w:t>Leakage power</w:t>
      </w:r>
    </w:p>
    <w:p w:rsidR="0076533A" w:rsidRPr="00901557" w:rsidRDefault="0076533A" w:rsidP="00B057AA">
      <w:pPr>
        <w:pStyle w:val="codes"/>
      </w:pPr>
      <w:r w:rsidRPr="00901557">
        <w:t>Dynamic Power</w:t>
      </w:r>
      <w:r w:rsidRPr="00901557">
        <w:tab/>
        <w:t>=</w:t>
      </w:r>
      <w:r w:rsidRPr="00901557">
        <w:tab/>
        <w:t>Switching power</w:t>
      </w:r>
      <w:r w:rsidRPr="00901557">
        <w:tab/>
        <w:t>+</w:t>
      </w:r>
      <w:r w:rsidRPr="00901557">
        <w:tab/>
        <w:t>Internal power</w:t>
      </w:r>
    </w:p>
    <w:p w:rsidR="0076533A" w:rsidRPr="00901557" w:rsidRDefault="0076533A" w:rsidP="000F4624">
      <w:pPr>
        <w:pStyle w:val="Heading2"/>
      </w:pPr>
      <w:bookmarkStart w:id="311" w:name="_Ref117940679"/>
      <w:bookmarkStart w:id="312" w:name="_Ref117940755"/>
      <w:bookmarkStart w:id="313" w:name="_Toc497612615"/>
      <w:r w:rsidRPr="00901557">
        <w:t xml:space="preserve">Estimating the </w:t>
      </w:r>
      <w:r w:rsidR="000F4624">
        <w:t>Power C</w:t>
      </w:r>
      <w:r w:rsidRPr="00901557">
        <w:t>onsumption</w:t>
      </w:r>
      <w:bookmarkEnd w:id="311"/>
      <w:bookmarkEnd w:id="312"/>
      <w:bookmarkEnd w:id="313"/>
    </w:p>
    <w:p w:rsidR="0076533A" w:rsidRPr="00901557" w:rsidRDefault="0076533A" w:rsidP="00EE325C">
      <w:pPr>
        <w:pStyle w:val="paras"/>
      </w:pPr>
      <w:r w:rsidRPr="00901557">
        <w:t>To estimate the power consumption for a specific application on a specific CPU you need to generate the switching activities, whic</w:t>
      </w:r>
      <w:r w:rsidR="000F4624">
        <w:t>h are saved as a Value Change D</w:t>
      </w:r>
      <w:r w:rsidRPr="00901557">
        <w:t xml:space="preserve">ump </w:t>
      </w:r>
      <w:r w:rsidR="000F4624">
        <w:t>(VCD) file</w:t>
      </w:r>
      <w:r w:rsidRPr="00901557">
        <w:t>. This file is generated</w:t>
      </w:r>
      <w:r w:rsidR="000F4624">
        <w:t xml:space="preserve"> when the project is simulated using ModelSim and </w:t>
      </w:r>
      <w:r w:rsidRPr="00901557">
        <w:t>the applicati</w:t>
      </w:r>
      <w:r w:rsidR="000F4624">
        <w:t>on is executed on the CPU. Then the VCD</w:t>
      </w:r>
      <w:r w:rsidRPr="00901557">
        <w:t xml:space="preserve"> fil</w:t>
      </w:r>
      <w:r w:rsidR="000F4624">
        <w:t xml:space="preserve">e </w:t>
      </w:r>
      <w:proofErr w:type="gramStart"/>
      <w:r w:rsidR="000F4624">
        <w:t>will be used</w:t>
      </w:r>
      <w:proofErr w:type="gramEnd"/>
      <w:r w:rsidR="000F4624">
        <w:t xml:space="preserve"> as input to the X</w:t>
      </w:r>
      <w:r w:rsidRPr="00901557">
        <w:t>Power tool, w</w:t>
      </w:r>
      <w:r w:rsidR="000F4624">
        <w:t>hich finally will generate the p</w:t>
      </w:r>
      <w:r w:rsidRPr="00901557">
        <w:t xml:space="preserve">ower report. This report </w:t>
      </w:r>
      <w:proofErr w:type="gramStart"/>
      <w:r w:rsidRPr="00901557">
        <w:t>can be visualized</w:t>
      </w:r>
      <w:proofErr w:type="gramEnd"/>
      <w:r w:rsidRPr="00901557">
        <w:t xml:space="preserve"> using the Co</w:t>
      </w:r>
      <w:r w:rsidRPr="00901557">
        <w:t>s</w:t>
      </w:r>
      <w:r w:rsidRPr="00901557">
        <w:t>mosScope visualization tool.</w:t>
      </w:r>
    </w:p>
    <w:p w:rsidR="0076533A" w:rsidRPr="00901557" w:rsidRDefault="0076533A">
      <w:pPr>
        <w:pStyle w:val="Heading3"/>
      </w:pPr>
      <w:bookmarkStart w:id="314" w:name="_Toc150153797"/>
      <w:bookmarkStart w:id="315" w:name="_Ref150173973"/>
      <w:bookmarkStart w:id="316" w:name="_Toc497612616"/>
      <w:r w:rsidRPr="00901557">
        <w:t xml:space="preserve">Generate the </w:t>
      </w:r>
      <w:r w:rsidR="00C8461F">
        <w:t>“</w:t>
      </w:r>
      <w:r w:rsidR="000F4624">
        <w:t>Value Change D</w:t>
      </w:r>
      <w:r w:rsidRPr="00901557">
        <w:t>ump</w:t>
      </w:r>
      <w:r w:rsidR="00C8461F">
        <w:t>”</w:t>
      </w:r>
      <w:r w:rsidRPr="00901557">
        <w:t xml:space="preserve"> file using ModelSim</w:t>
      </w:r>
      <w:bookmarkEnd w:id="314"/>
      <w:bookmarkEnd w:id="315"/>
      <w:bookmarkEnd w:id="316"/>
    </w:p>
    <w:p w:rsidR="000F4624" w:rsidRDefault="00FF36B1" w:rsidP="00FF36B1">
      <w:pPr>
        <w:pStyle w:val="atext"/>
      </w:pPr>
      <w:r>
        <w:t xml:space="preserve">The VCD file </w:t>
      </w:r>
      <w:proofErr w:type="gramStart"/>
      <w:r>
        <w:t>can be generated</w:t>
      </w:r>
      <w:proofErr w:type="gramEnd"/>
      <w:r>
        <w:t xml:space="preserve"> during the ModelSim simulation to capture signals switching activities as explained below:</w:t>
      </w:r>
    </w:p>
    <w:p w:rsidR="000F4624" w:rsidRDefault="000F4624" w:rsidP="00EE325C">
      <w:pPr>
        <w:pStyle w:val="paras"/>
        <w:numPr>
          <w:ilvl w:val="0"/>
          <w:numId w:val="20"/>
        </w:numPr>
      </w:pPr>
      <w:bookmarkStart w:id="317" w:name="OLE_LINK111"/>
      <w:bookmarkStart w:id="318" w:name="OLE_LINK112"/>
      <w:r>
        <w:t xml:space="preserve">Create a ModelSim project in your project’s </w:t>
      </w:r>
      <w:r w:rsidRPr="000F4624">
        <w:rPr>
          <w:rStyle w:val="keywordsChar"/>
        </w:rPr>
        <w:t>ModelSim</w:t>
      </w:r>
      <w:r>
        <w:t xml:space="preserve"> directory</w:t>
      </w:r>
      <w:r w:rsidR="00745759">
        <w:t>, add your CPU VHDL files from your project’s “</w:t>
      </w:r>
      <w:r w:rsidR="00745759" w:rsidRPr="00745759">
        <w:rPr>
          <w:rStyle w:val="keywordsChar"/>
        </w:rPr>
        <w:t>meister/</w:t>
      </w:r>
      <w:r w:rsidR="005946F8">
        <w:rPr>
          <w:rStyle w:val="keywordsChar"/>
        </w:rPr>
        <w:t>*</w:t>
      </w:r>
      <w:r w:rsidR="00745759" w:rsidRPr="00745759">
        <w:rPr>
          <w:rStyle w:val="keywordsChar"/>
        </w:rPr>
        <w:t>.</w:t>
      </w:r>
      <w:proofErr w:type="spellStart"/>
      <w:r w:rsidR="00745759" w:rsidRPr="00745759">
        <w:rPr>
          <w:rStyle w:val="keywordsChar"/>
        </w:rPr>
        <w:t>syn</w:t>
      </w:r>
      <w:proofErr w:type="spellEnd"/>
      <w:r w:rsidR="00745759">
        <w:t xml:space="preserve">” directory, and add testbench files from the </w:t>
      </w:r>
      <w:r w:rsidR="00745759" w:rsidRPr="00745759">
        <w:rPr>
          <w:rStyle w:val="keywordsChar"/>
        </w:rPr>
        <w:t>Mo</w:t>
      </w:r>
      <w:r w:rsidR="00745759" w:rsidRPr="00745759">
        <w:rPr>
          <w:rStyle w:val="keywordsChar"/>
        </w:rPr>
        <w:t>d</w:t>
      </w:r>
      <w:r w:rsidR="00745759" w:rsidRPr="00745759">
        <w:rPr>
          <w:rStyle w:val="keywordsChar"/>
        </w:rPr>
        <w:t>elSim</w:t>
      </w:r>
      <w:r w:rsidR="00745759">
        <w:t xml:space="preserve"> directory, as explained in the Chapter. Remember that you should already have ge</w:t>
      </w:r>
      <w:r w:rsidR="00745759">
        <w:t>n</w:t>
      </w:r>
      <w:r w:rsidR="00745759">
        <w:t xml:space="preserve">erated </w:t>
      </w:r>
      <w:r w:rsidR="00745759" w:rsidRPr="00745759">
        <w:rPr>
          <w:rStyle w:val="keywordsChar"/>
        </w:rPr>
        <w:t>TestData.IM</w:t>
      </w:r>
      <w:r w:rsidR="00745759">
        <w:t xml:space="preserve"> and </w:t>
      </w:r>
      <w:r w:rsidR="00745759" w:rsidRPr="00745759">
        <w:rPr>
          <w:rStyle w:val="keywordsChar"/>
        </w:rPr>
        <w:t>TestData.DM</w:t>
      </w:r>
      <w:r w:rsidR="00745759">
        <w:t xml:space="preserve"> files in your </w:t>
      </w:r>
      <w:r w:rsidR="00745759" w:rsidRPr="00745759">
        <w:rPr>
          <w:rStyle w:val="keywordsChar"/>
        </w:rPr>
        <w:t>ModelSim</w:t>
      </w:r>
      <w:r w:rsidR="00745759">
        <w:t xml:space="preserve"> directory using “</w:t>
      </w:r>
      <w:r w:rsidR="00745759" w:rsidRPr="00745759">
        <w:rPr>
          <w:rStyle w:val="keywordsChar"/>
        </w:rPr>
        <w:t>make sim</w:t>
      </w:r>
      <w:r w:rsidR="00745759">
        <w:t>”.</w:t>
      </w:r>
    </w:p>
    <w:p w:rsidR="00C8461F" w:rsidRDefault="00C8461F" w:rsidP="00EE325C">
      <w:pPr>
        <w:pStyle w:val="paras"/>
        <w:numPr>
          <w:ilvl w:val="0"/>
          <w:numId w:val="20"/>
        </w:numPr>
      </w:pPr>
      <w:r>
        <w:t>Configure the CPU Frequency for which you want to run the power estimation. Open the ModelSim testbench (</w:t>
      </w:r>
      <w:r w:rsidR="00B60E04" w:rsidRPr="005946F8">
        <w:rPr>
          <w:rStyle w:val="keywordsChar"/>
        </w:rPr>
        <w:t>tb_browstd32.vhd</w:t>
      </w:r>
      <w:r>
        <w:t xml:space="preserve">), search for </w:t>
      </w:r>
      <w:r w:rsidRPr="00C8461F">
        <w:t>CLK_HALF_PERIOD</w:t>
      </w:r>
      <w:r>
        <w:t xml:space="preserve">, and change the value accordingly. Take care: For simulation-reasons this value corresponds to the time </w:t>
      </w:r>
      <w:r>
        <w:lastRenderedPageBreak/>
        <w:t xml:space="preserve">(in </w:t>
      </w:r>
      <w:r w:rsidR="00745759">
        <w:t>nano</w:t>
      </w:r>
      <w:r>
        <w:t xml:space="preserve">seconds) of a half clock period. For example, 10 ns half period </w:t>
      </w:r>
      <w:r w:rsidR="00745759">
        <w:t>correspond</w:t>
      </w:r>
      <w:r>
        <w:t xml:space="preserve"> to 20 ns clock period, which is 50 MHz frequency</w:t>
      </w:r>
      <w:bookmarkEnd w:id="317"/>
      <w:bookmarkEnd w:id="318"/>
      <w:r>
        <w:t>.</w:t>
      </w:r>
    </w:p>
    <w:p w:rsidR="00E973FA" w:rsidRPr="00901557" w:rsidRDefault="00E973FA" w:rsidP="00EE325C">
      <w:pPr>
        <w:pStyle w:val="paras"/>
        <w:numPr>
          <w:ilvl w:val="0"/>
          <w:numId w:val="20"/>
        </w:numPr>
      </w:pPr>
      <w:r w:rsidRPr="00901557">
        <w:t xml:space="preserve">Compile the project Compile </w:t>
      </w:r>
      <w:r w:rsidR="00C8461F">
        <w:sym w:font="Wingdings" w:char="F0E0"/>
      </w:r>
      <w:r w:rsidRPr="00901557">
        <w:t xml:space="preserve"> </w:t>
      </w:r>
      <w:proofErr w:type="spellStart"/>
      <w:r w:rsidRPr="00901557">
        <w:t>Compile</w:t>
      </w:r>
      <w:proofErr w:type="spellEnd"/>
      <w:r w:rsidRPr="00901557">
        <w:t xml:space="preserve"> Order</w:t>
      </w:r>
      <w:r w:rsidR="008934B2" w:rsidRPr="00901557">
        <w:t xml:space="preserve"> </w:t>
      </w:r>
      <w:r w:rsidR="00C8461F">
        <w:sym w:font="Wingdings" w:char="F0E0"/>
      </w:r>
      <w:r w:rsidR="008934B2" w:rsidRPr="00901557">
        <w:t xml:space="preserve"> Auto Generate</w:t>
      </w:r>
    </w:p>
    <w:p w:rsidR="00E973FA" w:rsidRPr="00901557" w:rsidRDefault="0076533A" w:rsidP="00EE325C">
      <w:pPr>
        <w:pStyle w:val="paras"/>
        <w:numPr>
          <w:ilvl w:val="0"/>
          <w:numId w:val="20"/>
        </w:numPr>
      </w:pPr>
      <w:bookmarkStart w:id="319" w:name="OLE_LINK105"/>
      <w:bookmarkStart w:id="320" w:name="OLE_LINK106"/>
      <w:r w:rsidRPr="00901557">
        <w:t>Start the simulation</w:t>
      </w:r>
      <w:r w:rsidR="00E973FA" w:rsidRPr="00901557">
        <w:t xml:space="preserve">: </w:t>
      </w:r>
      <w:r w:rsidR="00C8461F">
        <w:t>VSIM</w:t>
      </w:r>
      <w:r w:rsidR="00E973FA" w:rsidRPr="00901557">
        <w:t xml:space="preserve"> &gt; </w:t>
      </w:r>
      <w:r w:rsidR="00E973FA" w:rsidRPr="00C8461F">
        <w:rPr>
          <w:b/>
        </w:rPr>
        <w:t>vsim -t 1ns work.cfg</w:t>
      </w:r>
    </w:p>
    <w:p w:rsidR="0076533A" w:rsidRPr="00901557" w:rsidRDefault="00E973FA" w:rsidP="00EE325C">
      <w:pPr>
        <w:pStyle w:val="paras"/>
        <w:numPr>
          <w:ilvl w:val="0"/>
          <w:numId w:val="20"/>
        </w:numPr>
      </w:pPr>
      <w:r w:rsidRPr="00901557">
        <w:t>S</w:t>
      </w:r>
      <w:r w:rsidR="0076533A" w:rsidRPr="00901557">
        <w:t xml:space="preserve">tore the </w:t>
      </w:r>
      <w:r w:rsidR="00745759">
        <w:t xml:space="preserve">switching </w:t>
      </w:r>
      <w:r w:rsidR="0076533A" w:rsidRPr="00901557">
        <w:t>activities during the program</w:t>
      </w:r>
      <w:r w:rsidRPr="00901557">
        <w:t xml:space="preserve"> execution</w:t>
      </w:r>
      <w:r w:rsidR="008934B2" w:rsidRPr="00901557">
        <w:t xml:space="preserve"> in the</w:t>
      </w:r>
      <w:r w:rsidR="00745759">
        <w:t xml:space="preserve"> VCD</w:t>
      </w:r>
      <w:r w:rsidR="008934B2" w:rsidRPr="00901557">
        <w:t xml:space="preserve"> file </w:t>
      </w:r>
      <w:r w:rsidR="00745759">
        <w:t>e.g. “</w:t>
      </w:r>
      <w:r w:rsidR="00745759" w:rsidRPr="00745759">
        <w:rPr>
          <w:rStyle w:val="keywordsChar"/>
        </w:rPr>
        <w:t>test.vcd</w:t>
      </w:r>
      <w:r w:rsidR="00745759">
        <w:t xml:space="preserve">” </w:t>
      </w:r>
      <w:r w:rsidR="008934B2" w:rsidRPr="00901557">
        <w:t>by typing:</w:t>
      </w:r>
      <w:r w:rsidR="008934B2" w:rsidRPr="00901557">
        <w:br/>
      </w:r>
      <w:r w:rsidR="00C8461F">
        <w:t>VSIM</w:t>
      </w:r>
      <w:r w:rsidR="00C8461F" w:rsidRPr="00901557">
        <w:t xml:space="preserve"> </w:t>
      </w:r>
      <w:r w:rsidRPr="00901557">
        <w:t xml:space="preserve">&gt; </w:t>
      </w:r>
      <w:r w:rsidRPr="00C8461F">
        <w:rPr>
          <w:b/>
        </w:rPr>
        <w:t>vcd file test.vcd</w:t>
      </w:r>
    </w:p>
    <w:p w:rsidR="000F5D76" w:rsidRPr="00901557" w:rsidRDefault="000F5D76" w:rsidP="00EE325C">
      <w:pPr>
        <w:pStyle w:val="paras"/>
        <w:numPr>
          <w:ilvl w:val="0"/>
          <w:numId w:val="20"/>
        </w:numPr>
      </w:pPr>
      <w:r w:rsidRPr="00901557">
        <w:t>Add all signal</w:t>
      </w:r>
      <w:r w:rsidR="00C8461F">
        <w:t>s</w:t>
      </w:r>
      <w:r w:rsidRPr="00901557">
        <w:t xml:space="preserve"> of the </w:t>
      </w:r>
      <w:r w:rsidR="00C8461F">
        <w:t>CPU instance</w:t>
      </w:r>
      <w:r w:rsidRPr="00901557">
        <w:t>:</w:t>
      </w:r>
      <w:r w:rsidR="00C8461F">
        <w:t xml:space="preserve"> VSIM</w:t>
      </w:r>
      <w:r w:rsidR="00C8461F" w:rsidRPr="00901557">
        <w:t xml:space="preserve"> </w:t>
      </w:r>
      <w:r w:rsidRPr="00901557">
        <w:t xml:space="preserve">&gt; </w:t>
      </w:r>
      <w:r w:rsidRPr="00C8461F">
        <w:rPr>
          <w:b/>
        </w:rPr>
        <w:t>vcd add -r test/du</w:t>
      </w:r>
      <w:r w:rsidR="008934B2" w:rsidRPr="00C8461F">
        <w:rPr>
          <w:b/>
        </w:rPr>
        <w:t>t/*</w:t>
      </w:r>
    </w:p>
    <w:p w:rsidR="000F5D76" w:rsidRPr="00901557" w:rsidRDefault="000F5D76" w:rsidP="00EE325C">
      <w:pPr>
        <w:pStyle w:val="paras"/>
        <w:numPr>
          <w:ilvl w:val="0"/>
          <w:numId w:val="20"/>
        </w:numPr>
      </w:pPr>
      <w:r w:rsidRPr="00901557">
        <w:t xml:space="preserve">The entity name of the tutorial example testbench is </w:t>
      </w:r>
      <w:r w:rsidRPr="00FF36B1">
        <w:rPr>
          <w:rStyle w:val="keywordsChar"/>
        </w:rPr>
        <w:t>test</w:t>
      </w:r>
      <w:r w:rsidRPr="00901557">
        <w:t xml:space="preserve"> and the instance name of the </w:t>
      </w:r>
      <w:r w:rsidR="00C8461F">
        <w:t>device</w:t>
      </w:r>
      <w:r w:rsidRPr="00901557">
        <w:t xml:space="preserve"> under test is </w:t>
      </w:r>
      <w:r w:rsidRPr="00FF36B1">
        <w:rPr>
          <w:rStyle w:val="keywordsChar"/>
        </w:rPr>
        <w:t>dut</w:t>
      </w:r>
      <w:r w:rsidRPr="00901557">
        <w:t xml:space="preserve">. Using the </w:t>
      </w:r>
      <w:r w:rsidRPr="00FF36B1">
        <w:rPr>
          <w:rStyle w:val="keywordsChar"/>
        </w:rPr>
        <w:t>-r</w:t>
      </w:r>
      <w:r w:rsidRPr="00901557">
        <w:t xml:space="preserve"> switch with </w:t>
      </w:r>
      <w:r w:rsidR="00B255F6" w:rsidRPr="00901557">
        <w:t>ModelSim</w:t>
      </w:r>
      <w:r w:rsidR="00B255F6">
        <w:t xml:space="preserve"> </w:t>
      </w:r>
      <w:r w:rsidR="00FF36B1">
        <w:t>“</w:t>
      </w:r>
      <w:r w:rsidRPr="00FF36B1">
        <w:rPr>
          <w:rStyle w:val="keywordsChar"/>
        </w:rPr>
        <w:t>vcd add</w:t>
      </w:r>
      <w:r w:rsidR="00FF36B1">
        <w:t>”</w:t>
      </w:r>
      <w:r w:rsidRPr="00901557">
        <w:t xml:space="preserve"> command will result in a large but significantly more accurate VCD file. VCD files can grow quite </w:t>
      </w:r>
      <w:r w:rsidR="007524E4" w:rsidRPr="00901557">
        <w:t>large</w:t>
      </w:r>
      <w:r w:rsidRPr="00901557">
        <w:t xml:space="preserve"> for larger </w:t>
      </w:r>
      <w:r w:rsidR="008934B2" w:rsidRPr="00901557">
        <w:t>designs</w:t>
      </w:r>
      <w:r w:rsidRPr="00901557">
        <w:t xml:space="preserve"> or even for smaller designs if the simulation time is long</w:t>
      </w:r>
      <w:r w:rsidR="008934B2" w:rsidRPr="00901557">
        <w:t>.</w:t>
      </w:r>
    </w:p>
    <w:bookmarkEnd w:id="319"/>
    <w:bookmarkEnd w:id="320"/>
    <w:p w:rsidR="000F5D76" w:rsidRPr="00901557" w:rsidRDefault="000F5D76" w:rsidP="00EE325C">
      <w:pPr>
        <w:pStyle w:val="paras"/>
        <w:numPr>
          <w:ilvl w:val="0"/>
          <w:numId w:val="20"/>
        </w:numPr>
      </w:pPr>
      <w:r w:rsidRPr="00901557">
        <w:t xml:space="preserve">Run the simulation: </w:t>
      </w:r>
      <w:r w:rsidR="00C8461F">
        <w:t>VSIM</w:t>
      </w:r>
      <w:r w:rsidR="00C8461F" w:rsidRPr="00901557">
        <w:t xml:space="preserve"> </w:t>
      </w:r>
      <w:r w:rsidRPr="00901557">
        <w:t xml:space="preserve">&gt; </w:t>
      </w:r>
      <w:r w:rsidRPr="00C8461F">
        <w:rPr>
          <w:b/>
        </w:rPr>
        <w:t>run -all</w:t>
      </w:r>
    </w:p>
    <w:p w:rsidR="0076533A" w:rsidRPr="00901557" w:rsidRDefault="0076533A" w:rsidP="00EE325C">
      <w:pPr>
        <w:pStyle w:val="paras"/>
        <w:numPr>
          <w:ilvl w:val="0"/>
          <w:numId w:val="20"/>
        </w:numPr>
      </w:pPr>
      <w:r w:rsidRPr="00901557">
        <w:t xml:space="preserve">The </w:t>
      </w:r>
      <w:r w:rsidR="00FF36B1">
        <w:t xml:space="preserve">switching </w:t>
      </w:r>
      <w:r w:rsidRPr="00901557">
        <w:t xml:space="preserve">activities </w:t>
      </w:r>
      <w:proofErr w:type="gramStart"/>
      <w:r w:rsidR="008934B2" w:rsidRPr="00901557">
        <w:t>will be saved</w:t>
      </w:r>
      <w:proofErr w:type="gramEnd"/>
      <w:r w:rsidR="008934B2" w:rsidRPr="00901557">
        <w:t xml:space="preserve"> </w:t>
      </w:r>
      <w:r w:rsidR="00FF36B1">
        <w:t>in</w:t>
      </w:r>
      <w:r w:rsidR="008934B2" w:rsidRPr="00901557">
        <w:t xml:space="preserve"> </w:t>
      </w:r>
      <w:r w:rsidR="00FF36B1">
        <w:t>“</w:t>
      </w:r>
      <w:r w:rsidR="008934B2" w:rsidRPr="00901557">
        <w:t>test.vcd</w:t>
      </w:r>
      <w:r w:rsidR="00FF36B1">
        <w:t>”</w:t>
      </w:r>
      <w:r w:rsidR="008934B2" w:rsidRPr="00901557">
        <w:t xml:space="preserve"> file.</w:t>
      </w:r>
    </w:p>
    <w:p w:rsidR="0076533A" w:rsidRPr="00901557" w:rsidRDefault="00FF36B1">
      <w:pPr>
        <w:pStyle w:val="Heading3"/>
      </w:pPr>
      <w:bookmarkStart w:id="321" w:name="_Toc150153798"/>
      <w:bookmarkStart w:id="322" w:name="_Toc497612617"/>
      <w:r>
        <w:t>Generating the Power Report U</w:t>
      </w:r>
      <w:r w:rsidR="0076533A" w:rsidRPr="00901557">
        <w:t>sing xPower</w:t>
      </w:r>
      <w:bookmarkEnd w:id="321"/>
      <w:bookmarkEnd w:id="322"/>
    </w:p>
    <w:p w:rsidR="007451FE" w:rsidRDefault="0076533A" w:rsidP="00EE325C">
      <w:pPr>
        <w:pStyle w:val="paras"/>
      </w:pPr>
      <w:r w:rsidRPr="00901557">
        <w:t xml:space="preserve">The second step is to </w:t>
      </w:r>
      <w:r w:rsidR="00C8461F">
        <w:t>create</w:t>
      </w:r>
      <w:r w:rsidRPr="00901557">
        <w:t xml:space="preserve"> </w:t>
      </w:r>
      <w:r w:rsidR="00C8461F">
        <w:t>an</w:t>
      </w:r>
      <w:r w:rsidRPr="00901557">
        <w:t xml:space="preserve"> ISE project </w:t>
      </w:r>
      <w:r w:rsidR="00C8461F">
        <w:t xml:space="preserve">that </w:t>
      </w:r>
      <w:r w:rsidRPr="00901557">
        <w:t>you want to analyze</w:t>
      </w:r>
      <w:r w:rsidR="00FF36B1">
        <w:t xml:space="preserve"> for power consum</w:t>
      </w:r>
      <w:r w:rsidR="00FF36B1">
        <w:t>p</w:t>
      </w:r>
      <w:r w:rsidR="00FF36B1">
        <w:t>tion</w:t>
      </w:r>
      <w:r w:rsidRPr="00901557">
        <w:t>.</w:t>
      </w:r>
      <w:r w:rsidR="00F7684F" w:rsidRPr="00901557">
        <w:t xml:space="preserve"> </w:t>
      </w:r>
      <w:r w:rsidR="00FF36B1">
        <w:t>Create</w:t>
      </w:r>
      <w:r w:rsidR="00F7684F" w:rsidRPr="00901557">
        <w:t xml:space="preserve"> </w:t>
      </w:r>
      <w:r w:rsidR="00C8461F">
        <w:t xml:space="preserve">a </w:t>
      </w:r>
      <w:r w:rsidR="00F7684F" w:rsidRPr="00901557">
        <w:t xml:space="preserve">new project and add </w:t>
      </w:r>
      <w:r w:rsidR="00C8461F">
        <w:t xml:space="preserve">only the CPU files from the ASIP Meister </w:t>
      </w:r>
      <w:r w:rsidR="00FF36B1">
        <w:t>“</w:t>
      </w:r>
      <w:r w:rsidR="00FF36B1" w:rsidRPr="00FF36B1">
        <w:rPr>
          <w:rStyle w:val="keywordsChar"/>
        </w:rPr>
        <w:t>mei</w:t>
      </w:r>
      <w:r w:rsidR="00FF36B1" w:rsidRPr="00FF36B1">
        <w:rPr>
          <w:rStyle w:val="keywordsChar"/>
        </w:rPr>
        <w:t>s</w:t>
      </w:r>
      <w:r w:rsidR="00FF36B1" w:rsidRPr="00FF36B1">
        <w:rPr>
          <w:rStyle w:val="keywordsChar"/>
        </w:rPr>
        <w:t>ter/xxx</w:t>
      </w:r>
      <w:r w:rsidR="00C8461F" w:rsidRPr="00FF36B1">
        <w:rPr>
          <w:rStyle w:val="keywordsChar"/>
        </w:rPr>
        <w:t>.syn</w:t>
      </w:r>
      <w:r w:rsidR="00FF36B1">
        <w:t>”</w:t>
      </w:r>
      <w:r w:rsidR="00C8461F">
        <w:t xml:space="preserve"> directory to it</w:t>
      </w:r>
      <w:r w:rsidR="00F7684F" w:rsidRPr="00901557">
        <w:t xml:space="preserve">. </w:t>
      </w:r>
      <w:r w:rsidRPr="00901557">
        <w:t>In the “</w:t>
      </w:r>
      <w:r w:rsidRPr="00FF36B1">
        <w:rPr>
          <w:rStyle w:val="keywordsChar"/>
        </w:rPr>
        <w:t>Processes</w:t>
      </w:r>
      <w:r w:rsidRPr="00901557">
        <w:t>”</w:t>
      </w:r>
      <w:r w:rsidR="00C8461F">
        <w:t>-</w:t>
      </w:r>
      <w:r w:rsidRPr="00901557">
        <w:t xml:space="preserve">tree of your top-level </w:t>
      </w:r>
      <w:r w:rsidR="00FF36B1">
        <w:t xml:space="preserve">design </w:t>
      </w:r>
      <w:r w:rsidR="00F7684F" w:rsidRPr="00901557">
        <w:t>and under “</w:t>
      </w:r>
      <w:r w:rsidR="00F7684F" w:rsidRPr="00FF36B1">
        <w:rPr>
          <w:rStyle w:val="keywordsChar"/>
        </w:rPr>
        <w:t>I</w:t>
      </w:r>
      <w:r w:rsidR="00F7684F" w:rsidRPr="00FF36B1">
        <w:rPr>
          <w:rStyle w:val="keywordsChar"/>
        </w:rPr>
        <w:t>m</w:t>
      </w:r>
      <w:r w:rsidR="00F7684F" w:rsidRPr="00FF36B1">
        <w:rPr>
          <w:rStyle w:val="keywordsChar"/>
        </w:rPr>
        <w:t>plement Design/Place &amp; Route</w:t>
      </w:r>
      <w:r w:rsidR="00F7684F" w:rsidRPr="00901557">
        <w:t xml:space="preserve">”, </w:t>
      </w:r>
      <w:r w:rsidRPr="00901557">
        <w:t>click on “</w:t>
      </w:r>
      <w:r w:rsidR="008934B2" w:rsidRPr="00FF36B1">
        <w:rPr>
          <w:rStyle w:val="keywordsChar"/>
        </w:rPr>
        <w:t>Analyze</w:t>
      </w:r>
      <w:r w:rsidRPr="00FF36B1">
        <w:rPr>
          <w:rStyle w:val="keywordsChar"/>
        </w:rPr>
        <w:t xml:space="preserve"> Power</w:t>
      </w:r>
      <w:r w:rsidR="007451FE" w:rsidRPr="00FF36B1">
        <w:rPr>
          <w:rStyle w:val="keywordsChar"/>
        </w:rPr>
        <w:t xml:space="preserve"> Distribution</w:t>
      </w:r>
      <w:r w:rsidRPr="00FF36B1">
        <w:rPr>
          <w:rStyle w:val="keywordsChar"/>
        </w:rPr>
        <w:t xml:space="preserve"> (xPower</w:t>
      </w:r>
      <w:r w:rsidR="007451FE" w:rsidRPr="00FF36B1">
        <w:rPr>
          <w:rStyle w:val="keywordsChar"/>
        </w:rPr>
        <w:t xml:space="preserve"> Analyzer</w:t>
      </w:r>
      <w:r w:rsidRPr="00FF36B1">
        <w:rPr>
          <w:rStyle w:val="keywordsChar"/>
        </w:rPr>
        <w:t>)</w:t>
      </w:r>
      <w:r w:rsidRPr="00901557">
        <w:t xml:space="preserve">”. This will open the xPower window. </w:t>
      </w:r>
      <w:r w:rsidR="007451FE">
        <w:t>Now</w:t>
      </w:r>
      <w:r w:rsidR="00FF36B1">
        <w:t>, click on “</w:t>
      </w:r>
      <w:r w:rsidR="00FF36B1" w:rsidRPr="00FF36B1">
        <w:rPr>
          <w:rStyle w:val="keywordsChar"/>
        </w:rPr>
        <w:t>File&gt;</w:t>
      </w:r>
      <w:r w:rsidR="007451FE" w:rsidRPr="00FF36B1">
        <w:rPr>
          <w:rStyle w:val="keywordsChar"/>
        </w:rPr>
        <w:t>open Design</w:t>
      </w:r>
      <w:r w:rsidR="007451FE">
        <w:t xml:space="preserve">”, in the </w:t>
      </w:r>
      <w:r w:rsidR="00FF36B1">
        <w:t>“</w:t>
      </w:r>
      <w:r w:rsidR="007451FE" w:rsidRPr="00FF36B1">
        <w:rPr>
          <w:rStyle w:val="keywordsChar"/>
        </w:rPr>
        <w:t>Design</w:t>
      </w:r>
      <w:r w:rsidR="00FF36B1">
        <w:t>”</w:t>
      </w:r>
      <w:r w:rsidR="007451FE">
        <w:t xml:space="preserve"> file, </w:t>
      </w:r>
      <w:r w:rsidR="00FF36B1">
        <w:t>you have to add your .</w:t>
      </w:r>
      <w:proofErr w:type="spellStart"/>
      <w:r w:rsidR="00FF36B1">
        <w:t>ncd</w:t>
      </w:r>
      <w:proofErr w:type="spellEnd"/>
      <w:r w:rsidR="00FF36B1">
        <w:t xml:space="preserve"> file </w:t>
      </w:r>
      <w:r w:rsidR="007451FE">
        <w:t xml:space="preserve">e.g. toplevel.ncd” and in </w:t>
      </w:r>
      <w:r w:rsidR="00C22356">
        <w:t>“</w:t>
      </w:r>
      <w:r w:rsidR="007451FE" w:rsidRPr="00C22356">
        <w:rPr>
          <w:rStyle w:val="keywordsChar"/>
        </w:rPr>
        <w:t>Simulation Activity</w:t>
      </w:r>
      <w:r w:rsidR="00C22356">
        <w:t>”</w:t>
      </w:r>
      <w:r w:rsidR="007451FE">
        <w:t xml:space="preserve"> file, you have to add the .vcd file that </w:t>
      </w:r>
      <w:r w:rsidR="00C22356">
        <w:t xml:space="preserve">you </w:t>
      </w:r>
      <w:r w:rsidR="007451FE">
        <w:t xml:space="preserve">generated </w:t>
      </w:r>
      <w:r w:rsidR="00C22356">
        <w:t>in</w:t>
      </w:r>
      <w:r w:rsidR="007451FE">
        <w:t xml:space="preserve"> the previous step. Finally, in the </w:t>
      </w:r>
      <w:r w:rsidR="00C22356">
        <w:t>“</w:t>
      </w:r>
      <w:r w:rsidR="007451FE" w:rsidRPr="00C22356">
        <w:rPr>
          <w:rStyle w:val="keywordsChar"/>
        </w:rPr>
        <w:t>Physical Constraint</w:t>
      </w:r>
      <w:r w:rsidR="00C22356">
        <w:t>”</w:t>
      </w:r>
      <w:r w:rsidR="007451FE">
        <w:t xml:space="preserve"> file, you can add</w:t>
      </w:r>
      <w:r w:rsidR="00C22356">
        <w:t xml:space="preserve"> the .</w:t>
      </w:r>
      <w:proofErr w:type="spellStart"/>
      <w:r w:rsidR="00C22356">
        <w:t>pcf</w:t>
      </w:r>
      <w:proofErr w:type="spellEnd"/>
      <w:r w:rsidR="00C22356">
        <w:t xml:space="preserve"> file for you project </w:t>
      </w:r>
      <w:r w:rsidR="007451FE">
        <w:t xml:space="preserve">e.g. </w:t>
      </w:r>
      <w:r w:rsidR="00C22356">
        <w:t>“</w:t>
      </w:r>
      <w:r w:rsidR="007451FE">
        <w:t>toplevel.pcf”</w:t>
      </w:r>
      <w:r w:rsidR="00980797">
        <w:t xml:space="preserve"> as shown in </w:t>
      </w:r>
      <w:hyperlink w:anchor="Fig72" w:history="1">
        <w:r w:rsidR="00980797" w:rsidRPr="006B59F2">
          <w:rPr>
            <w:rStyle w:val="Hyperlink"/>
            <w:u w:val="none"/>
          </w:rPr>
          <w:t>Figure</w:t>
        </w:r>
        <w:r w:rsidR="00980797" w:rsidRPr="006B59F2">
          <w:rPr>
            <w:rStyle w:val="Hyperlink"/>
            <w:color w:val="0D0D0D" w:themeColor="text1" w:themeTint="F2"/>
            <w:u w:val="none"/>
          </w:rPr>
          <w:t xml:space="preserve"> 7-2</w:t>
        </w:r>
      </w:hyperlink>
      <w:r w:rsidR="00C22356">
        <w:t>. As soon as you click OK, the xP</w:t>
      </w:r>
      <w:r w:rsidR="007451FE">
        <w:t xml:space="preserve">ower tool will </w:t>
      </w:r>
      <w:r w:rsidR="00C22356">
        <w:t>analyze</w:t>
      </w:r>
      <w:r w:rsidR="007451FE">
        <w:t xml:space="preserve"> the files and gives you a summary about the power consumption in your design (like the Leakage power and the total power)</w:t>
      </w:r>
      <w:r w:rsidR="00BF1D9D">
        <w:t xml:space="preserve">. On the right side, you find “By Clock Domain”. Here you </w:t>
      </w:r>
      <w:r w:rsidR="00C22356">
        <w:t>see the frequency in (MHz). The clock</w:t>
      </w:r>
      <w:r w:rsidR="00BF1D9D">
        <w:t xml:space="preserve"> </w:t>
      </w:r>
      <w:r w:rsidR="00C22356">
        <w:t xml:space="preserve">frequency </w:t>
      </w:r>
      <w:r w:rsidR="00BF1D9D">
        <w:t>should be the same frequency th</w:t>
      </w:r>
      <w:r w:rsidR="00C22356">
        <w:t>at you used in testbench during VCD</w:t>
      </w:r>
      <w:r w:rsidR="00BF1D9D">
        <w:t xml:space="preserve"> file generated</w:t>
      </w:r>
      <w:r w:rsidR="00980797">
        <w:t xml:space="preserve"> as shown in </w:t>
      </w:r>
      <w:hyperlink w:anchor="Fig73" w:history="1">
        <w:r w:rsidR="00980797" w:rsidRPr="006B59F2">
          <w:rPr>
            <w:rStyle w:val="Hyperlink"/>
            <w:u w:val="none"/>
          </w:rPr>
          <w:t>Figure</w:t>
        </w:r>
        <w:r w:rsidR="00980797" w:rsidRPr="006B59F2">
          <w:rPr>
            <w:rStyle w:val="Hyperlink"/>
            <w:color w:val="0D0D0D" w:themeColor="text1" w:themeTint="F2"/>
            <w:u w:val="none"/>
          </w:rPr>
          <w:t xml:space="preserve"> 7-3</w:t>
        </w:r>
      </w:hyperlink>
      <w:r w:rsidR="00BF1D9D">
        <w:t xml:space="preserve">.   </w:t>
      </w:r>
    </w:p>
    <w:p w:rsidR="00693109" w:rsidRDefault="0016067A" w:rsidP="00693109">
      <w:pPr>
        <w:pStyle w:val="atext"/>
        <w:keepNext/>
        <w:jc w:val="center"/>
      </w:pPr>
      <w:r>
        <w:rPr>
          <w:noProof/>
          <w:lang w:val="en-GB" w:eastAsia="en-GB"/>
        </w:rPr>
        <w:lastRenderedPageBreak/>
        <w:drawing>
          <wp:inline distT="0" distB="0" distL="0" distR="0" wp14:anchorId="4204B863" wp14:editId="4A227ED0">
            <wp:extent cx="5745480" cy="2743200"/>
            <wp:effectExtent l="19050" t="0" r="7620" b="0"/>
            <wp:docPr id="28" name="Picture 28" descr="po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ower1"/>
                    <pic:cNvPicPr>
                      <a:picLocks noChangeAspect="1" noChangeArrowheads="1"/>
                    </pic:cNvPicPr>
                  </pic:nvPicPr>
                  <pic:blipFill>
                    <a:blip r:embed="rId55" cstate="print"/>
                    <a:srcRect/>
                    <a:stretch>
                      <a:fillRect/>
                    </a:stretch>
                  </pic:blipFill>
                  <pic:spPr bwMode="auto">
                    <a:xfrm>
                      <a:off x="0" y="0"/>
                      <a:ext cx="5745480" cy="2743200"/>
                    </a:xfrm>
                    <a:prstGeom prst="rect">
                      <a:avLst/>
                    </a:prstGeom>
                    <a:noFill/>
                    <a:ln w="9525">
                      <a:noFill/>
                      <a:miter lim="800000"/>
                      <a:headEnd/>
                      <a:tailEnd/>
                    </a:ln>
                  </pic:spPr>
                </pic:pic>
              </a:graphicData>
            </a:graphic>
          </wp:inline>
        </w:drawing>
      </w:r>
    </w:p>
    <w:p w:rsidR="00E14352" w:rsidRDefault="00693109" w:rsidP="00693109">
      <w:pPr>
        <w:pStyle w:val="Caption"/>
        <w:rPr>
          <w:lang w:val="en-US"/>
        </w:rPr>
      </w:pPr>
      <w:bookmarkStart w:id="323" w:name="_Toc497529894"/>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2</w:t>
      </w:r>
      <w:r w:rsidR="00BA2079">
        <w:fldChar w:fldCharType="end"/>
      </w:r>
      <w:r>
        <w:t>:</w:t>
      </w:r>
      <w:bookmarkStart w:id="324" w:name="Fig72"/>
      <w:bookmarkEnd w:id="324"/>
      <w:r w:rsidR="00C22356">
        <w:rPr>
          <w:lang w:val="en-US"/>
        </w:rPr>
        <w:t xml:space="preserve"> Preparing xP</w:t>
      </w:r>
      <w:r w:rsidR="00980797">
        <w:rPr>
          <w:lang w:val="en-US"/>
        </w:rPr>
        <w:t>ower Tool</w:t>
      </w:r>
      <w:bookmarkEnd w:id="323"/>
    </w:p>
    <w:p w:rsidR="00E14352" w:rsidRDefault="00E14352" w:rsidP="00E14352">
      <w:pPr>
        <w:pStyle w:val="atext"/>
        <w:rPr>
          <w:b/>
          <w:i/>
        </w:rPr>
      </w:pPr>
      <w:r w:rsidRPr="003D1A41">
        <w:rPr>
          <w:b/>
          <w:i/>
        </w:rPr>
        <w:t>Important Note</w:t>
      </w:r>
      <w:r>
        <w:rPr>
          <w:b/>
          <w:i/>
        </w:rPr>
        <w:t>:</w:t>
      </w:r>
    </w:p>
    <w:p w:rsidR="00E14352" w:rsidRDefault="00E14352" w:rsidP="00EE325C">
      <w:pPr>
        <w:pStyle w:val="paras"/>
      </w:pPr>
      <w:r>
        <w:t xml:space="preserve">It is worthy to know that the total power number that you get from xPower is the </w:t>
      </w:r>
      <w:r w:rsidRPr="00C22356">
        <w:rPr>
          <w:rStyle w:val="keywordsChar"/>
        </w:rPr>
        <w:t>Dynamic</w:t>
      </w:r>
      <w:r>
        <w:t xml:space="preserve"> power plus the </w:t>
      </w:r>
      <w:r w:rsidRPr="00C22356">
        <w:rPr>
          <w:rStyle w:val="keywordsChar"/>
        </w:rPr>
        <w:t>Leakage</w:t>
      </w:r>
      <w:r>
        <w:t xml:space="preserve"> power. When you read the leakage power consumption, you will see that is much higher than the dynamic power. This is because the leakage power is total leakage power consumed in the whole FPGA chip even if your design is small and it o</w:t>
      </w:r>
      <w:r>
        <w:t>c</w:t>
      </w:r>
      <w:r>
        <w:t>cupies a very small part of the chip. Since Vitrex5 does not have a power gating, the lea</w:t>
      </w:r>
      <w:r>
        <w:t>k</w:t>
      </w:r>
      <w:r>
        <w:t xml:space="preserve">age power is always consumed and high. </w:t>
      </w:r>
    </w:p>
    <w:p w:rsidR="00E14352" w:rsidRPr="003D1A41" w:rsidRDefault="00E14352" w:rsidP="00EE325C">
      <w:pPr>
        <w:pStyle w:val="paras"/>
      </w:pPr>
      <w:r>
        <w:t xml:space="preserve">For that, when you take the power number for your design, you have to consider only the dynamic power in order to make your results comparable and see clearly how much you have to pay for your custom instructions in terms of power.    </w:t>
      </w:r>
    </w:p>
    <w:p w:rsidR="00693109" w:rsidRDefault="0016067A" w:rsidP="00693109">
      <w:pPr>
        <w:pStyle w:val="atext"/>
        <w:keepNext/>
        <w:jc w:val="center"/>
      </w:pPr>
      <w:r>
        <w:rPr>
          <w:noProof/>
          <w:lang w:val="en-GB" w:eastAsia="en-GB"/>
        </w:rPr>
        <w:drawing>
          <wp:inline distT="0" distB="0" distL="0" distR="0" wp14:anchorId="2867CB07" wp14:editId="30E4A0BD">
            <wp:extent cx="5745480" cy="2606675"/>
            <wp:effectExtent l="19050" t="0" r="7620" b="0"/>
            <wp:docPr id="29" name="Picture 29" descr="po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wer2"/>
                    <pic:cNvPicPr>
                      <a:picLocks noChangeAspect="1" noChangeArrowheads="1"/>
                    </pic:cNvPicPr>
                  </pic:nvPicPr>
                  <pic:blipFill>
                    <a:blip r:embed="rId56" cstate="print"/>
                    <a:srcRect/>
                    <a:stretch>
                      <a:fillRect/>
                    </a:stretch>
                  </pic:blipFill>
                  <pic:spPr bwMode="auto">
                    <a:xfrm>
                      <a:off x="0" y="0"/>
                      <a:ext cx="5745480" cy="2606675"/>
                    </a:xfrm>
                    <a:prstGeom prst="rect">
                      <a:avLst/>
                    </a:prstGeom>
                    <a:noFill/>
                    <a:ln w="9525">
                      <a:noFill/>
                      <a:miter lim="800000"/>
                      <a:headEnd/>
                      <a:tailEnd/>
                    </a:ln>
                  </pic:spPr>
                </pic:pic>
              </a:graphicData>
            </a:graphic>
          </wp:inline>
        </w:drawing>
      </w:r>
    </w:p>
    <w:p w:rsidR="00980797" w:rsidRDefault="00693109" w:rsidP="00693109">
      <w:pPr>
        <w:pStyle w:val="Caption"/>
      </w:pPr>
      <w:bookmarkStart w:id="325" w:name="_Toc497529895"/>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3</w:t>
      </w:r>
      <w:r w:rsidR="00BA2079">
        <w:fldChar w:fldCharType="end"/>
      </w:r>
      <w:r>
        <w:t>:</w:t>
      </w:r>
      <w:bookmarkStart w:id="326" w:name="Fig73"/>
      <w:bookmarkEnd w:id="326"/>
      <w:r w:rsidR="00C22356">
        <w:t xml:space="preserve"> </w:t>
      </w:r>
      <w:r w:rsidR="00980797">
        <w:t>C</w:t>
      </w:r>
      <w:r w:rsidR="00191F34">
        <w:t>hecking</w:t>
      </w:r>
      <w:r w:rsidR="00980797">
        <w:t xml:space="preserve"> the CPU Frequency</w:t>
      </w:r>
      <w:bookmarkEnd w:id="325"/>
    </w:p>
    <w:p w:rsidR="0069704A" w:rsidRPr="00901557" w:rsidRDefault="0069704A" w:rsidP="00EE325C">
      <w:pPr>
        <w:pStyle w:val="paras"/>
      </w:pPr>
      <w:bookmarkStart w:id="327" w:name="_Toc104110774"/>
      <w:r w:rsidRPr="00901557">
        <w:t xml:space="preserve">To compare the power consumption between two processors, the average value will not give correct information because every processor can execute the same application with different execution time, as shown in </w:t>
      </w:r>
      <w:r>
        <w:fldChar w:fldCharType="begin"/>
      </w:r>
      <w:r>
        <w:instrText xml:space="preserve"> REF _Ref104375305 \h  \* MERGEFORMAT </w:instrText>
      </w:r>
      <w:r>
        <w:fldChar w:fldCharType="separate"/>
      </w:r>
      <w:r w:rsidR="00D56C98" w:rsidRPr="00D56C98">
        <w:rPr>
          <w:color w:val="0000FF"/>
        </w:rPr>
        <w:t>Figure </w:t>
      </w:r>
      <w:r w:rsidR="00D56C98">
        <w:rPr>
          <w:noProof/>
          <w:cs/>
        </w:rPr>
        <w:t>‎</w:t>
      </w:r>
      <w:r w:rsidR="00D56C98">
        <w:rPr>
          <w:noProof/>
        </w:rPr>
        <w:t>7</w:t>
      </w:r>
      <w:r w:rsidR="00D56C98" w:rsidRPr="00901557">
        <w:rPr>
          <w:noProof/>
        </w:rPr>
        <w:noBreakHyphen/>
      </w:r>
      <w:r w:rsidR="00D56C98">
        <w:rPr>
          <w:noProof/>
        </w:rPr>
        <w:t>5</w:t>
      </w:r>
      <w:r>
        <w:fldChar w:fldCharType="end"/>
      </w:r>
      <w:r w:rsidRPr="00901557">
        <w:t xml:space="preserve">. In this case, we need to consider the </w:t>
      </w:r>
      <w:r w:rsidRPr="00901557">
        <w:lastRenderedPageBreak/>
        <w:t xml:space="preserve">energy. The energy </w:t>
      </w:r>
      <w:proofErr w:type="gramStart"/>
      <w:r w:rsidRPr="00901557">
        <w:t xml:space="preserve">is </w:t>
      </w:r>
      <w:r>
        <w:t>defined as the power consumed during whole</w:t>
      </w:r>
      <w:r w:rsidRPr="00901557">
        <w:t xml:space="preserve"> execution time, and given as</w:t>
      </w:r>
      <w:proofErr w:type="gramEnd"/>
      <w:r w:rsidRPr="00901557">
        <w:t>:</w:t>
      </w:r>
    </w:p>
    <w:p w:rsidR="0069704A" w:rsidRPr="00901557" w:rsidRDefault="0069704A" w:rsidP="0069704A">
      <w:pPr>
        <w:pStyle w:val="atext"/>
        <w:spacing w:before="0"/>
        <w:ind w:firstLine="567"/>
      </w:pPr>
      <w:r w:rsidRPr="00901557">
        <w:rPr>
          <w:position w:val="-32"/>
        </w:rPr>
        <w:object w:dxaOrig="1520" w:dyaOrig="740">
          <v:shape id="_x0000_i1037" type="#_x0000_t75" style="width:76.75pt;height:36pt" o:ole="">
            <v:imagedata r:id="rId57" o:title=""/>
          </v:shape>
          <o:OLEObject Type="Embed" ProgID="Equation.DSMT4" ShapeID="_x0000_i1037" DrawAspect="Content" ObjectID="_1571357324" r:id="rId58"/>
        </w:object>
      </w:r>
      <w:r w:rsidRPr="00901557">
        <w:sym w:font="Wingdings" w:char="F0E8"/>
      </w:r>
      <w:r w:rsidRPr="00901557">
        <w:t xml:space="preserve"> E = P </w:t>
      </w:r>
      <w:r w:rsidRPr="00901557">
        <w:rPr>
          <w:szCs w:val="24"/>
          <w:vertAlign w:val="subscript"/>
        </w:rPr>
        <w:t>*</w:t>
      </w:r>
      <w:r w:rsidRPr="00901557">
        <w:t xml:space="preserve"> T</w:t>
      </w:r>
    </w:p>
    <w:bookmarkEnd w:id="327"/>
    <w:p w:rsidR="00693109" w:rsidRDefault="005946F8" w:rsidP="00693109">
      <w:pPr>
        <w:pStyle w:val="atext"/>
        <w:keepNext/>
        <w:jc w:val="center"/>
      </w:pPr>
      <w:r w:rsidRPr="00693109">
        <w:rPr>
          <w:lang w:val="en-GB"/>
        </w:rPr>
        <w:object w:dxaOrig="4500" w:dyaOrig="2095">
          <v:shape id="_x0000_i1038" type="#_x0000_t75" style="width:472.1pt;height:220.1pt" o:ole="">
            <v:imagedata r:id="rId59" o:title=""/>
          </v:shape>
          <o:OLEObject Type="Embed" ProgID="PowerPoint.Slide.8" ShapeID="_x0000_i1038" DrawAspect="Content" ObjectID="_1571357325" r:id="rId60"/>
        </w:object>
      </w:r>
    </w:p>
    <w:p w:rsidR="00E14352" w:rsidRDefault="00693109" w:rsidP="00693109">
      <w:pPr>
        <w:pStyle w:val="Caption"/>
        <w:rPr>
          <w:lang w:val="en-US"/>
        </w:rPr>
      </w:pPr>
      <w:bookmarkStart w:id="328" w:name="_Toc497529896"/>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4</w:t>
      </w:r>
      <w:r w:rsidR="00BA2079">
        <w:fldChar w:fldCharType="end"/>
      </w:r>
      <w:r>
        <w:t>:</w:t>
      </w:r>
      <w:bookmarkStart w:id="329" w:name="Fig74"/>
      <w:bookmarkEnd w:id="329"/>
      <w:r w:rsidR="00C22356">
        <w:rPr>
          <w:lang w:val="en-US"/>
        </w:rPr>
        <w:t xml:space="preserve"> </w:t>
      </w:r>
      <w:r w:rsidR="00A67679">
        <w:rPr>
          <w:lang w:val="en-US"/>
        </w:rPr>
        <w:t>Power Dissipation as Average V</w:t>
      </w:r>
      <w:r w:rsidR="0076533A" w:rsidRPr="00901557">
        <w:rPr>
          <w:lang w:val="en-US"/>
        </w:rPr>
        <w:t>alue</w:t>
      </w:r>
      <w:bookmarkEnd w:id="328"/>
    </w:p>
    <w:p w:rsidR="0076533A" w:rsidRPr="000F56E7" w:rsidRDefault="0076533A" w:rsidP="00C22356">
      <w:pPr>
        <w:pStyle w:val="Caption"/>
      </w:pPr>
      <w:r w:rsidRPr="00901557">
        <w:rPr>
          <w:lang w:val="en-US"/>
        </w:rPr>
        <w:br/>
      </w:r>
    </w:p>
    <w:bookmarkStart w:id="330" w:name="_MON_1258367910"/>
    <w:bookmarkStart w:id="331" w:name="_MON_1258368199"/>
    <w:bookmarkStart w:id="332" w:name="_MON_1258367710"/>
    <w:bookmarkEnd w:id="330"/>
    <w:bookmarkEnd w:id="331"/>
    <w:bookmarkEnd w:id="332"/>
    <w:p w:rsidR="00693109" w:rsidRDefault="000F56E7" w:rsidP="00693109">
      <w:pPr>
        <w:pStyle w:val="atext"/>
        <w:keepNext/>
        <w:jc w:val="center"/>
      </w:pPr>
      <w:r>
        <w:object w:dxaOrig="4157" w:dyaOrig="2080">
          <v:shape id="_x0000_i1039" type="#_x0000_t75" style="width:389.9pt;height:197.65pt" o:ole="" o:bordertopcolor="black" o:borderleftcolor="black" o:borderbottomcolor="black" o:borderrightcolor="black">
            <v:imagedata r:id="rId61" o:title=""/>
            <w10:bordertop type="single" width="6" shadow="t"/>
            <w10:borderleft type="single" width="6" shadow="t"/>
            <w10:borderbottom type="single" width="6" shadow="t"/>
            <w10:borderright type="single" width="6" shadow="t"/>
          </v:shape>
          <o:OLEObject Type="Embed" ProgID="PowerPoint.Slide.8" ShapeID="_x0000_i1039" DrawAspect="Content" ObjectID="_1571357326" r:id="rId62"/>
        </w:object>
      </w:r>
    </w:p>
    <w:p w:rsidR="0076533A" w:rsidRPr="00901557" w:rsidRDefault="00693109" w:rsidP="00693109">
      <w:pPr>
        <w:pStyle w:val="Caption"/>
        <w:rPr>
          <w:lang w:val="en-US"/>
        </w:rPr>
      </w:pPr>
      <w:bookmarkStart w:id="333" w:name="_Toc497529897"/>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5</w:t>
      </w:r>
      <w:r w:rsidR="00BA2079">
        <w:fldChar w:fldCharType="end"/>
      </w:r>
      <w:r>
        <w:t>:</w:t>
      </w:r>
      <w:bookmarkStart w:id="334" w:name="Fig75"/>
      <w:bookmarkEnd w:id="334"/>
      <w:r w:rsidR="00C22356">
        <w:rPr>
          <w:lang w:val="en-US"/>
        </w:rPr>
        <w:t xml:space="preserve"> </w:t>
      </w:r>
      <w:r w:rsidR="00A67679">
        <w:rPr>
          <w:lang w:val="en-US"/>
        </w:rPr>
        <w:t>Energy C</w:t>
      </w:r>
      <w:r w:rsidR="0076533A" w:rsidRPr="00901557">
        <w:rPr>
          <w:lang w:val="en-US"/>
        </w:rPr>
        <w:t xml:space="preserve">omparison between two </w:t>
      </w:r>
      <w:r w:rsidR="00A67679">
        <w:rPr>
          <w:lang w:val="en-US"/>
        </w:rPr>
        <w:t>P</w:t>
      </w:r>
      <w:r w:rsidR="0076533A" w:rsidRPr="00901557">
        <w:rPr>
          <w:lang w:val="en-US"/>
        </w:rPr>
        <w:t>rocessors</w:t>
      </w:r>
      <w:bookmarkEnd w:id="333"/>
    </w:p>
    <w:p w:rsidR="00B30062" w:rsidRDefault="00B30062" w:rsidP="00023698">
      <w:pPr>
        <w:pStyle w:val="atext"/>
      </w:pPr>
    </w:p>
    <w:p w:rsidR="0076533A" w:rsidRPr="00901557" w:rsidRDefault="00CA73F3">
      <w:pPr>
        <w:pStyle w:val="Heading1"/>
      </w:pPr>
      <w:bookmarkStart w:id="335" w:name="_Ref497587378"/>
      <w:bookmarkStart w:id="336" w:name="_Toc497612618"/>
      <w:r>
        <w:lastRenderedPageBreak/>
        <w:t>Extended GCC</w:t>
      </w:r>
      <w:r w:rsidR="00C22356">
        <w:t xml:space="preserve"> C</w:t>
      </w:r>
      <w:r w:rsidR="0076533A" w:rsidRPr="00901557">
        <w:t>ompiler</w:t>
      </w:r>
      <w:bookmarkEnd w:id="335"/>
      <w:bookmarkEnd w:id="336"/>
    </w:p>
    <w:p w:rsidR="0076533A" w:rsidRPr="00901557" w:rsidRDefault="0076533A" w:rsidP="00CA73F3">
      <w:pPr>
        <w:pStyle w:val="zusammenfassung"/>
      </w:pPr>
      <w:r w:rsidRPr="00901557">
        <w:t xml:space="preserve">The </w:t>
      </w:r>
      <w:r w:rsidR="00CA73F3">
        <w:t>Extended GCC compiler development system</w:t>
      </w:r>
      <w:r w:rsidRPr="00901557">
        <w:t xml:space="preserve"> is a compiler generator that automatically creates an executable compiler out of an architecture descri</w:t>
      </w:r>
      <w:r w:rsidRPr="00901557">
        <w:t>p</w:t>
      </w:r>
      <w:r w:rsidRPr="00901557">
        <w:t xml:space="preserve">tion. In our </w:t>
      </w:r>
      <w:r w:rsidR="00C764F2" w:rsidRPr="00901557">
        <w:t>case,</w:t>
      </w:r>
      <w:r w:rsidRPr="00901557">
        <w:t xml:space="preserve"> ASIP Meister automatically creates this architecture descri</w:t>
      </w:r>
      <w:r w:rsidRPr="00901557">
        <w:t>p</w:t>
      </w:r>
      <w:r w:rsidRPr="00901557">
        <w:t xml:space="preserve">tion itself and an afterwards running program provided by the developers of ASIP Meister. </w:t>
      </w:r>
      <w:r w:rsidR="002C04C7">
        <w:t>In t</w:t>
      </w:r>
      <w:r w:rsidRPr="00901557">
        <w:t xml:space="preserve">his </w:t>
      </w:r>
      <w:r w:rsidR="002C04C7" w:rsidRPr="00901557">
        <w:t>chapter,</w:t>
      </w:r>
      <w:r w:rsidRPr="00901557">
        <w:t xml:space="preserve"> some basics about the buildup of retar</w:t>
      </w:r>
      <w:r w:rsidR="002C04C7">
        <w:t xml:space="preserve">getable compilers, </w:t>
      </w:r>
      <w:r w:rsidRPr="00901557">
        <w:t xml:space="preserve">creation and usage of a </w:t>
      </w:r>
      <w:r w:rsidR="00CA73F3">
        <w:t>GCC</w:t>
      </w:r>
      <w:r w:rsidRPr="00901557">
        <w:t xml:space="preserve"> compiler for our specific ASIP Meis</w:t>
      </w:r>
      <w:r w:rsidR="002C04C7">
        <w:t xml:space="preserve">ter CPU’s </w:t>
      </w:r>
      <w:proofErr w:type="gramStart"/>
      <w:r w:rsidR="002C04C7">
        <w:t>are</w:t>
      </w:r>
      <w:r w:rsidRPr="00901557">
        <w:t xml:space="preserve"> explained</w:t>
      </w:r>
      <w:proofErr w:type="gramEnd"/>
      <w:r w:rsidRPr="00901557">
        <w:t>.</w:t>
      </w:r>
    </w:p>
    <w:p w:rsidR="0076533A" w:rsidRPr="00901557" w:rsidRDefault="00C22356">
      <w:pPr>
        <w:pStyle w:val="Heading2"/>
      </w:pPr>
      <w:bookmarkStart w:id="337" w:name="_Toc497612619"/>
      <w:r>
        <w:t>Basics about Retargetable C</w:t>
      </w:r>
      <w:r w:rsidR="0076533A" w:rsidRPr="00901557">
        <w:t>ompilers</w:t>
      </w:r>
      <w:bookmarkEnd w:id="337"/>
    </w:p>
    <w:p w:rsidR="0076533A" w:rsidRPr="00901557" w:rsidRDefault="0076533A">
      <w:pPr>
        <w:pStyle w:val="atext"/>
      </w:pPr>
    </w:p>
    <w:p w:rsidR="0076533A" w:rsidRPr="00901557" w:rsidRDefault="0076533A" w:rsidP="00C22356">
      <w:pPr>
        <w:pStyle w:val="Caption"/>
        <w:rPr>
          <w:lang w:val="en-US"/>
        </w:rPr>
      </w:pPr>
      <w:bookmarkStart w:id="338" w:name="Fig81"/>
      <w:bookmarkStart w:id="339" w:name="_Ref115859489"/>
      <w:bookmarkEnd w:id="338"/>
      <w:r w:rsidRPr="00901557">
        <w:rPr>
          <w:lang w:val="en-US"/>
        </w:rPr>
        <w:t>Figure </w:t>
      </w:r>
      <w:r w:rsidRPr="00901557">
        <w:rPr>
          <w:lang w:val="en-US"/>
        </w:rPr>
        <w:fldChar w:fldCharType="begin"/>
      </w:r>
      <w:r w:rsidRPr="00901557">
        <w:rPr>
          <w:lang w:val="en-US"/>
        </w:rPr>
        <w:instrText xml:space="preserve"> STYLEREF 1 \s </w:instrText>
      </w:r>
      <w:r w:rsidRPr="00901557">
        <w:rPr>
          <w:lang w:val="en-US"/>
        </w:rPr>
        <w:fldChar w:fldCharType="separate"/>
      </w:r>
      <w:r w:rsidR="00D56C98">
        <w:rPr>
          <w:noProof/>
          <w:cs/>
          <w:lang w:val="en-US"/>
        </w:rPr>
        <w:t>‎</w:t>
      </w:r>
      <w:r w:rsidR="00D56C98">
        <w:rPr>
          <w:noProof/>
          <w:lang w:val="en-US"/>
        </w:rPr>
        <w:t>8</w:t>
      </w:r>
      <w:r w:rsidRPr="00901557">
        <w:rPr>
          <w:lang w:val="en-US"/>
        </w:rPr>
        <w:fldChar w:fldCharType="end"/>
      </w:r>
      <w:r w:rsidRPr="00901557">
        <w:rPr>
          <w:lang w:val="en-US"/>
        </w:rPr>
        <w:noBreakHyphen/>
      </w:r>
      <w:r w:rsidRPr="00901557">
        <w:rPr>
          <w:lang w:val="en-US"/>
        </w:rPr>
        <w:fldChar w:fldCharType="begin"/>
      </w:r>
      <w:r w:rsidRPr="00901557">
        <w:rPr>
          <w:lang w:val="en-US"/>
        </w:rPr>
        <w:instrText xml:space="preserve"> SEQ Abbildung \* ARABIC \s 1 </w:instrText>
      </w:r>
      <w:r w:rsidRPr="00901557">
        <w:rPr>
          <w:lang w:val="en-US"/>
        </w:rPr>
        <w:fldChar w:fldCharType="separate"/>
      </w:r>
      <w:r w:rsidR="00D56C98">
        <w:rPr>
          <w:noProof/>
          <w:lang w:val="en-US"/>
        </w:rPr>
        <w:t>1</w:t>
      </w:r>
      <w:r w:rsidRPr="00901557">
        <w:rPr>
          <w:lang w:val="en-US"/>
        </w:rPr>
        <w:fldChar w:fldCharType="end"/>
      </w:r>
      <w:bookmarkEnd w:id="339"/>
      <w:r w:rsidR="00C22356">
        <w:rPr>
          <w:lang w:val="en-US"/>
        </w:rPr>
        <w:t xml:space="preserve">: </w:t>
      </w:r>
      <w:r w:rsidR="00D07CB3">
        <w:rPr>
          <w:sz w:val="20"/>
          <w:lang w:val="en-US"/>
        </w:rPr>
        <w:pict>
          <v:shape id="_x0000_s1518" type="#_x0000_t75" style="position:absolute;left:0;text-align:left;margin-left:0;margin-top:.6pt;width:397.65pt;height:251.6pt;z-index:251658752;mso-position-horizontal:center;mso-position-horizontal-relative:text;mso-position-vertical-relative:text" stroked="t">
            <v:imagedata r:id="rId63" o:title=""/>
            <v:shadow on="t" offset="6pt,6pt"/>
            <w10:wrap type="topAndBottom"/>
            <w10:anchorlock/>
          </v:shape>
          <o:OLEObject Type="Embed" ProgID="PowerPoint.Slide.8" ShapeID="_x0000_s1518" DrawAspect="Content" ObjectID="_1571357328" r:id="rId64"/>
        </w:pict>
      </w:r>
      <w:r w:rsidR="00D36699">
        <w:rPr>
          <w:lang w:val="en-US"/>
        </w:rPr>
        <w:t>A T</w:t>
      </w:r>
      <w:r w:rsidRPr="00901557">
        <w:rPr>
          <w:lang w:val="en-US"/>
        </w:rPr>
        <w:t>ypi</w:t>
      </w:r>
      <w:r w:rsidR="00D36699">
        <w:rPr>
          <w:lang w:val="en-US"/>
        </w:rPr>
        <w:t>cal Buildup for a Retargetable C</w:t>
      </w:r>
      <w:r w:rsidRPr="00901557">
        <w:rPr>
          <w:lang w:val="en-US"/>
        </w:rPr>
        <w:t>ompiler</w:t>
      </w:r>
    </w:p>
    <w:p w:rsidR="0076533A" w:rsidRPr="00901557" w:rsidRDefault="0076533A" w:rsidP="00EE325C">
      <w:pPr>
        <w:pStyle w:val="paras"/>
      </w:pPr>
      <w:r w:rsidRPr="00901557">
        <w:t xml:space="preserve">A typical retargetable compiler </w:t>
      </w:r>
      <w:proofErr w:type="gramStart"/>
      <w:r w:rsidRPr="00901557">
        <w:t>is separated</w:t>
      </w:r>
      <w:proofErr w:type="gramEnd"/>
      <w:r w:rsidRPr="00901557">
        <w:t xml:space="preserve"> into </w:t>
      </w:r>
      <w:r w:rsidR="005A684C" w:rsidRPr="005A684C">
        <w:rPr>
          <w:b/>
          <w:bCs/>
        </w:rPr>
        <w:t>three</w:t>
      </w:r>
      <w:r w:rsidRPr="00901557">
        <w:t xml:space="preserve"> phases, as shown in </w:t>
      </w:r>
      <w:r w:rsidR="0070408B">
        <w:fldChar w:fldCharType="begin"/>
      </w:r>
      <w:r w:rsidR="0070408B">
        <w:instrText xml:space="preserve"> REF _Ref115859489 \h  \* MERGEFORMAT </w:instrText>
      </w:r>
      <w:r w:rsidR="0070408B">
        <w:fldChar w:fldCharType="separate"/>
      </w:r>
      <w:r w:rsidR="00D56C98" w:rsidRPr="00D56C98">
        <w:rPr>
          <w:color w:val="0000FF"/>
        </w:rPr>
        <w:t>Figure </w:t>
      </w:r>
      <w:r w:rsidR="00D56C98">
        <w:rPr>
          <w:noProof/>
          <w:cs/>
        </w:rPr>
        <w:t>‎</w:t>
      </w:r>
      <w:r w:rsidR="00D56C98">
        <w:rPr>
          <w:noProof/>
        </w:rPr>
        <w:t>8</w:t>
      </w:r>
      <w:r w:rsidR="00D56C98" w:rsidRPr="00901557">
        <w:rPr>
          <w:noProof/>
        </w:rPr>
        <w:noBreakHyphen/>
      </w:r>
      <w:r w:rsidR="00D56C98">
        <w:rPr>
          <w:noProof/>
        </w:rPr>
        <w:t>1</w:t>
      </w:r>
      <w:r w:rsidR="0070408B">
        <w:fldChar w:fldCharType="end"/>
      </w:r>
      <w:r w:rsidRPr="00901557">
        <w:t xml:space="preserve">. The first stage is architecture independent, but source language dependent. This phase reads the source code, inspects it for syntactic and semantic </w:t>
      </w:r>
      <w:r w:rsidR="00C764F2" w:rsidRPr="00901557">
        <w:t>correctness,</w:t>
      </w:r>
      <w:r w:rsidRPr="00901557">
        <w:t xml:space="preserve"> and transforms it into the second phase, the intermediate representation (IR). This IR is as well source la</w:t>
      </w:r>
      <w:r w:rsidRPr="00901557">
        <w:t>n</w:t>
      </w:r>
      <w:r w:rsidRPr="00901557">
        <w:t xml:space="preserve">guage independent as architecture independent and it </w:t>
      </w:r>
      <w:proofErr w:type="gramStart"/>
      <w:r w:rsidRPr="00901557">
        <w:t>is used</w:t>
      </w:r>
      <w:proofErr w:type="gramEnd"/>
      <w:r w:rsidRPr="00901557">
        <w:t xml:space="preserve"> to perform the optimizations. This implies, that the optimizations can be easily reused, if the source language or the architecture changes. The third phase is source language independent, but highly archite</w:t>
      </w:r>
      <w:r w:rsidRPr="00901557">
        <w:t>c</w:t>
      </w:r>
      <w:r w:rsidRPr="00901557">
        <w:t xml:space="preserve">ture dependent. This backend first transforms the IR into a </w:t>
      </w:r>
      <w:r w:rsidR="00B255F6" w:rsidRPr="00901557">
        <w:t>low-level</w:t>
      </w:r>
      <w:r w:rsidRPr="00901557">
        <w:t xml:space="preserve"> form. That means, that </w:t>
      </w:r>
      <w:r w:rsidR="00B255F6" w:rsidRPr="00901557">
        <w:t>high-level</w:t>
      </w:r>
      <w:r w:rsidRPr="00901557">
        <w:t xml:space="preserve"> structures, like polymorphic procedure calls </w:t>
      </w:r>
      <w:proofErr w:type="gramStart"/>
      <w:r w:rsidRPr="00901557">
        <w:t>are replaced</w:t>
      </w:r>
      <w:proofErr w:type="gramEnd"/>
      <w:r w:rsidRPr="00901557">
        <w:t xml:space="preserve"> by jump tables or that complex data structures are disassembled into elementary memory accesses. Afte</w:t>
      </w:r>
      <w:r w:rsidRPr="00901557">
        <w:t>r</w:t>
      </w:r>
      <w:r w:rsidRPr="00901557">
        <w:t xml:space="preserve">wards the final assembly code has to </w:t>
      </w:r>
      <w:proofErr w:type="gramStart"/>
      <w:r w:rsidRPr="00901557">
        <w:t>be created</w:t>
      </w:r>
      <w:proofErr w:type="gramEnd"/>
      <w:r w:rsidRPr="00901557">
        <w:t xml:space="preserve">. This part </w:t>
      </w:r>
      <w:proofErr w:type="gramStart"/>
      <w:r w:rsidRPr="00901557">
        <w:t>is separated</w:t>
      </w:r>
      <w:proofErr w:type="gramEnd"/>
      <w:r w:rsidRPr="00901557">
        <w:t xml:space="preserve"> into </w:t>
      </w:r>
      <w:r w:rsidRPr="005A684C">
        <w:rPr>
          <w:b/>
          <w:bCs/>
        </w:rPr>
        <w:t>three</w:t>
      </w:r>
      <w:r w:rsidRPr="00901557">
        <w:t xml:space="preserve"> steps. In the first </w:t>
      </w:r>
      <w:r w:rsidR="00B255F6" w:rsidRPr="00901557">
        <w:t>step,</w:t>
      </w:r>
      <w:r w:rsidRPr="00901557">
        <w:t xml:space="preserve"> code has to </w:t>
      </w:r>
      <w:proofErr w:type="gramStart"/>
      <w:r w:rsidRPr="00901557">
        <w:t>be selected</w:t>
      </w:r>
      <w:proofErr w:type="gramEnd"/>
      <w:r w:rsidRPr="00901557">
        <w:t xml:space="preserve"> out of the lowered IR. This code selection is not unique, as there are always different possibilities to represent some statements in asse</w:t>
      </w:r>
      <w:r w:rsidRPr="00901557">
        <w:t>m</w:t>
      </w:r>
      <w:r w:rsidRPr="00901557">
        <w:lastRenderedPageBreak/>
        <w:t xml:space="preserve">bly language. This code selection works with virtual registers, which </w:t>
      </w:r>
      <w:proofErr w:type="gramStart"/>
      <w:r w:rsidRPr="00901557">
        <w:t>are replaced</w:t>
      </w:r>
      <w:proofErr w:type="gramEnd"/>
      <w:r w:rsidRPr="00901557">
        <w:t xml:space="preserve"> by real registers in the second step. This register allocation might lead to additional stack accesses for swapping values out, if no free real register </w:t>
      </w:r>
      <w:proofErr w:type="gramStart"/>
      <w:r w:rsidRPr="00901557">
        <w:t>can be found</w:t>
      </w:r>
      <w:proofErr w:type="gramEnd"/>
      <w:r w:rsidRPr="00901557">
        <w:t xml:space="preserve"> to hold the value of a virtual register. In the third </w:t>
      </w:r>
      <w:r w:rsidR="00C764F2" w:rsidRPr="00901557">
        <w:t>step,</w:t>
      </w:r>
      <w:r w:rsidRPr="00901557">
        <w:t xml:space="preserve"> the code </w:t>
      </w:r>
      <w:proofErr w:type="gramStart"/>
      <w:r w:rsidRPr="00901557">
        <w:t>is scheduled</w:t>
      </w:r>
      <w:proofErr w:type="gramEnd"/>
      <w:r w:rsidRPr="00901557">
        <w:t>, to minimize penalties for data depende</w:t>
      </w:r>
      <w:r w:rsidRPr="00901557">
        <w:t>n</w:t>
      </w:r>
      <w:r w:rsidRPr="00901557">
        <w:t>cies. Every step from this code selection has a great influence on the outcome of the other steps. The sequence of these steps is not determined and different compilers work with different sequences. The above given order is just exemplary.</w:t>
      </w:r>
    </w:p>
    <w:p w:rsidR="0076533A" w:rsidRPr="00901557" w:rsidRDefault="00C22356" w:rsidP="00CA73F3">
      <w:pPr>
        <w:pStyle w:val="Heading2"/>
      </w:pPr>
      <w:bookmarkStart w:id="340" w:name="_Ref115756948"/>
      <w:bookmarkStart w:id="341" w:name="_Ref115757947"/>
      <w:bookmarkStart w:id="342" w:name="_Ref115763388"/>
      <w:bookmarkStart w:id="343" w:name="_Ref115766206"/>
      <w:bookmarkStart w:id="344" w:name="_Toc497612620"/>
      <w:r>
        <w:t xml:space="preserve">Creating the </w:t>
      </w:r>
      <w:r w:rsidR="00CA73F3">
        <w:t>Extended GCC</w:t>
      </w:r>
      <w:r>
        <w:t xml:space="preserve"> C</w:t>
      </w:r>
      <w:r w:rsidR="0076533A" w:rsidRPr="00901557">
        <w:t>ompiler</w:t>
      </w:r>
      <w:bookmarkEnd w:id="340"/>
      <w:bookmarkEnd w:id="341"/>
      <w:bookmarkEnd w:id="342"/>
      <w:bookmarkEnd w:id="343"/>
      <w:r w:rsidR="00CA73F3">
        <w:t xml:space="preserve"> in ASIPmeister</w:t>
      </w:r>
      <w:bookmarkEnd w:id="344"/>
    </w:p>
    <w:p w:rsidR="004B79D2" w:rsidRDefault="00854567" w:rsidP="00EE325C">
      <w:pPr>
        <w:pStyle w:val="paras"/>
      </w:pPr>
      <w:r>
        <w:t xml:space="preserve">The ASIP Meister complier generation supports the base processor Brownie. In order for the compiler to generate instructions that </w:t>
      </w:r>
      <w:proofErr w:type="gramStart"/>
      <w:r>
        <w:t>are extended</w:t>
      </w:r>
      <w:proofErr w:type="gramEnd"/>
      <w:r>
        <w:t xml:space="preserve"> from the Brownie processor, some definitions are necessary. Using [C Definitions], you can define the C description specif</w:t>
      </w:r>
      <w:r>
        <w:t>i</w:t>
      </w:r>
      <w:r>
        <w:t xml:space="preserve">cations that </w:t>
      </w:r>
      <w:proofErr w:type="gramStart"/>
      <w:r>
        <w:t>are supported</w:t>
      </w:r>
      <w:proofErr w:type="gramEnd"/>
      <w:r>
        <w:t xml:space="preserve"> by the ASIP Meister compiler and the C description variables that support the instructions extended from the Brownie processor. </w:t>
      </w:r>
      <w:r w:rsidR="004B79D2">
        <w:t>The “Compiler Gene</w:t>
      </w:r>
      <w:r w:rsidR="004B79D2">
        <w:t>r</w:t>
      </w:r>
      <w:r w:rsidR="004B79D2">
        <w:t>ation” is possible only for the processor extending a base processor Brownie. One can define how to represent the extension instruction added to the base processor Brownie in C code during the “C Definition” stage. Extension instruction definition enables a compl</w:t>
      </w:r>
      <w:r w:rsidR="004B79D2">
        <w:t>i</w:t>
      </w:r>
      <w:r w:rsidR="004B79D2">
        <w:t>er to output assembly code complying with the extension instruction.</w:t>
      </w:r>
    </w:p>
    <w:p w:rsidR="004B79D2" w:rsidRDefault="004B79D2" w:rsidP="004B79D2">
      <w:pPr>
        <w:pStyle w:val="Heading3"/>
      </w:pPr>
      <w:bookmarkStart w:id="345" w:name="_Toc497612621"/>
      <w:r>
        <w:t>C Definition</w:t>
      </w:r>
      <w:bookmarkEnd w:id="345"/>
    </w:p>
    <w:p w:rsidR="004B79D2" w:rsidRPr="004B79D2" w:rsidRDefault="004B79D2" w:rsidP="00EE325C">
      <w:pPr>
        <w:pStyle w:val="paras"/>
      </w:pPr>
      <w:r w:rsidRPr="00854567">
        <w:t>On the “</w:t>
      </w:r>
      <w:proofErr w:type="spellStart"/>
      <w:r w:rsidRPr="00854567">
        <w:t>Ckf</w:t>
      </w:r>
      <w:proofErr w:type="spellEnd"/>
      <w:r w:rsidRPr="00854567">
        <w:t xml:space="preserve"> Prototype” tab of “C Definition” sub-window in ASIPmeister, you can define all the newly defined instructions as described in the </w:t>
      </w:r>
      <w:r w:rsidR="00854567" w:rsidRPr="00854567">
        <w:t>Page-65 of [TUT] and on the Page-57 of [UM]</w:t>
      </w:r>
    </w:p>
    <w:p w:rsidR="004B79D2" w:rsidRDefault="004B79D2" w:rsidP="00854567">
      <w:pPr>
        <w:pStyle w:val="Heading3"/>
      </w:pPr>
      <w:bookmarkStart w:id="346" w:name="_Toc497612622"/>
      <w:r>
        <w:t>Compiler Generation</w:t>
      </w:r>
      <w:bookmarkEnd w:id="346"/>
    </w:p>
    <w:p w:rsidR="00CA73F3" w:rsidRDefault="00CA73F3" w:rsidP="00EE325C">
      <w:pPr>
        <w:pStyle w:val="paras"/>
      </w:pPr>
      <w:r>
        <w:t>A</w:t>
      </w:r>
      <w:r w:rsidR="004B79D2">
        <w:t>t “Compiler Generation”</w:t>
      </w:r>
      <w:r>
        <w:t xml:space="preserve"> stage in ASIPmeister, the processor compiler and the Binutils </w:t>
      </w:r>
      <w:proofErr w:type="gramStart"/>
      <w:r>
        <w:t>can be generated</w:t>
      </w:r>
      <w:proofErr w:type="gramEnd"/>
      <w:r>
        <w:t xml:space="preserve">. </w:t>
      </w:r>
      <w:r w:rsidR="004B79D2">
        <w:t>The processes involved in the “</w:t>
      </w:r>
      <w:r>
        <w:t>Compiler Generation</w:t>
      </w:r>
      <w:r w:rsidR="004B79D2">
        <w:t>”</w:t>
      </w:r>
      <w:r>
        <w:t xml:space="preserve"> phase are as fo</w:t>
      </w:r>
      <w:r>
        <w:t>l</w:t>
      </w:r>
      <w:r>
        <w:t>lows.</w:t>
      </w:r>
    </w:p>
    <w:p w:rsidR="00CA73F3" w:rsidRDefault="00CA73F3" w:rsidP="00EE325C">
      <w:pPr>
        <w:pStyle w:val="paras"/>
      </w:pPr>
      <w:r>
        <w:t>1. Input Description Generation</w:t>
      </w:r>
      <w:r w:rsidR="00CE10B8">
        <w:t>:</w:t>
      </w:r>
      <w:r>
        <w:t xml:space="preserve"> select and run.</w:t>
      </w:r>
    </w:p>
    <w:p w:rsidR="00CA73F3" w:rsidRDefault="00CA73F3" w:rsidP="00EE325C">
      <w:pPr>
        <w:pStyle w:val="paras"/>
      </w:pPr>
      <w:r>
        <w:t>2. GNU Tools Generation</w:t>
      </w:r>
      <w:r w:rsidR="00CE10B8">
        <w:t>:</w:t>
      </w:r>
      <w:r>
        <w:t xml:space="preserve"> select and run.</w:t>
      </w:r>
    </w:p>
    <w:p w:rsidR="00854567" w:rsidRDefault="00854567" w:rsidP="00EE325C">
      <w:pPr>
        <w:pStyle w:val="paras"/>
      </w:pPr>
      <w:r>
        <w:t>If you select “</w:t>
      </w:r>
      <w:r w:rsidR="00CA73F3">
        <w:t>Input Description Generation</w:t>
      </w:r>
      <w:r>
        <w:t>”</w:t>
      </w:r>
      <w:r w:rsidR="00CA73F3">
        <w:t xml:space="preserve"> from the drop down list, the compiler e</w:t>
      </w:r>
      <w:r w:rsidR="00CA73F3">
        <w:t>x</w:t>
      </w:r>
      <w:r w:rsidR="00CA73F3">
        <w:t>tended</w:t>
      </w:r>
      <w:r>
        <w:t xml:space="preserve"> </w:t>
      </w:r>
      <w:r w:rsidR="00CA73F3">
        <w:t xml:space="preserve">description </w:t>
      </w:r>
      <w:proofErr w:type="gramStart"/>
      <w:r w:rsidR="00CA73F3">
        <w:t>will be generated</w:t>
      </w:r>
      <w:proofErr w:type="gramEnd"/>
      <w:r w:rsidR="00CA73F3">
        <w:t>. After the generation terminates successfully, if the design data</w:t>
      </w:r>
      <w:r>
        <w:t xml:space="preserve"> </w:t>
      </w:r>
      <w:r w:rsidR="00CA73F3">
        <w:t xml:space="preserve">file was </w:t>
      </w:r>
      <w:r>
        <w:t>called” browstd32</w:t>
      </w:r>
      <w:r w:rsidR="00CA73F3">
        <w:t xml:space="preserve">.pdb”, a new directory </w:t>
      </w:r>
      <w:r>
        <w:t>called”</w:t>
      </w:r>
      <w:r w:rsidRPr="00854567">
        <w:t xml:space="preserve"> </w:t>
      </w:r>
      <w:r>
        <w:t>browstd32</w:t>
      </w:r>
      <w:r w:rsidR="00CA73F3">
        <w:t>.swgen” will be generated</w:t>
      </w:r>
      <w:r>
        <w:t xml:space="preserve"> </w:t>
      </w:r>
      <w:r w:rsidR="00CA73F3">
        <w:t>inside ”meister” directory, and inside this directory the compiler exten</w:t>
      </w:r>
      <w:r w:rsidR="00CA73F3">
        <w:t>d</w:t>
      </w:r>
      <w:r w:rsidR="00CA73F3">
        <w:t>ed description is</w:t>
      </w:r>
      <w:r>
        <w:t xml:space="preserve"> generated in a file named ”</w:t>
      </w:r>
      <w:r w:rsidRPr="00854567">
        <w:t xml:space="preserve"> </w:t>
      </w:r>
      <w:r>
        <w:t>browstd32</w:t>
      </w:r>
      <w:r w:rsidR="00CA73F3">
        <w:t>.xml”.</w:t>
      </w:r>
      <w:r>
        <w:t xml:space="preserve"> </w:t>
      </w:r>
      <w:r w:rsidR="00CA73F3">
        <w:t>The generated compiler and Binuti</w:t>
      </w:r>
      <w:r>
        <w:t xml:space="preserve">ls supports the </w:t>
      </w:r>
      <w:proofErr w:type="spellStart"/>
      <w:r>
        <w:t>Ckf</w:t>
      </w:r>
      <w:proofErr w:type="spellEnd"/>
      <w:r>
        <w:t xml:space="preserve"> defined at “</w:t>
      </w:r>
      <w:r w:rsidR="00CA73F3">
        <w:t>C Definition</w:t>
      </w:r>
      <w:r>
        <w:t>”</w:t>
      </w:r>
      <w:r w:rsidR="00CA73F3">
        <w:t>.</w:t>
      </w:r>
      <w:r>
        <w:t xml:space="preserve"> After you select “GNU Tools Gener</w:t>
      </w:r>
      <w:r>
        <w:t>a</w:t>
      </w:r>
      <w:r>
        <w:t xml:space="preserve">tion” and the generation terminates successfully, the compiler and the Binutils will be generated in default </w:t>
      </w:r>
      <w:r w:rsidRPr="00854567">
        <w:t>directory</w:t>
      </w:r>
      <w:r>
        <w:t xml:space="preserve"> </w:t>
      </w:r>
      <w:r w:rsidRPr="00854567">
        <w:t>called ”</w:t>
      </w:r>
      <w:r>
        <w:t>browstd32</w:t>
      </w:r>
      <w:r w:rsidRPr="00854567">
        <w:t xml:space="preserve">.swgen” in the </w:t>
      </w:r>
      <w:r>
        <w:t>“</w:t>
      </w:r>
      <w:r w:rsidRPr="00854567">
        <w:t>meister</w:t>
      </w:r>
      <w:r>
        <w:t>”</w:t>
      </w:r>
      <w:r w:rsidRPr="00854567">
        <w:t xml:space="preserve"> directory.</w:t>
      </w:r>
    </w:p>
    <w:p w:rsidR="002B459B" w:rsidRDefault="002B459B" w:rsidP="00CE10B8">
      <w:pPr>
        <w:pStyle w:val="Heading3"/>
      </w:pPr>
      <w:bookmarkStart w:id="347" w:name="_Toc497612623"/>
      <w:r>
        <w:t>Using custom instruction in the C Program</w:t>
      </w:r>
      <w:bookmarkEnd w:id="347"/>
    </w:p>
    <w:p w:rsidR="002B459B" w:rsidRDefault="002B459B" w:rsidP="002B459B">
      <w:pPr>
        <w:pStyle w:val="atext"/>
      </w:pPr>
      <w:r>
        <w:t xml:space="preserve">Once the custom instruction </w:t>
      </w:r>
      <w:proofErr w:type="gramStart"/>
      <w:r>
        <w:t>is defined</w:t>
      </w:r>
      <w:proofErr w:type="gramEnd"/>
      <w:r>
        <w:t xml:space="preserve"> in the “C Definition”, they can be used in the C program as described on the Page-63 in [UM] and on Page-68 in [TUT]. There are two methods to use the custom instruction here:</w:t>
      </w:r>
    </w:p>
    <w:p w:rsidR="002B459B" w:rsidRDefault="002B459B" w:rsidP="00B057AA">
      <w:pPr>
        <w:pStyle w:val="atext"/>
        <w:numPr>
          <w:ilvl w:val="0"/>
          <w:numId w:val="78"/>
        </w:numPr>
      </w:pPr>
      <w:r>
        <w:lastRenderedPageBreak/>
        <w:t>When you want to write the extended instruction description in C code, you have to add “__builtin_brownie32_” to the “</w:t>
      </w:r>
      <w:proofErr w:type="spellStart"/>
      <w:r>
        <w:t>ckf</w:t>
      </w:r>
      <w:proofErr w:type="spellEnd"/>
      <w:r>
        <w:t xml:space="preserve"> definition”. An example </w:t>
      </w:r>
      <w:proofErr w:type="gramStart"/>
      <w:r>
        <w:t>is demonstrated</w:t>
      </w:r>
      <w:proofErr w:type="gramEnd"/>
      <w:r>
        <w:t xml:space="preserve"> in the fo</w:t>
      </w:r>
      <w:r>
        <w:t>l</w:t>
      </w:r>
      <w:r>
        <w:t>lowing</w:t>
      </w:r>
      <w:r w:rsidR="00B057AA">
        <w:t xml:space="preserve"> for a custom instruction AVG with three parameters (AGV rd, rs1, rs2)</w:t>
      </w:r>
      <w:r>
        <w:t>.</w:t>
      </w:r>
    </w:p>
    <w:p w:rsidR="00B057AA" w:rsidRDefault="00B057AA" w:rsidP="00B057AA">
      <w:pPr>
        <w:pStyle w:val="atext"/>
      </w:pPr>
    </w:p>
    <w:p w:rsidR="00B057AA" w:rsidRPr="00B057AA" w:rsidRDefault="00B057AA" w:rsidP="00B057AA">
      <w:pPr>
        <w:pStyle w:val="codes"/>
        <w:ind w:left="360"/>
        <w:rPr>
          <w:rFonts w:eastAsiaTheme="minorHAnsi"/>
          <w:lang w:val="en-GB" w:eastAsia="en-US"/>
        </w:rPr>
      </w:pPr>
      <w:proofErr w:type="spellStart"/>
      <w:proofErr w:type="gramStart"/>
      <w:r w:rsidRPr="00B057AA">
        <w:rPr>
          <w:rFonts w:eastAsiaTheme="minorHAnsi"/>
          <w:lang w:val="en-GB" w:eastAsia="en-US"/>
        </w:rPr>
        <w:t>int</w:t>
      </w:r>
      <w:proofErr w:type="spellEnd"/>
      <w:proofErr w:type="gramEnd"/>
      <w:r w:rsidRPr="00B057AA">
        <w:rPr>
          <w:rFonts w:eastAsiaTheme="minorHAnsi"/>
          <w:lang w:val="en-GB" w:eastAsia="en-US"/>
        </w:rPr>
        <w:t xml:space="preserve"> a=12,b=23,c;  </w:t>
      </w:r>
    </w:p>
    <w:p w:rsidR="00B057AA" w:rsidRPr="00B057AA" w:rsidRDefault="00B057AA" w:rsidP="00B057AA">
      <w:pPr>
        <w:pStyle w:val="codes"/>
        <w:ind w:left="360"/>
        <w:rPr>
          <w:rFonts w:eastAsiaTheme="minorHAnsi"/>
          <w:lang w:val="en-GB" w:eastAsia="en-US"/>
        </w:rPr>
      </w:pPr>
      <w:r w:rsidRPr="00B057AA">
        <w:rPr>
          <w:rFonts w:eastAsiaTheme="minorHAnsi"/>
          <w:lang w:val="en-GB" w:eastAsia="en-US"/>
        </w:rPr>
        <w:t>c = __builtin_brownie32_</w:t>
      </w:r>
      <w:proofErr w:type="gramStart"/>
      <w:r w:rsidRPr="00B057AA">
        <w:rPr>
          <w:rFonts w:eastAsiaTheme="minorHAnsi"/>
          <w:lang w:val="en-GB" w:eastAsia="en-US"/>
        </w:rPr>
        <w:t>AVG(</w:t>
      </w:r>
      <w:proofErr w:type="gramEnd"/>
      <w:r w:rsidRPr="00B057AA">
        <w:rPr>
          <w:rFonts w:eastAsiaTheme="minorHAnsi"/>
          <w:lang w:val="en-GB" w:eastAsia="en-US"/>
        </w:rPr>
        <w:t>a, b);</w:t>
      </w:r>
    </w:p>
    <w:p w:rsidR="00B057AA" w:rsidRDefault="00B057AA" w:rsidP="00B057AA">
      <w:pPr>
        <w:pStyle w:val="atext"/>
        <w:numPr>
          <w:ilvl w:val="0"/>
          <w:numId w:val="78"/>
        </w:numPr>
      </w:pPr>
      <w:r>
        <w:t>Standard inline assembly directives can be used to write the extended custom instruction, as follows:</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__</w:t>
      </w:r>
      <w:proofErr w:type="spellStart"/>
      <w:r w:rsidRPr="00B057AA">
        <w:rPr>
          <w:rFonts w:eastAsiaTheme="minorHAnsi"/>
          <w:lang w:val="en-GB" w:eastAsia="en-US"/>
        </w:rPr>
        <w:t>asm</w:t>
      </w:r>
      <w:proofErr w:type="spellEnd"/>
      <w:r w:rsidRPr="00B057AA">
        <w:rPr>
          <w:rFonts w:eastAsiaTheme="minorHAnsi"/>
          <w:lang w:val="en-GB" w:eastAsia="en-US"/>
        </w:rPr>
        <w:t>__ volatile (</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w:t>
      </w:r>
      <w:proofErr w:type="gramStart"/>
      <w:r w:rsidRPr="00B057AA">
        <w:rPr>
          <w:rFonts w:eastAsiaTheme="minorHAnsi"/>
          <w:lang w:val="en-GB" w:eastAsia="en-US"/>
        </w:rPr>
        <w:t>avg</w:t>
      </w:r>
      <w:proofErr w:type="gramEnd"/>
      <w:r w:rsidRPr="00B057AA">
        <w:rPr>
          <w:rFonts w:eastAsiaTheme="minorHAnsi"/>
          <w:lang w:val="en-GB" w:eastAsia="en-US"/>
        </w:rPr>
        <w:t xml:space="preserve"> %[</w:t>
      </w:r>
      <w:proofErr w:type="spellStart"/>
      <w:r w:rsidRPr="00B057AA">
        <w:rPr>
          <w:rFonts w:eastAsiaTheme="minorHAnsi"/>
          <w:lang w:val="en-GB" w:eastAsia="en-US"/>
        </w:rPr>
        <w:t>my_out</w:t>
      </w:r>
      <w:proofErr w:type="spellEnd"/>
      <w:r w:rsidRPr="00B057AA">
        <w:rPr>
          <w:rFonts w:eastAsiaTheme="minorHAnsi"/>
          <w:lang w:val="en-GB" w:eastAsia="en-US"/>
        </w:rPr>
        <w:t>], %[my_op1], %[my_op2]\n"</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 [</w:t>
      </w:r>
      <w:proofErr w:type="spellStart"/>
      <w:r w:rsidRPr="00B057AA">
        <w:rPr>
          <w:rFonts w:eastAsiaTheme="minorHAnsi"/>
          <w:lang w:val="en-GB" w:eastAsia="en-US"/>
        </w:rPr>
        <w:t>my_out</w:t>
      </w:r>
      <w:proofErr w:type="spellEnd"/>
      <w:r w:rsidRPr="00B057AA">
        <w:rPr>
          <w:rFonts w:eastAsiaTheme="minorHAnsi"/>
          <w:lang w:val="en-GB" w:eastAsia="en-US"/>
        </w:rPr>
        <w:t>] "=&amp;r" (c)</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 [my_op1] "r" (a)</w:t>
      </w:r>
      <w:proofErr w:type="gramStart"/>
      <w:r w:rsidRPr="00B057AA">
        <w:rPr>
          <w:rFonts w:eastAsiaTheme="minorHAnsi"/>
          <w:lang w:val="en-GB" w:eastAsia="en-US"/>
        </w:rPr>
        <w:t>,[</w:t>
      </w:r>
      <w:proofErr w:type="gramEnd"/>
      <w:r w:rsidRPr="00B057AA">
        <w:rPr>
          <w:rFonts w:eastAsiaTheme="minorHAnsi"/>
          <w:lang w:val="en-GB" w:eastAsia="en-US"/>
        </w:rPr>
        <w:t>my_op2] "r" (b)</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w:t>
      </w:r>
    </w:p>
    <w:p w:rsidR="00854567" w:rsidRDefault="00854567" w:rsidP="00CE10B8">
      <w:pPr>
        <w:pStyle w:val="Heading3"/>
      </w:pPr>
      <w:bookmarkStart w:id="348" w:name="_Toc497612624"/>
      <w:r>
        <w:t>Using the Extended GCC Compiler</w:t>
      </w:r>
      <w:bookmarkEnd w:id="348"/>
    </w:p>
    <w:p w:rsidR="00854567" w:rsidRDefault="00854567" w:rsidP="00EE325C">
      <w:pPr>
        <w:pStyle w:val="paras"/>
      </w:pPr>
      <w:r>
        <w:t xml:space="preserve">Using the generated compiler, the following demonstrates a method for cross compiling a </w:t>
      </w:r>
      <w:proofErr w:type="gramStart"/>
      <w:r>
        <w:t>C</w:t>
      </w:r>
      <w:r w:rsidR="00CE10B8">
        <w:t xml:space="preserve"> </w:t>
      </w:r>
      <w:r>
        <w:t>program sample file</w:t>
      </w:r>
      <w:proofErr w:type="gramEnd"/>
      <w:r>
        <w:t xml:space="preserve"> called “</w:t>
      </w:r>
      <w:proofErr w:type="spellStart"/>
      <w:r w:rsidR="00CE10B8">
        <w:t>bubble</w:t>
      </w:r>
      <w:r>
        <w:t>.c</w:t>
      </w:r>
      <w:proofErr w:type="spellEnd"/>
      <w:r>
        <w:t>”.</w:t>
      </w:r>
    </w:p>
    <w:p w:rsidR="00CE10B8" w:rsidRDefault="00CE10B8" w:rsidP="00EE325C">
      <w:pPr>
        <w:pStyle w:val="paras"/>
        <w:numPr>
          <w:ilvl w:val="0"/>
          <w:numId w:val="77"/>
        </w:numPr>
      </w:pPr>
      <w:r w:rsidRPr="00CE10B8">
        <w:t>First, you have to add the path</w:t>
      </w:r>
      <w:r>
        <w:t xml:space="preserve"> “browstd32</w:t>
      </w:r>
      <w:r w:rsidRPr="00CE10B8">
        <w:t>.swgen/bin” to the $PATH environment variable.</w:t>
      </w:r>
    </w:p>
    <w:p w:rsidR="00CE10B8" w:rsidRDefault="00CE10B8" w:rsidP="00B057AA">
      <w:pPr>
        <w:pStyle w:val="codes"/>
        <w:rPr>
          <w:rFonts w:eastAsiaTheme="minorHAnsi"/>
          <w:lang w:val="en-GB" w:eastAsia="en-US"/>
        </w:rPr>
      </w:pPr>
      <w:proofErr w:type="gramStart"/>
      <w:r w:rsidRPr="00B057AA">
        <w:rPr>
          <w:rFonts w:eastAsiaTheme="minorHAnsi"/>
          <w:lang w:val="en-GB" w:eastAsia="en-US"/>
        </w:rPr>
        <w:t>export</w:t>
      </w:r>
      <w:proofErr w:type="gramEnd"/>
      <w:r w:rsidRPr="00B057AA">
        <w:rPr>
          <w:rFonts w:eastAsiaTheme="minorHAnsi"/>
          <w:lang w:val="en-GB" w:eastAsia="en-US"/>
        </w:rPr>
        <w:t xml:space="preserve"> COMPILER_DIR=/brownie/meister/browstd32.swgen/bin</w:t>
      </w:r>
    </w:p>
    <w:p w:rsidR="00107B5E" w:rsidRDefault="00107B5E" w:rsidP="00B057AA">
      <w:pPr>
        <w:pStyle w:val="codes"/>
        <w:rPr>
          <w:rFonts w:eastAsiaTheme="minorHAnsi"/>
          <w:lang w:val="en-GB" w:eastAsia="en-US"/>
        </w:rPr>
      </w:pPr>
      <w:proofErr w:type="gramStart"/>
      <w:r>
        <w:rPr>
          <w:rFonts w:eastAsiaTheme="minorHAnsi"/>
          <w:lang w:val="en-GB" w:eastAsia="en-US"/>
        </w:rPr>
        <w:t>or</w:t>
      </w:r>
      <w:proofErr w:type="gramEnd"/>
    </w:p>
    <w:p w:rsidR="00107B5E" w:rsidRPr="00B057AA" w:rsidRDefault="00107B5E" w:rsidP="00107B5E">
      <w:pPr>
        <w:pStyle w:val="codes"/>
        <w:rPr>
          <w:rFonts w:eastAsiaTheme="minorHAnsi"/>
          <w:lang w:val="en-GB" w:eastAsia="en-US"/>
        </w:rPr>
      </w:pPr>
      <w:proofErr w:type="gramStart"/>
      <w:r w:rsidRPr="00B057AA">
        <w:rPr>
          <w:rFonts w:eastAsiaTheme="minorHAnsi"/>
          <w:lang w:val="en-GB" w:eastAsia="en-US"/>
        </w:rPr>
        <w:t>export</w:t>
      </w:r>
      <w:proofErr w:type="gramEnd"/>
      <w:r w:rsidRPr="00B057AA">
        <w:rPr>
          <w:rFonts w:eastAsiaTheme="minorHAnsi"/>
          <w:lang w:val="en-GB" w:eastAsia="en-US"/>
        </w:rPr>
        <w:t xml:space="preserve"> </w:t>
      </w:r>
      <w:r>
        <w:rPr>
          <w:rFonts w:eastAsiaTheme="minorHAnsi"/>
          <w:lang w:val="en-GB" w:eastAsia="en-US"/>
        </w:rPr>
        <w:t>PATH</w:t>
      </w:r>
      <w:r w:rsidRPr="00B057AA">
        <w:rPr>
          <w:rFonts w:eastAsiaTheme="minorHAnsi"/>
          <w:lang w:val="en-GB" w:eastAsia="en-US"/>
        </w:rPr>
        <w:t>=/brownie/meister/browstd32.swgen/bin</w:t>
      </w:r>
      <w:r>
        <w:rPr>
          <w:rFonts w:eastAsiaTheme="minorHAnsi"/>
          <w:lang w:val="en-GB" w:eastAsia="en-US"/>
        </w:rPr>
        <w:t>:$PATH</w:t>
      </w:r>
    </w:p>
    <w:p w:rsidR="00CE10B8" w:rsidRDefault="00CE10B8" w:rsidP="00EE325C">
      <w:pPr>
        <w:pStyle w:val="paras"/>
        <w:numPr>
          <w:ilvl w:val="0"/>
          <w:numId w:val="77"/>
        </w:numPr>
      </w:pPr>
      <w:r>
        <w:t>Compile the C program into .s assembly file</w:t>
      </w:r>
    </w:p>
    <w:p w:rsidR="00CE10B8" w:rsidRPr="00B057AA" w:rsidRDefault="00CE10B8" w:rsidP="00B057AA">
      <w:pPr>
        <w:pStyle w:val="codes"/>
        <w:rPr>
          <w:rFonts w:eastAsiaTheme="minorHAnsi"/>
          <w:lang w:val="en-GB" w:eastAsia="en-US"/>
        </w:rPr>
      </w:pPr>
      <w:r w:rsidRPr="00B057AA">
        <w:rPr>
          <w:rFonts w:eastAsiaTheme="minorHAnsi"/>
          <w:lang w:val="en-GB" w:eastAsia="en-US"/>
        </w:rPr>
        <w:t>${COMPILER_DIR}/brownie32-elf-gcc -S -</w:t>
      </w:r>
      <w:proofErr w:type="gramStart"/>
      <w:r w:rsidRPr="00B057AA">
        <w:rPr>
          <w:rFonts w:eastAsiaTheme="minorHAnsi"/>
          <w:lang w:val="en-GB" w:eastAsia="en-US"/>
        </w:rPr>
        <w:t>combine  -</w:t>
      </w:r>
      <w:proofErr w:type="gramEnd"/>
      <w:r w:rsidRPr="00B057AA">
        <w:rPr>
          <w:rFonts w:eastAsiaTheme="minorHAnsi"/>
          <w:lang w:val="en-GB" w:eastAsia="en-US"/>
        </w:rPr>
        <w:t xml:space="preserve">O3 </w:t>
      </w:r>
      <w:proofErr w:type="spellStart"/>
      <w:r w:rsidRPr="00B057AA">
        <w:rPr>
          <w:rFonts w:eastAsiaTheme="minorHAnsi"/>
          <w:lang w:val="en-GB" w:eastAsia="en-US"/>
        </w:rPr>
        <w:t>bubble.c</w:t>
      </w:r>
      <w:proofErr w:type="spellEnd"/>
      <w:r w:rsidRPr="00B057AA">
        <w:rPr>
          <w:rFonts w:eastAsiaTheme="minorHAnsi"/>
          <w:lang w:val="en-GB" w:eastAsia="en-US"/>
        </w:rPr>
        <w:t xml:space="preserve"> -o </w:t>
      </w:r>
      <w:proofErr w:type="spellStart"/>
      <w:r w:rsidRPr="00B057AA">
        <w:rPr>
          <w:rFonts w:eastAsiaTheme="minorHAnsi"/>
          <w:lang w:val="en-GB" w:eastAsia="en-US"/>
        </w:rPr>
        <w:t>bubble.s</w:t>
      </w:r>
      <w:proofErr w:type="spellEnd"/>
    </w:p>
    <w:p w:rsidR="00CE10B8" w:rsidRDefault="00CE10B8" w:rsidP="00EE325C">
      <w:pPr>
        <w:pStyle w:val="paras"/>
        <w:numPr>
          <w:ilvl w:val="0"/>
          <w:numId w:val="77"/>
        </w:numPr>
      </w:pPr>
      <w:r>
        <w:t>Assemble .</w:t>
      </w:r>
      <w:proofErr w:type="gramStart"/>
      <w:r>
        <w:t>s file</w:t>
      </w:r>
      <w:proofErr w:type="gramEnd"/>
      <w:r>
        <w:t xml:space="preserve"> into .o object file. </w:t>
      </w:r>
      <w:proofErr w:type="gramStart"/>
      <w:r>
        <w:t>Also</w:t>
      </w:r>
      <w:proofErr w:type="gramEnd"/>
      <w:r>
        <w:t xml:space="preserve"> assemble </w:t>
      </w:r>
      <w:proofErr w:type="spellStart"/>
      <w:r>
        <w:t>startup.s</w:t>
      </w:r>
      <w:proofErr w:type="spellEnd"/>
      <w:r>
        <w:t xml:space="preserve"> (startup code) and </w:t>
      </w:r>
      <w:proofErr w:type="spellStart"/>
      <w:r>
        <w:t>handler.s</w:t>
      </w:r>
      <w:proofErr w:type="spellEnd"/>
      <w:r>
        <w:t xml:space="preserve"> (interrupt handler) file to object files.</w:t>
      </w:r>
    </w:p>
    <w:p w:rsidR="00CE10B8" w:rsidRPr="00B057AA" w:rsidRDefault="00CE10B8" w:rsidP="00B057AA">
      <w:pPr>
        <w:pStyle w:val="codes"/>
        <w:rPr>
          <w:rFonts w:eastAsiaTheme="minorHAnsi"/>
          <w:lang w:val="en-GB" w:eastAsia="en-US"/>
        </w:rPr>
      </w:pPr>
      <w:r w:rsidRPr="00B057AA">
        <w:rPr>
          <w:rFonts w:eastAsiaTheme="minorHAnsi"/>
          <w:lang w:val="en-GB" w:eastAsia="en-US"/>
        </w:rPr>
        <w:t xml:space="preserve">${COMPILER_DIR}/brownie32-elf-as -o </w:t>
      </w:r>
      <w:proofErr w:type="spellStart"/>
      <w:r w:rsidRPr="00B057AA">
        <w:rPr>
          <w:rFonts w:eastAsiaTheme="minorHAnsi"/>
          <w:lang w:val="en-GB" w:eastAsia="en-US"/>
        </w:rPr>
        <w:t>startup.o</w:t>
      </w:r>
      <w:proofErr w:type="spellEnd"/>
      <w:r w:rsidRPr="00B057AA">
        <w:rPr>
          <w:rFonts w:eastAsiaTheme="minorHAnsi"/>
          <w:lang w:val="en-GB" w:eastAsia="en-US"/>
        </w:rPr>
        <w:t xml:space="preserve"> </w:t>
      </w:r>
      <w:proofErr w:type="spellStart"/>
      <w:r w:rsidRPr="00B057AA">
        <w:rPr>
          <w:rFonts w:eastAsiaTheme="minorHAnsi"/>
          <w:lang w:val="en-GB" w:eastAsia="en-US"/>
        </w:rPr>
        <w:t>startup.s</w:t>
      </w:r>
      <w:proofErr w:type="spellEnd"/>
      <w:r w:rsidRPr="00B057AA">
        <w:rPr>
          <w:rFonts w:eastAsiaTheme="minorHAnsi"/>
          <w:lang w:val="en-GB" w:eastAsia="en-US"/>
        </w:rPr>
        <w:t>;</w:t>
      </w:r>
    </w:p>
    <w:p w:rsidR="00CE10B8" w:rsidRPr="00B057AA" w:rsidRDefault="00CE10B8" w:rsidP="00B057AA">
      <w:pPr>
        <w:pStyle w:val="codes"/>
        <w:rPr>
          <w:rFonts w:eastAsiaTheme="minorHAnsi"/>
          <w:lang w:val="en-GB" w:eastAsia="en-US"/>
        </w:rPr>
      </w:pPr>
      <w:r w:rsidRPr="00B057AA">
        <w:rPr>
          <w:rFonts w:eastAsiaTheme="minorHAnsi"/>
          <w:lang w:val="en-GB" w:eastAsia="en-US"/>
        </w:rPr>
        <w:t xml:space="preserve">${COMPILER_DIR}/brownie32-elf-as -o </w:t>
      </w:r>
      <w:proofErr w:type="spellStart"/>
      <w:r w:rsidRPr="00B057AA">
        <w:rPr>
          <w:rFonts w:eastAsiaTheme="minorHAnsi"/>
          <w:lang w:val="en-GB" w:eastAsia="en-US"/>
        </w:rPr>
        <w:t>handler.o</w:t>
      </w:r>
      <w:proofErr w:type="spellEnd"/>
      <w:r w:rsidRPr="00B057AA">
        <w:rPr>
          <w:rFonts w:eastAsiaTheme="minorHAnsi"/>
          <w:lang w:val="en-GB" w:eastAsia="en-US"/>
        </w:rPr>
        <w:t xml:space="preserve"> </w:t>
      </w:r>
      <w:proofErr w:type="spellStart"/>
      <w:r w:rsidRPr="00B057AA">
        <w:rPr>
          <w:rFonts w:eastAsiaTheme="minorHAnsi"/>
          <w:lang w:val="en-GB" w:eastAsia="en-US"/>
        </w:rPr>
        <w:t>handler.s</w:t>
      </w:r>
      <w:proofErr w:type="spellEnd"/>
      <w:r w:rsidRPr="00B057AA">
        <w:rPr>
          <w:rFonts w:eastAsiaTheme="minorHAnsi"/>
          <w:lang w:val="en-GB" w:eastAsia="en-US"/>
        </w:rPr>
        <w:t>;</w:t>
      </w:r>
    </w:p>
    <w:p w:rsidR="00CE10B8" w:rsidRPr="00B057AA" w:rsidRDefault="00CE10B8" w:rsidP="00B057AA">
      <w:pPr>
        <w:pStyle w:val="codes"/>
        <w:rPr>
          <w:rFonts w:eastAsiaTheme="minorHAnsi"/>
          <w:lang w:val="en-GB" w:eastAsia="en-US"/>
        </w:rPr>
      </w:pPr>
      <w:r w:rsidRPr="00B057AA">
        <w:rPr>
          <w:rFonts w:eastAsiaTheme="minorHAnsi"/>
          <w:lang w:val="en-GB" w:eastAsia="en-US"/>
        </w:rPr>
        <w:t xml:space="preserve">${COMPILER_DIR}/brownie32-elf-as -o </w:t>
      </w:r>
      <w:proofErr w:type="spellStart"/>
      <w:r w:rsidRPr="00B057AA">
        <w:rPr>
          <w:rFonts w:eastAsiaTheme="minorHAnsi"/>
          <w:lang w:val="en-GB" w:eastAsia="en-US"/>
        </w:rPr>
        <w:t>bubble.o</w:t>
      </w:r>
      <w:proofErr w:type="spellEnd"/>
      <w:r w:rsidRPr="00B057AA">
        <w:rPr>
          <w:rFonts w:eastAsiaTheme="minorHAnsi"/>
          <w:lang w:val="en-GB" w:eastAsia="en-US"/>
        </w:rPr>
        <w:t xml:space="preserve"> </w:t>
      </w:r>
      <w:proofErr w:type="spellStart"/>
      <w:r w:rsidRPr="00B057AA">
        <w:rPr>
          <w:rFonts w:eastAsiaTheme="minorHAnsi"/>
          <w:lang w:val="en-GB" w:eastAsia="en-US"/>
        </w:rPr>
        <w:t>bubble.s</w:t>
      </w:r>
      <w:proofErr w:type="spellEnd"/>
      <w:r w:rsidRPr="00B057AA">
        <w:rPr>
          <w:rFonts w:eastAsiaTheme="minorHAnsi"/>
          <w:lang w:val="en-GB" w:eastAsia="en-US"/>
        </w:rPr>
        <w:t>;</w:t>
      </w:r>
    </w:p>
    <w:p w:rsidR="00CE10B8" w:rsidRDefault="00CE10B8" w:rsidP="00EE325C">
      <w:pPr>
        <w:pStyle w:val="paras"/>
        <w:numPr>
          <w:ilvl w:val="0"/>
          <w:numId w:val="77"/>
        </w:numPr>
      </w:pPr>
      <w:r>
        <w:t>Link the object files using the linker script.</w:t>
      </w:r>
    </w:p>
    <w:p w:rsidR="00CE10B8" w:rsidRPr="00B057AA" w:rsidRDefault="002B459B" w:rsidP="00B057AA">
      <w:pPr>
        <w:pStyle w:val="codes"/>
        <w:rPr>
          <w:rFonts w:eastAsiaTheme="minorHAnsi"/>
          <w:lang w:val="en-GB" w:eastAsia="en-US"/>
        </w:rPr>
      </w:pPr>
      <w:r w:rsidRPr="00B057AA">
        <w:rPr>
          <w:rFonts w:eastAsiaTheme="minorHAnsi"/>
          <w:lang w:val="en-GB" w:eastAsia="en-US"/>
        </w:rPr>
        <w:t xml:space="preserve">${COMPILER_DIR}/brownie32-elf-ld -o bubble -T </w:t>
      </w:r>
      <w:proofErr w:type="spellStart"/>
      <w:r w:rsidRPr="00B057AA">
        <w:rPr>
          <w:rFonts w:eastAsiaTheme="minorHAnsi"/>
          <w:lang w:val="en-GB" w:eastAsia="en-US"/>
        </w:rPr>
        <w:t>browtb.x</w:t>
      </w:r>
      <w:proofErr w:type="spellEnd"/>
      <w:r w:rsidRPr="00B057AA">
        <w:rPr>
          <w:rFonts w:eastAsiaTheme="minorHAnsi"/>
          <w:lang w:val="en-GB" w:eastAsia="en-US"/>
        </w:rPr>
        <w:t xml:space="preserve"> </w:t>
      </w:r>
      <w:proofErr w:type="spellStart"/>
      <w:r w:rsidRPr="00B057AA">
        <w:rPr>
          <w:rFonts w:eastAsiaTheme="minorHAnsi"/>
          <w:lang w:val="en-GB" w:eastAsia="en-US"/>
        </w:rPr>
        <w:t>bubble_uart.o</w:t>
      </w:r>
      <w:proofErr w:type="spellEnd"/>
      <w:r w:rsidRPr="00B057AA">
        <w:rPr>
          <w:rFonts w:eastAsiaTheme="minorHAnsi"/>
          <w:lang w:val="en-GB" w:eastAsia="en-US"/>
        </w:rPr>
        <w:t xml:space="preserve"> </w:t>
      </w:r>
      <w:proofErr w:type="spellStart"/>
      <w:r w:rsidRPr="00B057AA">
        <w:rPr>
          <w:rFonts w:eastAsiaTheme="minorHAnsi"/>
          <w:lang w:val="en-GB" w:eastAsia="en-US"/>
        </w:rPr>
        <w:t>startup.o</w:t>
      </w:r>
      <w:proofErr w:type="spellEnd"/>
      <w:r w:rsidRPr="00B057AA">
        <w:rPr>
          <w:rFonts w:eastAsiaTheme="minorHAnsi"/>
          <w:lang w:val="en-GB" w:eastAsia="en-US"/>
        </w:rPr>
        <w:t xml:space="preserve"> </w:t>
      </w:r>
      <w:proofErr w:type="spellStart"/>
      <w:r w:rsidRPr="00B057AA">
        <w:rPr>
          <w:rFonts w:eastAsiaTheme="minorHAnsi"/>
          <w:lang w:val="en-GB" w:eastAsia="en-US"/>
        </w:rPr>
        <w:t>handler.o</w:t>
      </w:r>
      <w:proofErr w:type="spellEnd"/>
    </w:p>
    <w:p w:rsidR="002B459B" w:rsidRDefault="002B459B" w:rsidP="00EE325C">
      <w:pPr>
        <w:pStyle w:val="paras"/>
        <w:numPr>
          <w:ilvl w:val="0"/>
          <w:numId w:val="77"/>
        </w:numPr>
      </w:pPr>
      <w:r>
        <w:t xml:space="preserve">Converting compiled object file to memory image of the C program. Use gccout2img for a file in elf format obtained through normal compilation. </w:t>
      </w:r>
      <w:proofErr w:type="gramStart"/>
      <w:r>
        <w:t>gccout2img</w:t>
      </w:r>
      <w:proofErr w:type="gramEnd"/>
      <w:r>
        <w:t xml:space="preserve"> outputs TestData.IM and TestData.DM, with which the user can perform simplified test simulations.</w:t>
      </w:r>
    </w:p>
    <w:p w:rsidR="002B459B" w:rsidRPr="00B057AA" w:rsidRDefault="002B459B" w:rsidP="00B057AA">
      <w:pPr>
        <w:pStyle w:val="codes"/>
        <w:rPr>
          <w:rFonts w:eastAsiaTheme="minorHAnsi"/>
          <w:lang w:val="en-GB" w:eastAsia="en-US"/>
        </w:rPr>
      </w:pPr>
      <w:proofErr w:type="gramStart"/>
      <w:r w:rsidRPr="00B057AA">
        <w:rPr>
          <w:rFonts w:eastAsiaTheme="minorHAnsi"/>
          <w:lang w:val="en-GB" w:eastAsia="en-US"/>
        </w:rPr>
        <w:t>gccout2img</w:t>
      </w:r>
      <w:proofErr w:type="gramEnd"/>
      <w:r w:rsidRPr="00B057AA">
        <w:rPr>
          <w:rFonts w:eastAsiaTheme="minorHAnsi"/>
          <w:lang w:val="en-GB" w:eastAsia="en-US"/>
        </w:rPr>
        <w:t xml:space="preserve"> bubble</w:t>
      </w:r>
    </w:p>
    <w:p w:rsidR="0076533A" w:rsidRPr="00901557" w:rsidRDefault="00821AB5" w:rsidP="001F7595">
      <w:pPr>
        <w:pStyle w:val="Heading2"/>
      </w:pPr>
      <w:bookmarkStart w:id="349" w:name="_Ref147070725"/>
      <w:bookmarkStart w:id="350" w:name="_Toc497612625"/>
      <w:r>
        <w:t>Library with Standard F</w:t>
      </w:r>
      <w:r w:rsidR="0076533A" w:rsidRPr="00901557">
        <w:t xml:space="preserve">unctions for ASIP Meister / </w:t>
      </w:r>
      <w:r w:rsidR="001F7595">
        <w:t>GCC</w:t>
      </w:r>
      <w:r w:rsidR="0076533A" w:rsidRPr="00901557">
        <w:t xml:space="preserve"> / Hardware Prototype</w:t>
      </w:r>
      <w:bookmarkEnd w:id="349"/>
      <w:bookmarkEnd w:id="350"/>
    </w:p>
    <w:p w:rsidR="0076533A" w:rsidRPr="00901557" w:rsidRDefault="0076533A" w:rsidP="00EE325C">
      <w:pPr>
        <w:pStyle w:val="paras"/>
      </w:pPr>
      <w:r w:rsidRPr="00901557">
        <w:t xml:space="preserve">Many applications use some standard library calls like </w:t>
      </w:r>
      <w:r w:rsidRPr="003E38CC">
        <w:rPr>
          <w:i/>
          <w:iCs/>
        </w:rPr>
        <w:t>printf</w:t>
      </w:r>
      <w:r w:rsidRPr="00901557">
        <w:t xml:space="preserve">, </w:t>
      </w:r>
      <w:proofErr w:type="spellStart"/>
      <w:r w:rsidRPr="003E38CC">
        <w:rPr>
          <w:i/>
          <w:iCs/>
        </w:rPr>
        <w:t>malloc</w:t>
      </w:r>
      <w:proofErr w:type="spellEnd"/>
      <w:r w:rsidRPr="00901557">
        <w:t xml:space="preserve"> or </w:t>
      </w:r>
      <w:proofErr w:type="spellStart"/>
      <w:r w:rsidRPr="003E38CC">
        <w:rPr>
          <w:i/>
          <w:iCs/>
        </w:rPr>
        <w:t>atoi</w:t>
      </w:r>
      <w:proofErr w:type="spellEnd"/>
      <w:r w:rsidRPr="00901557">
        <w:t xml:space="preserve"> that </w:t>
      </w:r>
      <w:proofErr w:type="gramStart"/>
      <w:r w:rsidRPr="00901557">
        <w:t>are not declared</w:t>
      </w:r>
      <w:proofErr w:type="gramEnd"/>
      <w:r w:rsidRPr="00901557">
        <w:t xml:space="preserve"> in the standard of the C programming language, but which are nevertheless d</w:t>
      </w:r>
      <w:r w:rsidRPr="00901557">
        <w:t>e</w:t>
      </w:r>
      <w:r w:rsidRPr="00901557">
        <w:t xml:space="preserve">clared in the C standard library. Now, </w:t>
      </w:r>
      <w:r w:rsidR="001F7595">
        <w:t>GCC</w:t>
      </w:r>
      <w:r w:rsidRPr="00901557">
        <w:t xml:space="preserve"> is a compiler for the C language and does not </w:t>
      </w:r>
      <w:r w:rsidRPr="00901557">
        <w:lastRenderedPageBreak/>
        <w:t>provide an implementation for the standard library (in fact there are some huge fragments that would have to be adapted to our specific environment, what has</w:t>
      </w:r>
      <w:r w:rsidR="00C71CB5">
        <w:t xml:space="preserve"> </w:t>
      </w:r>
      <w:r w:rsidRPr="00901557">
        <w:t>n</w:t>
      </w:r>
      <w:r w:rsidR="00C71CB5">
        <w:t>o</w:t>
      </w:r>
      <w:r w:rsidRPr="00901557">
        <w:t>t been done due to the complexity of a full run</w:t>
      </w:r>
      <w:r w:rsidR="00C71CB5">
        <w:t>-</w:t>
      </w:r>
      <w:r w:rsidRPr="00901557">
        <w:t>time implementation).</w:t>
      </w:r>
    </w:p>
    <w:p w:rsidR="0076533A" w:rsidRPr="00901557" w:rsidRDefault="0076533A" w:rsidP="00EE325C">
      <w:pPr>
        <w:pStyle w:val="paras"/>
      </w:pPr>
      <w:r w:rsidRPr="00901557">
        <w:t xml:space="preserve">To close the gap between a plain C compiler and the wish of letting complex algorithms run in hardware and produce understandable output we are providing some basic </w:t>
      </w:r>
      <w:r w:rsidRPr="003E38CC">
        <w:rPr>
          <w:i/>
          <w:iCs/>
        </w:rPr>
        <w:t>stdlib</w:t>
      </w:r>
      <w:r w:rsidRPr="00901557">
        <w:t xml:space="preserve"> functionality, which is dedicated to the environment of ASIP Meister, the </w:t>
      </w:r>
      <w:r w:rsidR="001F7595">
        <w:t>GCC</w:t>
      </w:r>
      <w:r w:rsidRPr="00901557">
        <w:t xml:space="preserve"> compiler and our hardware prototype. This basic </w:t>
      </w:r>
      <w:r w:rsidRPr="003E38CC">
        <w:rPr>
          <w:i/>
          <w:iCs/>
        </w:rPr>
        <w:t>stdlib</w:t>
      </w:r>
      <w:r w:rsidRPr="00901557">
        <w:t xml:space="preserve"> functionality </w:t>
      </w:r>
      <w:proofErr w:type="gramStart"/>
      <w:r w:rsidR="003E38CC">
        <w:t>is</w:t>
      </w:r>
      <w:r w:rsidRPr="00901557">
        <w:t xml:space="preserve"> extended</w:t>
      </w:r>
      <w:proofErr w:type="gramEnd"/>
      <w:r w:rsidRPr="00901557">
        <w:t xml:space="preserve"> on demand </w:t>
      </w:r>
      <w:r w:rsidR="00C764F2">
        <w:t xml:space="preserve">to </w:t>
      </w:r>
      <w:r w:rsidRPr="00901557">
        <w:t>r</w:t>
      </w:r>
      <w:r w:rsidRPr="00901557">
        <w:t>e</w:t>
      </w:r>
      <w:r w:rsidRPr="00901557">
        <w:t xml:space="preserve">flect the latest changes of our environment. Thus, it </w:t>
      </w:r>
      <w:proofErr w:type="gramStart"/>
      <w:r w:rsidR="003E38CC">
        <w:t>is not</w:t>
      </w:r>
      <w:r w:rsidRPr="00901557">
        <w:t xml:space="preserve"> explained</w:t>
      </w:r>
      <w:proofErr w:type="gramEnd"/>
      <w:r w:rsidRPr="00901557">
        <w:t xml:space="preserve"> exhaustive</w:t>
      </w:r>
      <w:r w:rsidR="003E38CC">
        <w:t>ly</w:t>
      </w:r>
      <w:r w:rsidRPr="00901557">
        <w:t xml:space="preserve"> or in high detail. Instead, the underlying concepts and the needed steps for using the basic </w:t>
      </w:r>
      <w:r w:rsidRPr="003E38CC">
        <w:rPr>
          <w:i/>
          <w:iCs/>
        </w:rPr>
        <w:t>stdlib</w:t>
      </w:r>
      <w:r w:rsidRPr="00901557">
        <w:t xml:space="preserve"> library </w:t>
      </w:r>
      <w:proofErr w:type="gramStart"/>
      <w:r w:rsidR="003E38CC">
        <w:t>is</w:t>
      </w:r>
      <w:r w:rsidRPr="00901557">
        <w:t xml:space="preserve"> explained</w:t>
      </w:r>
      <w:proofErr w:type="gramEnd"/>
      <w:r w:rsidRPr="00901557">
        <w:t xml:space="preserve"> here, plus some of the main functions for using our touch screen LCD with some examples.</w:t>
      </w:r>
    </w:p>
    <w:p w:rsidR="0076533A" w:rsidRPr="00901557" w:rsidRDefault="0076533A" w:rsidP="00EE325C">
      <w:pPr>
        <w:pStyle w:val="paras"/>
      </w:pPr>
      <w:r w:rsidRPr="00901557">
        <w:t xml:space="preserve">All typical functionalities of our </w:t>
      </w:r>
      <w:r w:rsidRPr="003E38CC">
        <w:rPr>
          <w:i/>
          <w:iCs/>
        </w:rPr>
        <w:t>stdlib</w:t>
      </w:r>
      <w:r w:rsidRPr="00901557">
        <w:t xml:space="preserve"> implementation are</w:t>
      </w:r>
      <w:r w:rsidR="00957709">
        <w:t xml:space="preserve"> available in the directory </w:t>
      </w:r>
      <w:r w:rsidR="00957709" w:rsidRPr="003E38CC">
        <w:rPr>
          <w:i/>
          <w:iCs/>
        </w:rPr>
        <w:t>/Software</w:t>
      </w:r>
      <w:r w:rsidRPr="003E38CC">
        <w:rPr>
          <w:i/>
          <w:iCs/>
        </w:rPr>
        <w:t>/</w:t>
      </w:r>
      <w:r w:rsidR="00C87C45">
        <w:rPr>
          <w:i/>
          <w:iCs/>
        </w:rPr>
        <w:t>epp2</w:t>
      </w:r>
      <w:r w:rsidRPr="003E38CC">
        <w:rPr>
          <w:i/>
          <w:iCs/>
        </w:rPr>
        <w:t>/StdLib/.</w:t>
      </w:r>
      <w:r w:rsidRPr="00901557">
        <w:t xml:space="preserve"> </w:t>
      </w:r>
      <w:r w:rsidR="00C764F2">
        <w:t>The</w:t>
      </w:r>
      <w:r w:rsidRPr="00901557">
        <w:t xml:space="preserve"> functionality </w:t>
      </w:r>
      <w:proofErr w:type="gramStart"/>
      <w:r w:rsidRPr="00901557">
        <w:t>is encapsulated</w:t>
      </w:r>
      <w:proofErr w:type="gramEnd"/>
      <w:r w:rsidRPr="00901557">
        <w:t xml:space="preserve"> into a header file that is provi</w:t>
      </w:r>
      <w:r w:rsidRPr="00901557">
        <w:t>d</w:t>
      </w:r>
      <w:r w:rsidRPr="00901557">
        <w:t>ing the interface and a documentation of the functionality and a C file for implementing the header. You can use these files by linking them into your application project subdire</w:t>
      </w:r>
      <w:r w:rsidRPr="00901557">
        <w:t>c</w:t>
      </w:r>
      <w:r w:rsidRPr="00901557">
        <w:t>tory and using “</w:t>
      </w:r>
      <w:r w:rsidR="003E38CC" w:rsidRPr="003E38CC">
        <w:rPr>
          <w:i/>
          <w:iCs/>
        </w:rPr>
        <w:t>make sim</w:t>
      </w:r>
      <w:r w:rsidRPr="00901557">
        <w:t xml:space="preserve">” to compile your application and the </w:t>
      </w:r>
      <w:r w:rsidRPr="003E38CC">
        <w:rPr>
          <w:i/>
          <w:iCs/>
        </w:rPr>
        <w:t>stdlib</w:t>
      </w:r>
      <w:r w:rsidRPr="00901557">
        <w:t xml:space="preserve"> files into one binary and simulation file, as it will be shown in the example below. Linking to the files instead of copying them has the advantage, that you always have the latest version of these files in your project. Some of the files in the </w:t>
      </w:r>
      <w:r w:rsidRPr="003E38CC">
        <w:rPr>
          <w:i/>
          <w:iCs/>
        </w:rPr>
        <w:t>stdlib</w:t>
      </w:r>
      <w:r w:rsidRPr="00901557">
        <w:t xml:space="preserve"> directory have dependencies to other files of this directory. Thus, you can get a compiler error, that a specific header file was not found when you try to compile your project. You then have to manually link to the dependent files as well. Just linking to all available files is generally not a good idea, as this make</w:t>
      </w:r>
      <w:r w:rsidR="003E38CC">
        <w:t>s</w:t>
      </w:r>
      <w:r w:rsidRPr="00901557">
        <w:t xml:space="preserve"> the compilation process take longer and it increase</w:t>
      </w:r>
      <w:r w:rsidR="003E38CC">
        <w:t>s</w:t>
      </w:r>
      <w:r w:rsidRPr="00901557">
        <w:t xml:space="preserve"> the needed memory size of you</w:t>
      </w:r>
      <w:r w:rsidR="00AD0022">
        <w:t>r</w:t>
      </w:r>
      <w:r w:rsidRPr="00901557">
        <w:t xml:space="preserve"> </w:t>
      </w:r>
      <w:r w:rsidR="00AD0022" w:rsidRPr="00901557">
        <w:t>a</w:t>
      </w:r>
      <w:r w:rsidR="00AD0022" w:rsidRPr="00901557">
        <w:t>p</w:t>
      </w:r>
      <w:r w:rsidR="00AD0022" w:rsidRPr="00901557">
        <w:t>plication</w:t>
      </w:r>
      <w:r w:rsidRPr="00901557">
        <w:t>.</w:t>
      </w:r>
    </w:p>
    <w:p w:rsidR="0076533A" w:rsidRPr="00901557" w:rsidRDefault="0076533A" w:rsidP="00EE325C">
      <w:pPr>
        <w:pStyle w:val="paras"/>
      </w:pPr>
      <w:r w:rsidRPr="00901557">
        <w:t>Now we will demonstrate how you can create a small application that is using the LCD of the hardware prototype:</w:t>
      </w:r>
    </w:p>
    <w:p w:rsidR="0076533A" w:rsidRPr="00901557" w:rsidRDefault="0076533A" w:rsidP="00D74700">
      <w:pPr>
        <w:pStyle w:val="atext"/>
        <w:numPr>
          <w:ilvl w:val="0"/>
          <w:numId w:val="12"/>
        </w:numPr>
      </w:pPr>
      <w:r w:rsidRPr="00901557">
        <w:t>Create a new subdirectory inside the application directory of your ASIP Meister pr</w:t>
      </w:r>
      <w:r w:rsidRPr="00901557">
        <w:t>o</w:t>
      </w:r>
      <w:r w:rsidRPr="00901557">
        <w:t>ject and change into this new directory</w:t>
      </w:r>
    </w:p>
    <w:p w:rsidR="0076533A" w:rsidRPr="00901557" w:rsidRDefault="00AD0022" w:rsidP="00D74700">
      <w:pPr>
        <w:pStyle w:val="atext"/>
        <w:numPr>
          <w:ilvl w:val="0"/>
          <w:numId w:val="12"/>
        </w:numPr>
      </w:pPr>
      <w:r>
        <w:t xml:space="preserve">Link to </w:t>
      </w:r>
      <w:r w:rsidRPr="003E38CC">
        <w:rPr>
          <w:i/>
          <w:iCs/>
        </w:rPr>
        <w:t>lib_lcd</w:t>
      </w:r>
      <w:r>
        <w:t xml:space="preserve">, </w:t>
      </w:r>
      <w:proofErr w:type="spellStart"/>
      <w:r w:rsidR="0076533A" w:rsidRPr="003E38CC">
        <w:rPr>
          <w:i/>
          <w:iCs/>
        </w:rPr>
        <w:t>loadStorByte</w:t>
      </w:r>
      <w:proofErr w:type="spellEnd"/>
      <w:r>
        <w:t xml:space="preserve"> and </w:t>
      </w:r>
      <w:r w:rsidRPr="003E38CC">
        <w:rPr>
          <w:i/>
          <w:iCs/>
        </w:rPr>
        <w:t>string</w:t>
      </w:r>
      <w:r w:rsidR="0076533A" w:rsidRPr="00901557">
        <w:t>, b</w:t>
      </w:r>
      <w:r w:rsidR="001B7B71">
        <w:t>y</w:t>
      </w:r>
      <w:r w:rsidR="0076533A" w:rsidRPr="00901557">
        <w:t xml:space="preserve"> executing:</w:t>
      </w:r>
    </w:p>
    <w:p w:rsidR="0076533A" w:rsidRPr="00AE6FF6" w:rsidRDefault="0076533A" w:rsidP="003E38CC">
      <w:pPr>
        <w:ind w:left="720"/>
        <w:contextualSpacing/>
        <w:rPr>
          <w:rFonts w:ascii="Courier New" w:eastAsiaTheme="minorHAnsi" w:hAnsi="Courier New" w:cs="Courier New"/>
          <w:sz w:val="20"/>
          <w:lang w:val="en-GB" w:eastAsia="en-US"/>
        </w:rPr>
      </w:pPr>
      <w:proofErr w:type="spellStart"/>
      <w:proofErr w:type="gramStart"/>
      <w:r w:rsidRPr="00AE6FF6">
        <w:rPr>
          <w:rFonts w:ascii="Courier New" w:eastAsiaTheme="minorHAnsi" w:hAnsi="Courier New" w:cs="Courier New"/>
          <w:sz w:val="20"/>
          <w:lang w:val="en-GB" w:eastAsia="en-US"/>
        </w:rPr>
        <w:t>l</w:t>
      </w:r>
      <w:r w:rsidR="00957709" w:rsidRPr="00AE6FF6">
        <w:rPr>
          <w:rFonts w:ascii="Courier New" w:eastAsiaTheme="minorHAnsi" w:hAnsi="Courier New" w:cs="Courier New"/>
          <w:sz w:val="20"/>
          <w:lang w:val="en-GB" w:eastAsia="en-US"/>
        </w:rPr>
        <w:t>n</w:t>
      </w:r>
      <w:proofErr w:type="spellEnd"/>
      <w:proofErr w:type="gramEnd"/>
      <w:r w:rsidR="00957709" w:rsidRPr="00AE6FF6">
        <w:rPr>
          <w:rFonts w:ascii="Courier New" w:eastAsiaTheme="minorHAnsi" w:hAnsi="Courier New" w:cs="Courier New"/>
          <w:sz w:val="20"/>
          <w:lang w:val="en-GB" w:eastAsia="en-US"/>
        </w:rPr>
        <w:t xml:space="preserve"> –s /Software</w:t>
      </w:r>
      <w:r w:rsidRPr="00AE6FF6">
        <w:rPr>
          <w:rFonts w:ascii="Courier New" w:eastAsiaTheme="minorHAnsi" w:hAnsi="Courier New" w:cs="Courier New"/>
          <w:sz w:val="20"/>
          <w:lang w:val="en-GB" w:eastAsia="en-US"/>
        </w:rPr>
        <w:t>/</w:t>
      </w:r>
      <w:r w:rsidR="00C87C45">
        <w:rPr>
          <w:rFonts w:ascii="Courier New" w:eastAsiaTheme="minorHAnsi" w:hAnsi="Courier New" w:cs="Courier New"/>
          <w:sz w:val="20"/>
          <w:lang w:val="en-GB" w:eastAsia="en-US"/>
        </w:rPr>
        <w:t>epp2</w:t>
      </w:r>
      <w:r w:rsidRPr="00AE6FF6">
        <w:rPr>
          <w:rFonts w:ascii="Courier New" w:eastAsiaTheme="minorHAnsi" w:hAnsi="Courier New" w:cs="Courier New"/>
          <w:sz w:val="20"/>
          <w:lang w:val="en-GB" w:eastAsia="en-US"/>
        </w:rPr>
        <w:t>/StdLib/lib_lcd.* .</w:t>
      </w:r>
    </w:p>
    <w:p w:rsidR="0076533A" w:rsidRPr="00AE6FF6" w:rsidRDefault="00957709" w:rsidP="003E38CC">
      <w:pPr>
        <w:ind w:left="720"/>
        <w:contextualSpacing/>
        <w:rPr>
          <w:rFonts w:ascii="Courier New" w:eastAsiaTheme="minorHAnsi" w:hAnsi="Courier New" w:cs="Courier New"/>
          <w:sz w:val="20"/>
          <w:lang w:val="en-GB" w:eastAsia="en-US"/>
        </w:rPr>
      </w:pPr>
      <w:proofErr w:type="spellStart"/>
      <w:proofErr w:type="gramStart"/>
      <w:r w:rsidRPr="00AE6FF6">
        <w:rPr>
          <w:rFonts w:ascii="Courier New" w:eastAsiaTheme="minorHAnsi" w:hAnsi="Courier New" w:cs="Courier New"/>
          <w:sz w:val="20"/>
          <w:lang w:val="en-GB" w:eastAsia="en-US"/>
        </w:rPr>
        <w:t>ln</w:t>
      </w:r>
      <w:proofErr w:type="spellEnd"/>
      <w:proofErr w:type="gramEnd"/>
      <w:r w:rsidRPr="00AE6FF6">
        <w:rPr>
          <w:rFonts w:ascii="Courier New" w:eastAsiaTheme="minorHAnsi" w:hAnsi="Courier New" w:cs="Courier New"/>
          <w:sz w:val="20"/>
          <w:lang w:val="en-GB" w:eastAsia="en-US"/>
        </w:rPr>
        <w:t xml:space="preserve"> –s /Software</w:t>
      </w:r>
      <w:r w:rsidR="0076533A" w:rsidRPr="00AE6FF6">
        <w:rPr>
          <w:rFonts w:ascii="Courier New" w:eastAsiaTheme="minorHAnsi" w:hAnsi="Courier New" w:cs="Courier New"/>
          <w:sz w:val="20"/>
          <w:lang w:val="en-GB" w:eastAsia="en-US"/>
        </w:rPr>
        <w:t>/</w:t>
      </w:r>
      <w:r w:rsidR="00C87C45">
        <w:rPr>
          <w:rFonts w:ascii="Courier New" w:eastAsiaTheme="minorHAnsi" w:hAnsi="Courier New" w:cs="Courier New"/>
          <w:sz w:val="20"/>
          <w:lang w:val="en-GB" w:eastAsia="en-US"/>
        </w:rPr>
        <w:t>epp2</w:t>
      </w:r>
      <w:r w:rsidR="0076533A" w:rsidRPr="00AE6FF6">
        <w:rPr>
          <w:rFonts w:ascii="Courier New" w:eastAsiaTheme="minorHAnsi" w:hAnsi="Courier New" w:cs="Courier New"/>
          <w:sz w:val="20"/>
          <w:lang w:val="en-GB" w:eastAsia="en-US"/>
        </w:rPr>
        <w:t>/StdLib/loadStoreByte.* .</w:t>
      </w:r>
    </w:p>
    <w:p w:rsidR="00AD0022" w:rsidRPr="00AE6FF6" w:rsidRDefault="00957709" w:rsidP="003E38CC">
      <w:pPr>
        <w:ind w:left="720"/>
        <w:contextualSpacing/>
        <w:rPr>
          <w:rFonts w:ascii="Courier New" w:eastAsiaTheme="minorHAnsi" w:hAnsi="Courier New" w:cs="Courier New"/>
          <w:sz w:val="20"/>
          <w:lang w:val="en-GB" w:eastAsia="en-US"/>
        </w:rPr>
      </w:pPr>
      <w:proofErr w:type="spellStart"/>
      <w:proofErr w:type="gramStart"/>
      <w:r w:rsidRPr="00AE6FF6">
        <w:rPr>
          <w:rFonts w:ascii="Courier New" w:eastAsiaTheme="minorHAnsi" w:hAnsi="Courier New" w:cs="Courier New"/>
          <w:sz w:val="20"/>
          <w:lang w:val="en-GB" w:eastAsia="en-US"/>
        </w:rPr>
        <w:t>ln</w:t>
      </w:r>
      <w:proofErr w:type="spellEnd"/>
      <w:proofErr w:type="gramEnd"/>
      <w:r w:rsidRPr="00AE6FF6">
        <w:rPr>
          <w:rFonts w:ascii="Courier New" w:eastAsiaTheme="minorHAnsi" w:hAnsi="Courier New" w:cs="Courier New"/>
          <w:sz w:val="20"/>
          <w:lang w:val="en-GB" w:eastAsia="en-US"/>
        </w:rPr>
        <w:t xml:space="preserve"> –s /Software</w:t>
      </w:r>
      <w:r w:rsidR="00AD0022" w:rsidRPr="00AE6FF6">
        <w:rPr>
          <w:rFonts w:ascii="Courier New" w:eastAsiaTheme="minorHAnsi" w:hAnsi="Courier New" w:cs="Courier New"/>
          <w:sz w:val="20"/>
          <w:lang w:val="en-GB" w:eastAsia="en-US"/>
        </w:rPr>
        <w:t>/</w:t>
      </w:r>
      <w:r w:rsidR="00C87C45">
        <w:rPr>
          <w:rFonts w:ascii="Courier New" w:eastAsiaTheme="minorHAnsi" w:hAnsi="Courier New" w:cs="Courier New"/>
          <w:sz w:val="20"/>
          <w:lang w:val="en-GB" w:eastAsia="en-US"/>
        </w:rPr>
        <w:t>epp2</w:t>
      </w:r>
      <w:r w:rsidR="00AD0022" w:rsidRPr="00AE6FF6">
        <w:rPr>
          <w:rFonts w:ascii="Courier New" w:eastAsiaTheme="minorHAnsi" w:hAnsi="Courier New" w:cs="Courier New"/>
          <w:sz w:val="20"/>
          <w:lang w:val="en-GB" w:eastAsia="en-US"/>
        </w:rPr>
        <w:t>/StdLib/string.* .</w:t>
      </w:r>
    </w:p>
    <w:p w:rsidR="00BF47E1" w:rsidRDefault="0076533A" w:rsidP="00BF47E1">
      <w:pPr>
        <w:pStyle w:val="atext"/>
        <w:spacing w:before="120"/>
        <w:ind w:left="720"/>
      </w:pPr>
      <w:proofErr w:type="gramStart"/>
      <w:r w:rsidRPr="003E38CC">
        <w:rPr>
          <w:i/>
          <w:iCs/>
        </w:rPr>
        <w:t>lib_lcd</w:t>
      </w:r>
      <w:proofErr w:type="gramEnd"/>
      <w:r w:rsidRPr="00901557">
        <w:t xml:space="preserve"> has a dependency to </w:t>
      </w:r>
      <w:r w:rsidRPr="003E38CC">
        <w:rPr>
          <w:i/>
          <w:iCs/>
        </w:rPr>
        <w:t>loadStoreByte</w:t>
      </w:r>
      <w:r w:rsidR="00AD0022">
        <w:t xml:space="preserve"> and </w:t>
      </w:r>
      <w:r w:rsidR="00AD0022" w:rsidRPr="003E38CC">
        <w:rPr>
          <w:i/>
          <w:iCs/>
        </w:rPr>
        <w:t>string</w:t>
      </w:r>
      <w:r w:rsidRPr="00901557">
        <w:t>, that</w:t>
      </w:r>
      <w:r w:rsidR="001B7B71">
        <w:t xml:space="preserve"> i</w:t>
      </w:r>
      <w:r w:rsidRPr="00901557">
        <w:t>s why you need both.</w:t>
      </w:r>
    </w:p>
    <w:p w:rsidR="00AD0022" w:rsidRPr="00901557" w:rsidRDefault="00AD0022" w:rsidP="00AD0022">
      <w:pPr>
        <w:pStyle w:val="atext"/>
        <w:spacing w:before="120"/>
        <w:ind w:left="720"/>
      </w:pPr>
      <w:r>
        <w:t xml:space="preserve">The </w:t>
      </w:r>
      <w:r w:rsidRPr="003E38CC">
        <w:rPr>
          <w:i/>
          <w:iCs/>
        </w:rPr>
        <w:t>lib_lcd</w:t>
      </w:r>
      <w:r>
        <w:t xml:space="preserve"> exists in different C implementations, depending on your target LCD. One C file is for the LCD with a 240x</w:t>
      </w:r>
      <w:r w:rsidR="00822F1D">
        <w:t>128</w:t>
      </w:r>
      <w:r>
        <w:t xml:space="preserve"> resolution, the other one is for the 320x</w:t>
      </w:r>
      <w:r w:rsidR="00822F1D">
        <w:t>240</w:t>
      </w:r>
      <w:r>
        <w:t xml:space="preserve"> </w:t>
      </w:r>
      <w:r w:rsidR="00C764F2">
        <w:t>res</w:t>
      </w:r>
      <w:r w:rsidR="00C764F2">
        <w:t>o</w:t>
      </w:r>
      <w:r w:rsidR="00C764F2">
        <w:t>lution,</w:t>
      </w:r>
      <w:r>
        <w:t xml:space="preserve"> and the last one is for the dlxsim simulation. Make sure that at </w:t>
      </w:r>
      <w:proofErr w:type="gramStart"/>
      <w:r w:rsidR="00C764F2">
        <w:t>most</w:t>
      </w:r>
      <w:proofErr w:type="gramEnd"/>
      <w:r>
        <w:t xml:space="preserve"> one of th</w:t>
      </w:r>
      <w:r>
        <w:t>e</w:t>
      </w:r>
      <w:r>
        <w:t xml:space="preserve">se C files is available in your application subdirectory; </w:t>
      </w:r>
      <w:r w:rsidR="00C764F2">
        <w:t>otherwise,</w:t>
      </w:r>
      <w:r>
        <w:t xml:space="preserve"> the linker will co</w:t>
      </w:r>
      <w:r>
        <w:t>m</w:t>
      </w:r>
      <w:r>
        <w:t xml:space="preserve">plain about multiple </w:t>
      </w:r>
      <w:r w:rsidR="00C764F2">
        <w:t>implementations</w:t>
      </w:r>
      <w:r>
        <w:t xml:space="preserve"> (one per C file) of the LCD functionality.</w:t>
      </w:r>
    </w:p>
    <w:p w:rsidR="00B019F5" w:rsidRDefault="005E0B0D" w:rsidP="00D74700">
      <w:pPr>
        <w:pStyle w:val="atext"/>
        <w:numPr>
          <w:ilvl w:val="0"/>
          <w:numId w:val="12"/>
        </w:numPr>
      </w:pPr>
      <w:r>
        <w:t xml:space="preserve">Prepare an </w:t>
      </w:r>
      <w:bookmarkStart w:id="351" w:name="OLE_LINK51"/>
      <w:bookmarkStart w:id="352" w:name="OLE_LINK52"/>
      <w:bookmarkStart w:id="353" w:name="OLE_LINK53"/>
      <w:r>
        <w:t>“</w:t>
      </w:r>
      <w:r w:rsidRPr="00A34572">
        <w:rPr>
          <w:i/>
          <w:iCs/>
        </w:rPr>
        <w:t>env</w:t>
      </w:r>
      <w:r w:rsidR="00BF47E1" w:rsidRPr="00A34572">
        <w:rPr>
          <w:i/>
          <w:iCs/>
        </w:rPr>
        <w:t>_settings</w:t>
      </w:r>
      <w:r w:rsidR="00BF47E1">
        <w:t xml:space="preserve">” </w:t>
      </w:r>
      <w:bookmarkEnd w:id="351"/>
      <w:bookmarkEnd w:id="352"/>
      <w:bookmarkEnd w:id="353"/>
      <w:r w:rsidR="00BF47E1">
        <w:t xml:space="preserve">file, as shown in </w:t>
      </w:r>
      <w:r w:rsidR="00B019F5" w:rsidRPr="00B019F5">
        <w:rPr>
          <w:rStyle w:val="QuerverweisChar"/>
        </w:rPr>
        <w:t>Chapter </w:t>
      </w:r>
      <w:r w:rsidR="0070408B">
        <w:fldChar w:fldCharType="begin"/>
      </w:r>
      <w:r w:rsidR="0070408B">
        <w:instrText xml:space="preserve"> REF _Ref146981549 \w \h  \* MERGEFORMAT </w:instrText>
      </w:r>
      <w:r w:rsidR="0070408B">
        <w:fldChar w:fldCharType="separate"/>
      </w:r>
      <w:r w:rsidR="00D56C98" w:rsidRPr="00D56C98">
        <w:rPr>
          <w:rStyle w:val="QuerverweisChar"/>
          <w:rFonts w:hint="eastAsia"/>
          <w:cs/>
        </w:rPr>
        <w:t>‎</w:t>
      </w:r>
      <w:r w:rsidR="00D56C98">
        <w:t>6.4</w:t>
      </w:r>
      <w:r w:rsidR="0070408B">
        <w:fldChar w:fldCharType="end"/>
      </w:r>
      <w:r w:rsidR="00B019F5">
        <w:rPr>
          <w:rStyle w:val="QuerverweisChar"/>
        </w:rPr>
        <w:t>.</w:t>
      </w:r>
    </w:p>
    <w:p w:rsidR="0076533A" w:rsidRPr="00901557" w:rsidRDefault="0076533A" w:rsidP="00D74700">
      <w:pPr>
        <w:pStyle w:val="atext"/>
        <w:numPr>
          <w:ilvl w:val="0"/>
          <w:numId w:val="12"/>
        </w:numPr>
      </w:pPr>
      <w:r w:rsidRPr="00901557">
        <w:t>Add a new C file that contains you</w:t>
      </w:r>
      <w:r w:rsidR="005E0B0D">
        <w:t>r</w:t>
      </w:r>
      <w:r w:rsidRPr="00901557">
        <w:t xml:space="preserve"> main method. This main method </w:t>
      </w:r>
      <w:r w:rsidR="005F231E">
        <w:t>will</w:t>
      </w:r>
      <w:r w:rsidRPr="00901557">
        <w:t xml:space="preserve"> contain the following code as example:</w:t>
      </w:r>
    </w:p>
    <w:p w:rsidR="0076533A" w:rsidRPr="005E0B0D" w:rsidRDefault="0076533A" w:rsidP="005E0B0D">
      <w:pPr>
        <w:ind w:left="720"/>
        <w:contextualSpacing/>
        <w:rPr>
          <w:rFonts w:ascii="Courier New" w:eastAsiaTheme="minorHAnsi" w:hAnsi="Courier New" w:cs="Courier New"/>
          <w:sz w:val="18"/>
          <w:szCs w:val="18"/>
          <w:lang w:val="en-GB" w:eastAsia="en-US"/>
        </w:rPr>
      </w:pPr>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w:t>
      </w:r>
      <w:proofErr w:type="gramEnd"/>
      <w:r w:rsidR="00822F1D" w:rsidRPr="005E0B0D">
        <w:rPr>
          <w:rFonts w:ascii="Courier New" w:eastAsiaTheme="minorHAnsi" w:hAnsi="Courier New" w:cs="Courier New"/>
          <w:sz w:val="18"/>
          <w:szCs w:val="18"/>
          <w:lang w:val="en-GB" w:eastAsia="en-US"/>
        </w:rPr>
        <w:t>“Hello World\r\n”</w:t>
      </w:r>
      <w:r w:rsidRPr="005E0B0D">
        <w:rPr>
          <w:rFonts w:ascii="Courier New" w:eastAsiaTheme="minorHAnsi" w:hAnsi="Courier New" w:cs="Courier New"/>
          <w:sz w:val="18"/>
          <w:szCs w:val="18"/>
          <w:lang w:val="en-GB" w:eastAsia="en-US"/>
        </w:rPr>
        <w:t>);</w:t>
      </w:r>
    </w:p>
    <w:p w:rsidR="00822F1D" w:rsidRPr="005E0B0D" w:rsidRDefault="00822F1D" w:rsidP="005E0B0D">
      <w:pPr>
        <w:ind w:left="720"/>
        <w:contextualSpacing/>
        <w:rPr>
          <w:rFonts w:ascii="Courier New" w:eastAsiaTheme="minorHAnsi" w:hAnsi="Courier New" w:cs="Courier New"/>
          <w:sz w:val="18"/>
          <w:szCs w:val="18"/>
          <w:lang w:val="en-GB" w:eastAsia="en-US"/>
        </w:rPr>
      </w:pPr>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Int(</w:t>
      </w:r>
      <w:proofErr w:type="gramEnd"/>
      <w:r w:rsidRPr="005E0B0D">
        <w:rPr>
          <w:rFonts w:ascii="Courier New" w:eastAsiaTheme="minorHAnsi" w:hAnsi="Courier New" w:cs="Courier New"/>
          <w:sz w:val="18"/>
          <w:szCs w:val="18"/>
          <w:lang w:val="en-GB" w:eastAsia="en-US"/>
        </w:rPr>
        <w:t>42);</w:t>
      </w:r>
    </w:p>
    <w:p w:rsidR="0076533A" w:rsidRPr="00901557" w:rsidRDefault="0076533A">
      <w:pPr>
        <w:pStyle w:val="atext"/>
        <w:spacing w:before="120"/>
        <w:ind w:left="720"/>
      </w:pPr>
      <w:r w:rsidRPr="00901557">
        <w:lastRenderedPageBreak/>
        <w:t>The LCD needs the “</w:t>
      </w:r>
      <w:r w:rsidRPr="005E0B0D">
        <w:rPr>
          <w:i/>
          <w:iCs/>
        </w:rPr>
        <w:t>\r\n</w:t>
      </w:r>
      <w:r w:rsidRPr="00901557">
        <w:t>” in the string, as it is handling carriage return (\r) and line feed (\n) independently.</w:t>
      </w:r>
    </w:p>
    <w:p w:rsidR="0076533A" w:rsidRPr="00901557" w:rsidRDefault="0076533A" w:rsidP="00D74700">
      <w:pPr>
        <w:pStyle w:val="atext"/>
        <w:numPr>
          <w:ilvl w:val="0"/>
          <w:numId w:val="12"/>
        </w:numPr>
      </w:pPr>
      <w:r w:rsidRPr="00901557">
        <w:t xml:space="preserve">Compile your project by executing </w:t>
      </w:r>
      <w:r w:rsidR="005E0B0D" w:rsidRPr="005E0B0D">
        <w:rPr>
          <w:rStyle w:val="ProgrammtextChar3"/>
          <w:rFonts w:asciiTheme="majorBidi" w:hAnsiTheme="majorBidi" w:cstheme="majorBidi"/>
          <w:noProof w:val="0"/>
        </w:rPr>
        <w:t>“</w:t>
      </w:r>
      <w:r w:rsidR="005E0B0D" w:rsidRPr="005E0B0D">
        <w:rPr>
          <w:rStyle w:val="ProgrammtextChar3"/>
          <w:rFonts w:asciiTheme="majorBidi" w:hAnsiTheme="majorBidi" w:cstheme="majorBidi"/>
          <w:i/>
          <w:iCs/>
          <w:noProof w:val="0"/>
        </w:rPr>
        <w:t>make sim</w:t>
      </w:r>
      <w:r w:rsidR="005E0B0D" w:rsidRPr="005E0B0D">
        <w:rPr>
          <w:rStyle w:val="ProgrammtextChar3"/>
          <w:rFonts w:asciiTheme="majorBidi" w:hAnsiTheme="majorBidi" w:cstheme="majorBidi"/>
          <w:noProof w:val="0"/>
        </w:rPr>
        <w:t>”</w:t>
      </w:r>
      <w:r w:rsidRPr="005E0B0D">
        <w:rPr>
          <w:rFonts w:asciiTheme="majorBidi" w:hAnsiTheme="majorBidi" w:cstheme="majorBidi"/>
        </w:rPr>
        <w:t>.</w:t>
      </w:r>
    </w:p>
    <w:p w:rsidR="0076533A" w:rsidRPr="00901557" w:rsidRDefault="0076533A" w:rsidP="00EE325C">
      <w:pPr>
        <w:pStyle w:val="paras"/>
      </w:pPr>
      <w:r w:rsidRPr="00901557">
        <w:t xml:space="preserve">The resulting program </w:t>
      </w:r>
      <w:proofErr w:type="gramStart"/>
      <w:r w:rsidRPr="00901557">
        <w:t>can be simulated</w:t>
      </w:r>
      <w:proofErr w:type="gramEnd"/>
      <w:r w:rsidRPr="00901557">
        <w:t xml:space="preserve"> with dlxsim or ModelSim or it can be uploaded to the hardware prototype </w:t>
      </w:r>
      <w:r w:rsidR="00822F1D">
        <w:t>(</w:t>
      </w:r>
      <w:r w:rsidRPr="00901557">
        <w:t xml:space="preserve">explained in </w:t>
      </w:r>
      <w:r w:rsidRPr="00901557">
        <w:rPr>
          <w:rStyle w:val="QuerverweisChar"/>
        </w:rPr>
        <w:t>Chapter </w:t>
      </w:r>
      <w:r w:rsidR="0070408B">
        <w:fldChar w:fldCharType="begin"/>
      </w:r>
      <w:r w:rsidR="0070408B">
        <w:instrText xml:space="preserve"> REF _Ref147069275 \w \h  \* MERGEFORMAT </w:instrText>
      </w:r>
      <w:r w:rsidR="0070408B">
        <w:fldChar w:fldCharType="separate"/>
      </w:r>
      <w:r w:rsidR="00D56C98" w:rsidRPr="00D56C98">
        <w:rPr>
          <w:rStyle w:val="QuerverweisChar"/>
          <w:rFonts w:hint="eastAsia"/>
          <w:cs/>
        </w:rPr>
        <w:t>‎</w:t>
      </w:r>
      <w:r w:rsidR="00D56C98">
        <w:t>6.4</w:t>
      </w:r>
      <w:r w:rsidR="0070408B">
        <w:fldChar w:fldCharType="end"/>
      </w:r>
      <w:r w:rsidR="00822F1D" w:rsidRPr="00822F1D">
        <w:rPr>
          <w:rStyle w:val="QuerverweisChar"/>
          <w:color w:val="auto"/>
        </w:rPr>
        <w:t xml:space="preserve">) depending on the selected </w:t>
      </w:r>
      <w:r w:rsidR="00C764F2">
        <w:rPr>
          <w:rStyle w:val="QuerverweisChar"/>
          <w:color w:val="auto"/>
        </w:rPr>
        <w:t>LCD</w:t>
      </w:r>
      <w:r w:rsidR="00822F1D" w:rsidRPr="00822F1D">
        <w:rPr>
          <w:rStyle w:val="QuerverweisChar"/>
          <w:color w:val="auto"/>
        </w:rPr>
        <w:t xml:space="preserve"> library</w:t>
      </w:r>
      <w:r w:rsidRPr="00822F1D">
        <w:t>.</w:t>
      </w:r>
    </w:p>
    <w:p w:rsidR="0076533A" w:rsidRDefault="0076533A" w:rsidP="00EE325C">
      <w:pPr>
        <w:pStyle w:val="paras"/>
      </w:pPr>
      <w:r w:rsidRPr="00901557">
        <w:t xml:space="preserve">After you have once compiled a C-Code that rarely changes </w:t>
      </w:r>
      <w:r w:rsidR="00822F1D">
        <w:t>(e.g. the libraries)</w:t>
      </w:r>
      <w:r w:rsidRPr="00901557">
        <w:t xml:space="preserve">, you can reuse the created assembly code for future compilations. That will enormously speed up the whole compilation process. This is especially good for all applications in the </w:t>
      </w:r>
      <w:r w:rsidRPr="005E0B0D">
        <w:rPr>
          <w:i/>
          <w:iCs/>
        </w:rPr>
        <w:t>StdLib</w:t>
      </w:r>
      <w:r w:rsidRPr="00901557">
        <w:t xml:space="preserve"> directory. Just compile them one time with </w:t>
      </w:r>
      <w:r w:rsidR="005E0B0D">
        <w:t>“</w:t>
      </w:r>
      <w:r w:rsidR="005E0B0D" w:rsidRPr="005E0B0D">
        <w:rPr>
          <w:i/>
          <w:iCs/>
        </w:rPr>
        <w:t>make sim</w:t>
      </w:r>
      <w:r w:rsidR="005E0B0D">
        <w:t>”</w:t>
      </w:r>
      <w:r w:rsidRPr="00901557">
        <w:t xml:space="preserve"> and then copy the created .</w:t>
      </w:r>
      <w:proofErr w:type="spellStart"/>
      <w:r w:rsidRPr="005E0B0D">
        <w:rPr>
          <w:i/>
          <w:iCs/>
        </w:rPr>
        <w:t>asm</w:t>
      </w:r>
      <w:proofErr w:type="spellEnd"/>
      <w:r w:rsidRPr="00901557">
        <w:t xml:space="preserve"> file from the </w:t>
      </w:r>
      <w:r w:rsidR="005E0B0D">
        <w:t>“</w:t>
      </w:r>
      <w:r w:rsidR="005E0B0D" w:rsidRPr="005E0B0D">
        <w:rPr>
          <w:i/>
          <w:iCs/>
        </w:rPr>
        <w:t>BUILD_SIM</w:t>
      </w:r>
      <w:r w:rsidR="005E0B0D">
        <w:t>”</w:t>
      </w:r>
      <w:r w:rsidRPr="00901557">
        <w:t xml:space="preserve"> directory to the directory of your other application files, but name it .s instead of .</w:t>
      </w:r>
      <w:proofErr w:type="spellStart"/>
      <w:r w:rsidRPr="00901557">
        <w:t>asm</w:t>
      </w:r>
      <w:proofErr w:type="spellEnd"/>
      <w:r w:rsidRPr="00901557">
        <w:t>. Then remove the C code (but not the header) to make sure the code does not exist twice (in the C code and in the Assembly file).</w:t>
      </w:r>
      <w:r w:rsidR="00822F1D">
        <w:t xml:space="preserve"> For instance:</w:t>
      </w:r>
    </w:p>
    <w:p w:rsidR="00822F1D" w:rsidRPr="003B2193" w:rsidRDefault="00822F1D" w:rsidP="00B057AA">
      <w:pPr>
        <w:pStyle w:val="codes"/>
        <w:rPr>
          <w:rFonts w:eastAsiaTheme="minorHAnsi"/>
          <w:lang w:val="en-GB" w:eastAsia="en-US"/>
        </w:rPr>
      </w:pPr>
      <w:proofErr w:type="spellStart"/>
      <w:proofErr w:type="gramStart"/>
      <w:r w:rsidRPr="003B2193">
        <w:rPr>
          <w:rFonts w:eastAsiaTheme="minorHAnsi"/>
          <w:lang w:val="en-GB" w:eastAsia="en-US"/>
        </w:rPr>
        <w:t>cp</w:t>
      </w:r>
      <w:proofErr w:type="spellEnd"/>
      <w:proofErr w:type="gramEnd"/>
      <w:r w:rsidRPr="003B2193">
        <w:rPr>
          <w:rFonts w:eastAsiaTheme="minorHAnsi"/>
          <w:lang w:val="en-GB" w:eastAsia="en-US"/>
        </w:rPr>
        <w:t xml:space="preserve"> </w:t>
      </w:r>
      <w:proofErr w:type="spellStart"/>
      <w:r w:rsidRPr="003B2193">
        <w:rPr>
          <w:rFonts w:eastAsiaTheme="minorHAnsi"/>
          <w:lang w:val="en-GB" w:eastAsia="en-US"/>
        </w:rPr>
        <w:t>compiler_temp</w:t>
      </w:r>
      <w:proofErr w:type="spellEnd"/>
      <w:r w:rsidRPr="003B2193">
        <w:rPr>
          <w:rFonts w:eastAsiaTheme="minorHAnsi"/>
          <w:lang w:val="en-GB" w:eastAsia="en-US"/>
        </w:rPr>
        <w:t xml:space="preserve">/loadStoreByte.asm </w:t>
      </w:r>
      <w:proofErr w:type="spellStart"/>
      <w:r w:rsidRPr="003B2193">
        <w:rPr>
          <w:rFonts w:eastAsiaTheme="minorHAnsi"/>
          <w:lang w:val="en-GB" w:eastAsia="en-US"/>
        </w:rPr>
        <w:t>loadStoreByte.s</w:t>
      </w:r>
      <w:proofErr w:type="spellEnd"/>
    </w:p>
    <w:p w:rsidR="00822F1D" w:rsidRPr="003B2193" w:rsidRDefault="00822F1D" w:rsidP="00B057AA">
      <w:pPr>
        <w:pStyle w:val="codes"/>
        <w:rPr>
          <w:rFonts w:eastAsiaTheme="minorHAnsi"/>
          <w:lang w:val="en-GB" w:eastAsia="en-US"/>
        </w:rPr>
      </w:pPr>
      <w:proofErr w:type="spellStart"/>
      <w:proofErr w:type="gramStart"/>
      <w:r w:rsidRPr="003B2193">
        <w:rPr>
          <w:rFonts w:eastAsiaTheme="minorHAnsi"/>
          <w:lang w:val="en-GB" w:eastAsia="en-US"/>
        </w:rPr>
        <w:t>rm</w:t>
      </w:r>
      <w:proofErr w:type="spellEnd"/>
      <w:proofErr w:type="gramEnd"/>
      <w:r w:rsidRPr="003B2193">
        <w:rPr>
          <w:rFonts w:eastAsiaTheme="minorHAnsi"/>
          <w:lang w:val="en-GB" w:eastAsia="en-US"/>
        </w:rPr>
        <w:t xml:space="preserve"> </w:t>
      </w:r>
      <w:proofErr w:type="spellStart"/>
      <w:r w:rsidRPr="003B2193">
        <w:rPr>
          <w:rFonts w:eastAsiaTheme="minorHAnsi"/>
          <w:lang w:val="en-GB" w:eastAsia="en-US"/>
        </w:rPr>
        <w:t>loadStoreByte.c</w:t>
      </w:r>
      <w:proofErr w:type="spellEnd"/>
    </w:p>
    <w:p w:rsidR="00274376" w:rsidRDefault="00274376" w:rsidP="00EE325C">
      <w:pPr>
        <w:pStyle w:val="paras"/>
      </w:pPr>
      <w:r>
        <w:t xml:space="preserve">However, when moving from </w:t>
      </w:r>
      <w:r w:rsidR="00CB3D58">
        <w:t xml:space="preserve">dlxsim to FPGA </w:t>
      </w:r>
      <w:proofErr w:type="gramStart"/>
      <w:r>
        <w:t>implementation then you have</w:t>
      </w:r>
      <w:proofErr w:type="gramEnd"/>
      <w:r>
        <w:t xml:space="preserve"> to delete these assembly files, link to the C files, and recompile them. If you are often switching between </w:t>
      </w:r>
      <w:r w:rsidR="00CB3D58">
        <w:t xml:space="preserve">dlxsim and FPGA, then it may be beneficial to create two application directories with the different libraries and </w:t>
      </w:r>
      <w:r w:rsidR="00D1503A">
        <w:t>“</w:t>
      </w:r>
      <w:r w:rsidR="00D1503A" w:rsidRPr="00D1503A">
        <w:rPr>
          <w:i/>
          <w:iCs/>
        </w:rPr>
        <w:t>env_s</w:t>
      </w:r>
      <w:r w:rsidR="00CB3D58" w:rsidRPr="00D1503A">
        <w:rPr>
          <w:i/>
          <w:iCs/>
        </w:rPr>
        <w:t>ettings</w:t>
      </w:r>
      <w:r w:rsidR="00D1503A">
        <w:t>”</w:t>
      </w:r>
      <w:r w:rsidR="00CB3D58">
        <w:t xml:space="preserve"> specified for dlxsim and FPGA respectively and using the same application-specific source code in both directories (e.g. with a link).</w:t>
      </w:r>
    </w:p>
    <w:p w:rsidR="0076533A" w:rsidRPr="00901557" w:rsidRDefault="00822F1D" w:rsidP="00EE325C">
      <w:pPr>
        <w:pStyle w:val="paras"/>
      </w:pPr>
      <w:r>
        <w:t>As mentioned above, t</w:t>
      </w:r>
      <w:r w:rsidR="00901557" w:rsidRPr="00901557">
        <w:t>he “</w:t>
      </w:r>
      <w:r w:rsidR="00901557" w:rsidRPr="00D1503A">
        <w:rPr>
          <w:i/>
          <w:iCs/>
        </w:rPr>
        <w:t>lib_lcd</w:t>
      </w:r>
      <w:r w:rsidR="00901557" w:rsidRPr="00901557">
        <w:t>” exists in different variants. The file</w:t>
      </w:r>
      <w:r w:rsidR="000E7159">
        <w:t>s</w:t>
      </w:r>
      <w:r w:rsidR="00901557" w:rsidRPr="00901557">
        <w:t xml:space="preserve"> “</w:t>
      </w:r>
      <w:r w:rsidR="00901557" w:rsidRPr="00D1503A">
        <w:rPr>
          <w:i/>
          <w:iCs/>
        </w:rPr>
        <w:t>lib_lcd</w:t>
      </w:r>
      <w:r w:rsidR="000E7159" w:rsidRPr="00D1503A">
        <w:rPr>
          <w:i/>
          <w:iCs/>
        </w:rPr>
        <w:t>_240</w:t>
      </w:r>
      <w:r w:rsidR="00901557" w:rsidRPr="00D1503A">
        <w:rPr>
          <w:i/>
          <w:iCs/>
        </w:rPr>
        <w:t>.c</w:t>
      </w:r>
      <w:r w:rsidR="00901557" w:rsidRPr="00901557">
        <w:t xml:space="preserve">” </w:t>
      </w:r>
      <w:r w:rsidR="000E7159">
        <w:t xml:space="preserve">and </w:t>
      </w:r>
      <w:r w:rsidR="000E7159" w:rsidRPr="00901557">
        <w:t>“</w:t>
      </w:r>
      <w:r w:rsidR="000E7159" w:rsidRPr="00D1503A">
        <w:rPr>
          <w:i/>
          <w:iCs/>
        </w:rPr>
        <w:t>lib_lcd_320.c</w:t>
      </w:r>
      <w:r w:rsidR="000E7159" w:rsidRPr="00901557">
        <w:t>”</w:t>
      </w:r>
      <w:r w:rsidR="000E7159">
        <w:t xml:space="preserve"> are</w:t>
      </w:r>
      <w:r w:rsidR="00901557" w:rsidRPr="00901557">
        <w:t xml:space="preserve"> for the FPGA prototype. </w:t>
      </w:r>
      <w:r w:rsidR="000E7159">
        <w:t>They implement</w:t>
      </w:r>
      <w:r w:rsidR="00901557" w:rsidRPr="00901557">
        <w:t xml:space="preserve"> the real protocol for communicating with the I</w:t>
      </w:r>
      <w:r w:rsidR="00901557" w:rsidRPr="00901557">
        <w:rPr>
          <w:vertAlign w:val="superscript"/>
        </w:rPr>
        <w:t>2</w:t>
      </w:r>
      <w:r w:rsidR="00901557" w:rsidRPr="00901557">
        <w:t>C bus and thus with the LCD. For a simulation, we cannot use this implementation, as it is waiting for certain responses fr</w:t>
      </w:r>
      <w:r w:rsidR="00B255F6">
        <w:t>om</w:t>
      </w:r>
      <w:r w:rsidR="00901557" w:rsidRPr="00901557">
        <w:t xml:space="preserve"> I</w:t>
      </w:r>
      <w:r w:rsidR="00901557" w:rsidRPr="00901557">
        <w:rPr>
          <w:vertAlign w:val="superscript"/>
        </w:rPr>
        <w:t>2</w:t>
      </w:r>
      <w:r w:rsidR="00901557" w:rsidRPr="00901557">
        <w:t>C/LCD, but in dlxsim/ModelSim simulation, these answers will never appear. We have therefore impl</w:t>
      </w:r>
      <w:r w:rsidR="00901557" w:rsidRPr="00901557">
        <w:t>e</w:t>
      </w:r>
      <w:r w:rsidR="00901557" w:rsidRPr="00901557">
        <w:t>mented “</w:t>
      </w:r>
      <w:proofErr w:type="spellStart"/>
      <w:r w:rsidR="00901557" w:rsidRPr="00D1503A">
        <w:rPr>
          <w:i/>
          <w:iCs/>
        </w:rPr>
        <w:t>lib_lcd_</w:t>
      </w:r>
      <w:r w:rsidR="000E7159" w:rsidRPr="00D1503A">
        <w:rPr>
          <w:i/>
          <w:iCs/>
        </w:rPr>
        <w:softHyphen/>
      </w:r>
      <w:r w:rsidR="00901557" w:rsidRPr="00D1503A">
        <w:rPr>
          <w:i/>
          <w:iCs/>
        </w:rPr>
        <w:t>dlxsim.c</w:t>
      </w:r>
      <w:proofErr w:type="spellEnd"/>
      <w:r w:rsidR="00901557" w:rsidRPr="00901557">
        <w:t>” which simply write</w:t>
      </w:r>
      <w:r w:rsidR="00901557">
        <w:t>s</w:t>
      </w:r>
      <w:r w:rsidR="00901557" w:rsidRPr="00901557">
        <w:t xml:space="preserve"> every single character that is send to the LCD to an output file. This is a very good debugging possibility for printing text, although it is not helpful for any graphic output to the LCD</w:t>
      </w:r>
      <w:r w:rsidR="000E7159">
        <w:t xml:space="preserve"> (e.g. lines, </w:t>
      </w:r>
      <w:proofErr w:type="gramStart"/>
      <w:r w:rsidR="000E7159">
        <w:t>bars, …)</w:t>
      </w:r>
      <w:proofErr w:type="gramEnd"/>
      <w:r w:rsidR="00901557" w:rsidRPr="00901557">
        <w:t xml:space="preserve">, as these control words are hard to understand manually. For dlxsim, the characters are </w:t>
      </w:r>
      <w:proofErr w:type="gramStart"/>
      <w:r w:rsidR="00901557" w:rsidRPr="00901557">
        <w:t xml:space="preserve">either printed to the console whenever they appear or they are collected and printed to a file (parameter “pf” in </w:t>
      </w:r>
      <w:r w:rsidR="00901557" w:rsidRPr="00901557">
        <w:rPr>
          <w:color w:val="0000FF"/>
        </w:rPr>
        <w:t>Chapter </w:t>
      </w:r>
      <w:r w:rsidR="00901557" w:rsidRPr="00901557">
        <w:rPr>
          <w:color w:val="0000FF"/>
        </w:rPr>
        <w:fldChar w:fldCharType="begin"/>
      </w:r>
      <w:r w:rsidR="00901557" w:rsidRPr="00901557">
        <w:rPr>
          <w:color w:val="0000FF"/>
        </w:rPr>
        <w:instrText xml:space="preserve"> REF _Ref101007768 \w \h </w:instrText>
      </w:r>
      <w:r w:rsidR="00901557" w:rsidRPr="00901557">
        <w:rPr>
          <w:color w:val="0000FF"/>
        </w:rPr>
      </w:r>
      <w:r w:rsidR="00901557" w:rsidRPr="00901557">
        <w:rPr>
          <w:color w:val="0000FF"/>
        </w:rPr>
        <w:fldChar w:fldCharType="separate"/>
      </w:r>
      <w:r w:rsidR="00D56C98">
        <w:rPr>
          <w:rFonts w:hint="eastAsia"/>
          <w:color w:val="0000FF"/>
          <w:cs/>
        </w:rPr>
        <w:t>‎</w:t>
      </w:r>
      <w:r w:rsidR="00D56C98">
        <w:rPr>
          <w:color w:val="0000FF"/>
        </w:rPr>
        <w:t>3.2.1</w:t>
      </w:r>
      <w:r w:rsidR="00901557" w:rsidRPr="00901557">
        <w:rPr>
          <w:color w:val="0000FF"/>
        </w:rPr>
        <w:fldChar w:fldCharType="end"/>
      </w:r>
      <w:proofErr w:type="gramEnd"/>
      <w:r w:rsidR="00901557" w:rsidRPr="00901557">
        <w:t>).</w:t>
      </w:r>
      <w:r w:rsidR="00901557">
        <w:t xml:space="preserve"> For ModelSim the characters </w:t>
      </w:r>
      <w:proofErr w:type="gramStart"/>
      <w:r w:rsidR="00901557">
        <w:t>are printed</w:t>
      </w:r>
      <w:proofErr w:type="gramEnd"/>
      <w:r w:rsidR="00901557">
        <w:t xml:space="preserve"> to a file “</w:t>
      </w:r>
      <w:r w:rsidR="00901557" w:rsidRPr="00D1503A">
        <w:rPr>
          <w:i/>
          <w:iCs/>
        </w:rPr>
        <w:t>lcd.out</w:t>
      </w:r>
      <w:r w:rsidR="00901557">
        <w:t>” in the Mo</w:t>
      </w:r>
      <w:r w:rsidR="00901557">
        <w:t>d</w:t>
      </w:r>
      <w:r w:rsidR="00901557">
        <w:t>elSim directory. The header file “</w:t>
      </w:r>
      <w:r w:rsidR="00901557" w:rsidRPr="00D1503A">
        <w:rPr>
          <w:i/>
          <w:iCs/>
        </w:rPr>
        <w:t>lib_lcd.h</w:t>
      </w:r>
      <w:r w:rsidR="00901557">
        <w:t xml:space="preserve">” is valid for </w:t>
      </w:r>
      <w:r w:rsidR="000E7159">
        <w:t>all</w:t>
      </w:r>
      <w:r w:rsidR="00901557">
        <w:t xml:space="preserve"> C files, but you have to make sure, that at most one of the both C files is available in the directory when compiling with “</w:t>
      </w:r>
      <w:r w:rsidR="00901557" w:rsidRPr="00D1503A">
        <w:rPr>
          <w:i/>
          <w:iCs/>
        </w:rPr>
        <w:t>m</w:t>
      </w:r>
      <w:r w:rsidR="00D1503A" w:rsidRPr="00D1503A">
        <w:rPr>
          <w:i/>
          <w:iCs/>
        </w:rPr>
        <w:t>a</w:t>
      </w:r>
      <w:r w:rsidR="00901557" w:rsidRPr="00D1503A">
        <w:rPr>
          <w:i/>
          <w:iCs/>
        </w:rPr>
        <w:t>k</w:t>
      </w:r>
      <w:r w:rsidR="00D1503A" w:rsidRPr="00D1503A">
        <w:rPr>
          <w:i/>
          <w:iCs/>
        </w:rPr>
        <w:t>e sim</w:t>
      </w:r>
      <w:r w:rsidR="00901557">
        <w:t xml:space="preserve">”. </w:t>
      </w:r>
      <w:r w:rsidR="00AD1D55">
        <w:t>Otherwise,</w:t>
      </w:r>
      <w:r w:rsidR="00901557">
        <w:t xml:space="preserve"> you will get two implementations of the LCD functions and the assembler will complain, that he cannot decide which one to choose.</w:t>
      </w:r>
    </w:p>
    <w:p w:rsidR="0076533A" w:rsidRPr="00901557" w:rsidRDefault="00AE6FF6">
      <w:pPr>
        <w:pStyle w:val="Heading3"/>
      </w:pPr>
      <w:bookmarkStart w:id="354" w:name="_Ref150158622"/>
      <w:bookmarkStart w:id="355" w:name="_Toc497612626"/>
      <w:r>
        <w:t>Functions of the LCD L</w:t>
      </w:r>
      <w:r w:rsidR="0076533A" w:rsidRPr="00901557">
        <w:t>ibrary</w:t>
      </w:r>
      <w:bookmarkEnd w:id="354"/>
      <w:bookmarkEnd w:id="355"/>
    </w:p>
    <w:p w:rsidR="0076533A" w:rsidRDefault="0076533A" w:rsidP="00EE325C">
      <w:pPr>
        <w:pStyle w:val="paras"/>
      </w:pPr>
      <w:r w:rsidRPr="00901557">
        <w:t>This chapter summarize</w:t>
      </w:r>
      <w:r w:rsidR="00D1503A">
        <w:t>s</w:t>
      </w:r>
      <w:r w:rsidRPr="00901557">
        <w:t xml:space="preserve"> some of the available functions to access the features of the LCD of our hardware prototyping board.</w:t>
      </w:r>
      <w:r w:rsidR="000E7159">
        <w:t xml:space="preserve"> The library also contains some high-level functional</w:t>
      </w:r>
      <w:r w:rsidR="000E7159">
        <w:t>i</w:t>
      </w:r>
      <w:r w:rsidR="000E7159">
        <w:t>ty that is useful, but introduces a dependency to “</w:t>
      </w:r>
      <w:proofErr w:type="spellStart"/>
      <w:r w:rsidR="000E7159" w:rsidRPr="00D1503A">
        <w:rPr>
          <w:i/>
          <w:iCs/>
        </w:rPr>
        <w:t>string.c</w:t>
      </w:r>
      <w:proofErr w:type="spellEnd"/>
      <w:r w:rsidR="000E7159">
        <w:t xml:space="preserve">”. Therefore, this library has to </w:t>
      </w:r>
      <w:proofErr w:type="gramStart"/>
      <w:r w:rsidR="000E7159">
        <w:t>be provided</w:t>
      </w:r>
      <w:proofErr w:type="gramEnd"/>
      <w:r w:rsidR="000E7159">
        <w:t xml:space="preserve"> as well when using </w:t>
      </w:r>
      <w:r w:rsidR="00D1503A">
        <w:t>“</w:t>
      </w:r>
      <w:r w:rsidR="000E7159" w:rsidRPr="00D1503A">
        <w:rPr>
          <w:i/>
          <w:iCs/>
        </w:rPr>
        <w:t>lib_lcd</w:t>
      </w:r>
      <w:r w:rsidR="00D1503A">
        <w:t>”</w:t>
      </w:r>
      <w:r w:rsidR="000E7159">
        <w:t>.</w:t>
      </w:r>
    </w:p>
    <w:p w:rsidR="000E7159" w:rsidRDefault="000E7159" w:rsidP="00EE325C">
      <w:pPr>
        <w:pStyle w:val="paras"/>
      </w:pPr>
      <w:r>
        <w:t xml:space="preserve">The most important basic I/O instructions are: </w:t>
      </w:r>
      <w:r w:rsidR="00497655">
        <w:t>“</w:t>
      </w:r>
      <w:r w:rsidRPr="00D1503A">
        <w:rPr>
          <w:i/>
          <w:iCs/>
        </w:rPr>
        <w:t>t_</w:t>
      </w:r>
      <w:proofErr w:type="gramStart"/>
      <w:r w:rsidRPr="00D1503A">
        <w:rPr>
          <w:i/>
          <w:iCs/>
        </w:rPr>
        <w:t>print(</w:t>
      </w:r>
      <w:proofErr w:type="gramEnd"/>
      <w:r w:rsidRPr="00D1503A">
        <w:rPr>
          <w:i/>
          <w:iCs/>
        </w:rPr>
        <w:t>char*)</w:t>
      </w:r>
      <w:r w:rsidR="00497655">
        <w:rPr>
          <w:i/>
          <w:iCs/>
        </w:rPr>
        <w:t>”</w:t>
      </w:r>
      <w:r>
        <w:t xml:space="preserve">, </w:t>
      </w:r>
      <w:r w:rsidR="00497655">
        <w:t>“</w:t>
      </w:r>
      <w:r w:rsidRPr="00D1503A">
        <w:rPr>
          <w:i/>
          <w:iCs/>
        </w:rPr>
        <w:t>t_printInt(</w:t>
      </w:r>
      <w:proofErr w:type="spellStart"/>
      <w:r w:rsidRPr="00D1503A">
        <w:rPr>
          <w:i/>
          <w:iCs/>
        </w:rPr>
        <w:t>int</w:t>
      </w:r>
      <w:proofErr w:type="spellEnd"/>
      <w:r w:rsidRPr="00D1503A">
        <w:rPr>
          <w:i/>
          <w:iCs/>
        </w:rPr>
        <w:t>)</w:t>
      </w:r>
      <w:r w:rsidR="00497655">
        <w:rPr>
          <w:i/>
          <w:iCs/>
        </w:rPr>
        <w:t>”</w:t>
      </w:r>
      <w:r>
        <w:t xml:space="preserve">, and </w:t>
      </w:r>
      <w:r w:rsidR="00497655">
        <w:t>“</w:t>
      </w:r>
      <w:proofErr w:type="spellStart"/>
      <w:r w:rsidRPr="00D1503A">
        <w:rPr>
          <w:i/>
          <w:iCs/>
        </w:rPr>
        <w:t>t_printHex</w:t>
      </w:r>
      <w:proofErr w:type="spellEnd"/>
      <w:r w:rsidRPr="00D1503A">
        <w:rPr>
          <w:i/>
          <w:iCs/>
        </w:rPr>
        <w:t>(</w:t>
      </w:r>
      <w:proofErr w:type="spellStart"/>
      <w:r w:rsidRPr="00D1503A">
        <w:rPr>
          <w:i/>
          <w:iCs/>
        </w:rPr>
        <w:t>int</w:t>
      </w:r>
      <w:proofErr w:type="spellEnd"/>
      <w:r w:rsidRPr="00D1503A">
        <w:rPr>
          <w:i/>
          <w:iCs/>
        </w:rPr>
        <w:t xml:space="preserve"> value, </w:t>
      </w:r>
      <w:proofErr w:type="spellStart"/>
      <w:r w:rsidRPr="00D1503A">
        <w:rPr>
          <w:i/>
          <w:iCs/>
        </w:rPr>
        <w:t>in</w:t>
      </w:r>
      <w:r w:rsidR="00863CB0" w:rsidRPr="00D1503A">
        <w:rPr>
          <w:i/>
          <w:iCs/>
        </w:rPr>
        <w:t>t</w:t>
      </w:r>
      <w:proofErr w:type="spellEnd"/>
      <w:r w:rsidR="00863CB0" w:rsidRPr="00D1503A">
        <w:rPr>
          <w:i/>
          <w:iCs/>
        </w:rPr>
        <w:t xml:space="preserve"> digits)</w:t>
      </w:r>
      <w:r w:rsidR="00497655">
        <w:rPr>
          <w:i/>
          <w:iCs/>
        </w:rPr>
        <w:t>”</w:t>
      </w:r>
      <w:r w:rsidR="00863CB0">
        <w:t>. You can use them to print strings and numbers, for instance:</w:t>
      </w:r>
    </w:p>
    <w:p w:rsidR="00863CB0" w:rsidRPr="003B2193" w:rsidRDefault="00863CB0" w:rsidP="00B057AA">
      <w:pPr>
        <w:pStyle w:val="codes"/>
        <w:rPr>
          <w:lang w:val="fr-FR"/>
        </w:rPr>
      </w:pPr>
      <w:r w:rsidRPr="003B2193">
        <w:rPr>
          <w:lang w:val="fr-FR"/>
        </w:rPr>
        <w:t xml:space="preserve">char </w:t>
      </w:r>
      <w:proofErr w:type="spellStart"/>
      <w:proofErr w:type="gramStart"/>
      <w:r w:rsidRPr="003B2193">
        <w:rPr>
          <w:lang w:val="fr-FR"/>
        </w:rPr>
        <w:t>tempString</w:t>
      </w:r>
      <w:proofErr w:type="spellEnd"/>
      <w:r w:rsidR="004C61AD" w:rsidRPr="003B2193">
        <w:rPr>
          <w:lang w:val="fr-FR"/>
        </w:rPr>
        <w:t>[</w:t>
      </w:r>
      <w:proofErr w:type="gramEnd"/>
      <w:r w:rsidR="004C61AD" w:rsidRPr="003B2193">
        <w:rPr>
          <w:lang w:val="fr-FR"/>
        </w:rPr>
        <w:t>]</w:t>
      </w:r>
      <w:r w:rsidRPr="003B2193">
        <w:rPr>
          <w:lang w:val="fr-FR"/>
        </w:rPr>
        <w:t xml:space="preserve"> = “</w:t>
      </w:r>
      <w:r w:rsidR="00FA0538" w:rsidRPr="003B2193">
        <w:rPr>
          <w:lang w:val="fr-FR"/>
        </w:rPr>
        <w:t>\r\n</w:t>
      </w:r>
      <w:r w:rsidRPr="003B2193">
        <w:rPr>
          <w:lang w:val="fr-FR"/>
        </w:rPr>
        <w:t>\t\t”;</w:t>
      </w:r>
    </w:p>
    <w:p w:rsidR="00FA0538" w:rsidRPr="003B2193" w:rsidRDefault="00FA0538" w:rsidP="00B057AA">
      <w:pPr>
        <w:pStyle w:val="codes"/>
        <w:rPr>
          <w:lang w:val="fr-FR"/>
        </w:rPr>
      </w:pPr>
      <w:r w:rsidRPr="003B2193">
        <w:rPr>
          <w:lang w:val="fr-FR"/>
        </w:rPr>
        <w:t>t_</w:t>
      </w:r>
      <w:proofErr w:type="gramStart"/>
      <w:r w:rsidRPr="003B2193">
        <w:rPr>
          <w:lang w:val="fr-FR"/>
        </w:rPr>
        <w:t>print(</w:t>
      </w:r>
      <w:proofErr w:type="gramEnd"/>
      <w:r w:rsidRPr="003B2193">
        <w:rPr>
          <w:lang w:val="fr-FR"/>
        </w:rPr>
        <w:t>“Hello World!”);</w:t>
      </w:r>
    </w:p>
    <w:p w:rsidR="00863CB0" w:rsidRPr="003B2193" w:rsidRDefault="00863CB0" w:rsidP="00B057AA">
      <w:pPr>
        <w:pStyle w:val="codes"/>
        <w:rPr>
          <w:lang w:val="fr-FR"/>
        </w:rPr>
      </w:pPr>
      <w:r w:rsidRPr="003B2193">
        <w:rPr>
          <w:lang w:val="fr-FR"/>
        </w:rPr>
        <w:lastRenderedPageBreak/>
        <w:t>t_</w:t>
      </w:r>
      <w:proofErr w:type="gramStart"/>
      <w:r w:rsidRPr="003B2193">
        <w:rPr>
          <w:lang w:val="fr-FR"/>
        </w:rPr>
        <w:t>print(</w:t>
      </w:r>
      <w:proofErr w:type="spellStart"/>
      <w:proofErr w:type="gramEnd"/>
      <w:r w:rsidRPr="003B2193">
        <w:rPr>
          <w:lang w:val="fr-FR"/>
        </w:rPr>
        <w:t>tempString</w:t>
      </w:r>
      <w:proofErr w:type="spellEnd"/>
      <w:r w:rsidRPr="003B2193">
        <w:rPr>
          <w:lang w:val="fr-FR"/>
        </w:rPr>
        <w:t>);</w:t>
      </w:r>
    </w:p>
    <w:p w:rsidR="00863CB0" w:rsidRPr="003B2193" w:rsidRDefault="00863CB0" w:rsidP="00B057AA">
      <w:pPr>
        <w:pStyle w:val="codes"/>
        <w:rPr>
          <w:lang w:val="fr-FR"/>
        </w:rPr>
      </w:pPr>
      <w:proofErr w:type="gramStart"/>
      <w:r w:rsidRPr="003B2193">
        <w:rPr>
          <w:lang w:val="fr-FR"/>
        </w:rPr>
        <w:t>t_printInt(</w:t>
      </w:r>
      <w:proofErr w:type="gramEnd"/>
      <w:r w:rsidRPr="003B2193">
        <w:rPr>
          <w:lang w:val="fr-FR"/>
        </w:rPr>
        <w:t>23);</w:t>
      </w:r>
    </w:p>
    <w:p w:rsidR="00863CB0" w:rsidRPr="003B2193" w:rsidRDefault="00863CB0" w:rsidP="00B057AA">
      <w:pPr>
        <w:pStyle w:val="codes"/>
        <w:rPr>
          <w:lang w:val="fr-FR"/>
        </w:rPr>
      </w:pPr>
      <w:r w:rsidRPr="003B2193">
        <w:rPr>
          <w:lang w:val="fr-FR"/>
        </w:rPr>
        <w:t>t_</w:t>
      </w:r>
      <w:proofErr w:type="gramStart"/>
      <w:r w:rsidRPr="003B2193">
        <w:rPr>
          <w:lang w:val="fr-FR"/>
        </w:rPr>
        <w:t>print(</w:t>
      </w:r>
      <w:proofErr w:type="gramEnd"/>
      <w:r w:rsidRPr="003B2193">
        <w:rPr>
          <w:lang w:val="fr-FR"/>
        </w:rPr>
        <w:t>“ = “);</w:t>
      </w:r>
    </w:p>
    <w:p w:rsidR="00863CB0" w:rsidRPr="003B2193" w:rsidRDefault="0049299A" w:rsidP="00B057AA">
      <w:pPr>
        <w:pStyle w:val="codes"/>
        <w:rPr>
          <w:lang w:val="fr-FR"/>
        </w:rPr>
      </w:pPr>
      <w:proofErr w:type="spellStart"/>
      <w:r w:rsidRPr="003B2193">
        <w:rPr>
          <w:lang w:val="fr-FR"/>
        </w:rPr>
        <w:t>t_</w:t>
      </w:r>
      <w:proofErr w:type="gramStart"/>
      <w:r w:rsidRPr="003B2193">
        <w:rPr>
          <w:lang w:val="fr-FR"/>
        </w:rPr>
        <w:t>printHex</w:t>
      </w:r>
      <w:proofErr w:type="spellEnd"/>
      <w:r w:rsidRPr="003B2193">
        <w:rPr>
          <w:lang w:val="fr-FR"/>
        </w:rPr>
        <w:t>(</w:t>
      </w:r>
      <w:proofErr w:type="gramEnd"/>
      <w:r w:rsidRPr="003B2193">
        <w:rPr>
          <w:lang w:val="fr-FR"/>
        </w:rPr>
        <w:t>23, 0</w:t>
      </w:r>
      <w:r w:rsidR="00863CB0" w:rsidRPr="003B2193">
        <w:rPr>
          <w:lang w:val="fr-FR"/>
        </w:rPr>
        <w:t>);</w:t>
      </w:r>
    </w:p>
    <w:p w:rsidR="00863CB0" w:rsidRPr="003B2193" w:rsidRDefault="00863CB0" w:rsidP="00B057AA">
      <w:pPr>
        <w:pStyle w:val="codes"/>
        <w:rPr>
          <w:lang w:val="fr-FR"/>
        </w:rPr>
      </w:pPr>
      <w:r w:rsidRPr="003B2193">
        <w:rPr>
          <w:lang w:val="fr-FR"/>
        </w:rPr>
        <w:t>t_</w:t>
      </w:r>
      <w:proofErr w:type="gramStart"/>
      <w:r w:rsidRPr="003B2193">
        <w:rPr>
          <w:lang w:val="fr-FR"/>
        </w:rPr>
        <w:t>print(</w:t>
      </w:r>
      <w:proofErr w:type="spellStart"/>
      <w:proofErr w:type="gramEnd"/>
      <w:r w:rsidRPr="003B2193">
        <w:rPr>
          <w:lang w:val="fr-FR"/>
        </w:rPr>
        <w:t>tempString</w:t>
      </w:r>
      <w:proofErr w:type="spellEnd"/>
      <w:r w:rsidRPr="003B2193">
        <w:rPr>
          <w:lang w:val="fr-FR"/>
        </w:rPr>
        <w:t>)</w:t>
      </w:r>
    </w:p>
    <w:p w:rsidR="00863CB0" w:rsidRPr="003B2193" w:rsidRDefault="00863CB0" w:rsidP="00B057AA">
      <w:pPr>
        <w:pStyle w:val="codes"/>
        <w:rPr>
          <w:lang w:val="fr-FR"/>
        </w:rPr>
      </w:pPr>
      <w:proofErr w:type="gramStart"/>
      <w:r w:rsidRPr="003B2193">
        <w:rPr>
          <w:lang w:val="fr-FR"/>
        </w:rPr>
        <w:t>t_printInt(</w:t>
      </w:r>
      <w:proofErr w:type="gramEnd"/>
      <w:r w:rsidRPr="003B2193">
        <w:rPr>
          <w:lang w:val="fr-FR"/>
        </w:rPr>
        <w:t>42);</w:t>
      </w:r>
    </w:p>
    <w:p w:rsidR="00863CB0" w:rsidRPr="003B2193" w:rsidRDefault="00863CB0" w:rsidP="00B057AA">
      <w:pPr>
        <w:pStyle w:val="codes"/>
        <w:rPr>
          <w:lang w:val="fr-FR"/>
        </w:rPr>
      </w:pPr>
      <w:r w:rsidRPr="003B2193">
        <w:rPr>
          <w:lang w:val="fr-FR"/>
        </w:rPr>
        <w:t>t_</w:t>
      </w:r>
      <w:proofErr w:type="gramStart"/>
      <w:r w:rsidRPr="003B2193">
        <w:rPr>
          <w:lang w:val="fr-FR"/>
        </w:rPr>
        <w:t>print(</w:t>
      </w:r>
      <w:proofErr w:type="gramEnd"/>
      <w:r w:rsidRPr="003B2193">
        <w:rPr>
          <w:lang w:val="fr-FR"/>
        </w:rPr>
        <w:t>“ = “);</w:t>
      </w:r>
    </w:p>
    <w:p w:rsidR="00863CB0" w:rsidRPr="003B2193" w:rsidRDefault="00863CB0" w:rsidP="00B057AA">
      <w:pPr>
        <w:pStyle w:val="codes"/>
        <w:rPr>
          <w:lang w:val="fr-FR"/>
        </w:rPr>
      </w:pPr>
      <w:proofErr w:type="spellStart"/>
      <w:r w:rsidRPr="003B2193">
        <w:rPr>
          <w:lang w:val="fr-FR"/>
        </w:rPr>
        <w:t>t_</w:t>
      </w:r>
      <w:proofErr w:type="gramStart"/>
      <w:r w:rsidRPr="003B2193">
        <w:rPr>
          <w:lang w:val="fr-FR"/>
        </w:rPr>
        <w:t>printHex</w:t>
      </w:r>
      <w:proofErr w:type="spellEnd"/>
      <w:r w:rsidRPr="003B2193">
        <w:rPr>
          <w:lang w:val="fr-FR"/>
        </w:rPr>
        <w:t>(</w:t>
      </w:r>
      <w:proofErr w:type="gramEnd"/>
      <w:r w:rsidRPr="003B2193">
        <w:rPr>
          <w:lang w:val="fr-FR"/>
        </w:rPr>
        <w:t>42, 4);</w:t>
      </w:r>
    </w:p>
    <w:p w:rsidR="000E7159" w:rsidRDefault="00863CB0" w:rsidP="00EE325C">
      <w:pPr>
        <w:pStyle w:val="paras"/>
      </w:pPr>
      <w:r>
        <w:t xml:space="preserve">The </w:t>
      </w:r>
      <w:r w:rsidR="00497655">
        <w:t>“</w:t>
      </w:r>
      <w:proofErr w:type="gramStart"/>
      <w:r w:rsidRPr="003B2193">
        <w:rPr>
          <w:i/>
          <w:iCs/>
        </w:rPr>
        <w:t>printHex(</w:t>
      </w:r>
      <w:proofErr w:type="gramEnd"/>
      <w:r w:rsidRPr="003B2193">
        <w:rPr>
          <w:i/>
          <w:iCs/>
        </w:rPr>
        <w:t>)</w:t>
      </w:r>
      <w:r w:rsidR="00497655">
        <w:rPr>
          <w:i/>
          <w:iCs/>
        </w:rPr>
        <w:t>”</w:t>
      </w:r>
      <w:r>
        <w:t xml:space="preserve"> function can trim the output to a given number of digits (4 in this case). </w:t>
      </w:r>
      <w:proofErr w:type="gramStart"/>
      <w:r>
        <w:t>To not trim</w:t>
      </w:r>
      <w:proofErr w:type="gramEnd"/>
      <w:r>
        <w:t xml:space="preserve"> the number of digits you have to give ‘0’ as parameter. The output of the above example looks like:</w:t>
      </w:r>
    </w:p>
    <w:p w:rsidR="00863CB0" w:rsidRPr="003B2193" w:rsidRDefault="00863CB0" w:rsidP="00B057AA">
      <w:pPr>
        <w:pStyle w:val="codes"/>
        <w:rPr>
          <w:lang w:val="fr-FR"/>
        </w:rPr>
      </w:pPr>
      <w:r w:rsidRPr="003B2193">
        <w:rPr>
          <w:lang w:val="fr-FR"/>
        </w:rPr>
        <w:t>Hello World</w:t>
      </w:r>
      <w:r w:rsidR="00FA0538" w:rsidRPr="003B2193">
        <w:rPr>
          <w:lang w:val="fr-FR"/>
        </w:rPr>
        <w:t>!</w:t>
      </w:r>
    </w:p>
    <w:p w:rsidR="00863CB0" w:rsidRPr="003B2193" w:rsidRDefault="00863CB0" w:rsidP="00B057AA">
      <w:pPr>
        <w:pStyle w:val="codes"/>
        <w:rPr>
          <w:lang w:val="fr-FR"/>
        </w:rPr>
      </w:pPr>
      <w:r w:rsidRPr="003B2193">
        <w:rPr>
          <w:lang w:val="fr-FR"/>
        </w:rPr>
        <w:t xml:space="preserve">      </w:t>
      </w:r>
      <w:r w:rsidR="00FA0538" w:rsidRPr="003B2193">
        <w:rPr>
          <w:lang w:val="fr-FR"/>
        </w:rPr>
        <w:t>23 = 0x17</w:t>
      </w:r>
    </w:p>
    <w:p w:rsidR="00FA0538" w:rsidRDefault="00FA0538" w:rsidP="00B057AA">
      <w:pPr>
        <w:pStyle w:val="codes"/>
      </w:pPr>
      <w:r w:rsidRPr="003B2193">
        <w:rPr>
          <w:lang w:val="fr-FR"/>
        </w:rPr>
        <w:t xml:space="preserve">      42 = 0x</w:t>
      </w:r>
      <w:r w:rsidR="0049299A" w:rsidRPr="003B2193">
        <w:rPr>
          <w:lang w:val="fr-FR"/>
        </w:rPr>
        <w:t>00</w:t>
      </w:r>
      <w:r w:rsidRPr="003B2193">
        <w:rPr>
          <w:lang w:val="fr-FR"/>
        </w:rPr>
        <w:t>2A</w:t>
      </w:r>
    </w:p>
    <w:p w:rsidR="00863CB0" w:rsidRDefault="00FA0538" w:rsidP="00EE325C">
      <w:pPr>
        <w:pStyle w:val="paras"/>
      </w:pPr>
      <w:r>
        <w:t>In the following</w:t>
      </w:r>
      <w:r w:rsidR="0049299A">
        <w:t>,</w:t>
      </w:r>
      <w:r>
        <w:t xml:space="preserve"> we describe further functions of the LCD. Some of the</w:t>
      </w:r>
      <w:r w:rsidR="0049299A">
        <w:t>m</w:t>
      </w:r>
      <w:r>
        <w:t xml:space="preserve"> are generally sending a command to the LCD (you have to use the LCD manual [</w:t>
      </w:r>
      <w:proofErr w:type="spellStart"/>
      <w:r>
        <w:t>eDIP</w:t>
      </w:r>
      <w:proofErr w:type="spellEnd"/>
      <w:r>
        <w:t xml:space="preserve">] to find the available commands) and some of them are offering typical commands (e.g. </w:t>
      </w:r>
      <w:r w:rsidRPr="00497655">
        <w:rPr>
          <w:rStyle w:val="keywordsChar"/>
        </w:rPr>
        <w:t>drawline</w:t>
      </w:r>
      <w:r>
        <w:t>) as convenience functions.</w:t>
      </w:r>
    </w:p>
    <w:p w:rsidR="0076533A" w:rsidRPr="003B2193" w:rsidRDefault="0076533A" w:rsidP="00B057AA">
      <w:pPr>
        <w:pStyle w:val="codes"/>
        <w:rPr>
          <w:lang w:val="fr-FR"/>
        </w:rPr>
      </w:pPr>
      <w:proofErr w:type="spellStart"/>
      <w:r w:rsidRPr="003B2193">
        <w:rPr>
          <w:lang w:val="fr-FR"/>
        </w:rPr>
        <w:t>int</w:t>
      </w:r>
      <w:proofErr w:type="spellEnd"/>
      <w:r w:rsidRPr="003B2193">
        <w:rPr>
          <w:lang w:val="fr-FR"/>
        </w:rPr>
        <w:t xml:space="preserve"> </w:t>
      </w:r>
      <w:proofErr w:type="gramStart"/>
      <w:r w:rsidRPr="003B2193">
        <w:rPr>
          <w:lang w:val="fr-FR"/>
        </w:rPr>
        <w:t>checkbuffer()</w:t>
      </w:r>
      <w:proofErr w:type="gramEnd"/>
    </w:p>
    <w:p w:rsidR="0076533A" w:rsidRPr="00901557" w:rsidRDefault="0049299A" w:rsidP="00EE325C">
      <w:pPr>
        <w:pStyle w:val="paras"/>
      </w:pPr>
      <w:r>
        <w:t>This function r</w:t>
      </w:r>
      <w:r w:rsidR="0076533A" w:rsidRPr="00901557">
        <w:t xml:space="preserve">eturns the number of available bytes in the send buffer of the LCD. </w:t>
      </w:r>
      <w:r>
        <w:t>It</w:t>
      </w:r>
      <w:r w:rsidR="0076533A" w:rsidRPr="00901557">
        <w:t xml:space="preserve"> </w:t>
      </w:r>
      <w:proofErr w:type="gramStart"/>
      <w:r w:rsidR="0076533A" w:rsidRPr="00901557">
        <w:t>can be used</w:t>
      </w:r>
      <w:proofErr w:type="gramEnd"/>
      <w:r w:rsidR="0076533A" w:rsidRPr="00901557">
        <w:t xml:space="preserve"> to wait for a return value of the LCD. For example when pressing a button on the touch panel, a value of this button </w:t>
      </w:r>
      <w:proofErr w:type="gramStart"/>
      <w:r w:rsidR="00F152C8">
        <w:t>is</w:t>
      </w:r>
      <w:r w:rsidR="0076533A" w:rsidRPr="00901557">
        <w:t xml:space="preserve"> written</w:t>
      </w:r>
      <w:proofErr w:type="gramEnd"/>
      <w:r w:rsidR="0076533A" w:rsidRPr="00901557">
        <w:t xml:space="preserve"> to the LCD send buffer.</w:t>
      </w:r>
    </w:p>
    <w:p w:rsidR="0076533A" w:rsidRPr="00F152C8" w:rsidRDefault="0076533A" w:rsidP="00B057AA">
      <w:pPr>
        <w:pStyle w:val="codes"/>
      </w:pPr>
      <w:proofErr w:type="spellStart"/>
      <w:proofErr w:type="gramStart"/>
      <w:r w:rsidRPr="00F152C8">
        <w:t>int</w:t>
      </w:r>
      <w:proofErr w:type="spellEnd"/>
      <w:proofErr w:type="gramEnd"/>
      <w:r w:rsidRPr="00F152C8">
        <w:t xml:space="preserve"> </w:t>
      </w:r>
      <w:proofErr w:type="spellStart"/>
      <w:r w:rsidRPr="00F152C8">
        <w:t>getbytes</w:t>
      </w:r>
      <w:proofErr w:type="spellEnd"/>
      <w:r w:rsidRPr="00F152C8">
        <w:t xml:space="preserve"> (char* dest, </w:t>
      </w:r>
      <w:proofErr w:type="spellStart"/>
      <w:r w:rsidRPr="00F152C8">
        <w:t>int</w:t>
      </w:r>
      <w:proofErr w:type="spellEnd"/>
      <w:r w:rsidRPr="00F152C8">
        <w:t xml:space="preserve"> </w:t>
      </w:r>
      <w:proofErr w:type="spellStart"/>
      <w:r w:rsidRPr="00F152C8">
        <w:t>bytes_to_read</w:t>
      </w:r>
      <w:proofErr w:type="spellEnd"/>
      <w:r w:rsidRPr="00F152C8">
        <w:t>)</w:t>
      </w:r>
    </w:p>
    <w:p w:rsidR="0076533A" w:rsidRPr="00901557" w:rsidRDefault="0049299A" w:rsidP="00EE325C">
      <w:pPr>
        <w:pStyle w:val="paras"/>
      </w:pPr>
      <w:r>
        <w:t>This r</w:t>
      </w:r>
      <w:r w:rsidR="0076533A" w:rsidRPr="00901557">
        <w:t xml:space="preserve">eads a specific number of bytes from the send buffer. With the </w:t>
      </w:r>
      <w:r w:rsidR="00497655">
        <w:t>“</w:t>
      </w:r>
      <w:r w:rsidR="0076533A" w:rsidRPr="00F539AF">
        <w:rPr>
          <w:i/>
        </w:rPr>
        <w:t>checkbuffer</w:t>
      </w:r>
      <w:r w:rsidR="00497655">
        <w:rPr>
          <w:i/>
        </w:rPr>
        <w:t>”</w:t>
      </w:r>
      <w:r w:rsidR="0076533A" w:rsidRPr="00901557">
        <w:t xml:space="preserve"> </w:t>
      </w:r>
      <w:r w:rsidRPr="00901557">
        <w:t>fun</w:t>
      </w:r>
      <w:r w:rsidRPr="00901557">
        <w:t>c</w:t>
      </w:r>
      <w:r w:rsidRPr="00901557">
        <w:t>tion,</w:t>
      </w:r>
      <w:r w:rsidR="0076533A" w:rsidRPr="00901557">
        <w:t xml:space="preserve"> you can test how many bytes are available in the buffer.</w:t>
      </w:r>
    </w:p>
    <w:p w:rsidR="0076533A" w:rsidRPr="00F152C8" w:rsidRDefault="0076533A" w:rsidP="00B057AA">
      <w:pPr>
        <w:pStyle w:val="codes"/>
      </w:pPr>
      <w:proofErr w:type="spellStart"/>
      <w:proofErr w:type="gramStart"/>
      <w:r w:rsidRPr="00F152C8">
        <w:t>int</w:t>
      </w:r>
      <w:proofErr w:type="spellEnd"/>
      <w:proofErr w:type="gramEnd"/>
      <w:r w:rsidRPr="00F152C8">
        <w:t xml:space="preserve"> sendcommand (</w:t>
      </w:r>
      <w:r w:rsidRPr="00F152C8">
        <w:tab/>
        <w:t>const char cmd0, const char cmd1, const </w:t>
      </w:r>
      <w:proofErr w:type="spellStart"/>
      <w:r w:rsidRPr="00F152C8">
        <w:t>int</w:t>
      </w:r>
      <w:proofErr w:type="spellEnd"/>
      <w:r w:rsidRPr="00F152C8">
        <w:t> options[], const char text[],</w:t>
      </w:r>
      <w:r w:rsidRPr="00F152C8">
        <w:br/>
      </w:r>
      <w:proofErr w:type="spellStart"/>
      <w:r w:rsidRPr="00F152C8">
        <w:t>int</w:t>
      </w:r>
      <w:proofErr w:type="spellEnd"/>
      <w:r w:rsidRPr="00F152C8">
        <w:t xml:space="preserve"> </w:t>
      </w:r>
      <w:proofErr w:type="spellStart"/>
      <w:r w:rsidRPr="00F152C8">
        <w:t>intcount</w:t>
      </w:r>
      <w:proofErr w:type="spellEnd"/>
      <w:r w:rsidRPr="00F152C8">
        <w:t xml:space="preserve">, </w:t>
      </w:r>
      <w:proofErr w:type="spellStart"/>
      <w:r w:rsidRPr="00F152C8">
        <w:t>int</w:t>
      </w:r>
      <w:proofErr w:type="spellEnd"/>
      <w:r w:rsidRPr="00F152C8">
        <w:t xml:space="preserve"> </w:t>
      </w:r>
      <w:proofErr w:type="spellStart"/>
      <w:r w:rsidRPr="00F152C8">
        <w:t>charcount</w:t>
      </w:r>
      <w:proofErr w:type="spellEnd"/>
      <w:r w:rsidRPr="00F152C8">
        <w:t xml:space="preserve">, </w:t>
      </w:r>
      <w:proofErr w:type="spellStart"/>
      <w:r w:rsidRPr="00F152C8">
        <w:t>int</w:t>
      </w:r>
      <w:proofErr w:type="spellEnd"/>
      <w:r w:rsidRPr="00F152C8">
        <w:t xml:space="preserve"> address)</w:t>
      </w:r>
    </w:p>
    <w:p w:rsidR="0076533A" w:rsidRPr="00901557" w:rsidRDefault="0076533A" w:rsidP="00EE325C">
      <w:pPr>
        <w:pStyle w:val="paras"/>
      </w:pPr>
      <w:r w:rsidRPr="00901557">
        <w:t xml:space="preserve">This is a general function for sending commands to the LCD. The following commands internally use </w:t>
      </w:r>
      <w:r w:rsidR="00497655">
        <w:t>“</w:t>
      </w:r>
      <w:r w:rsidRPr="00F539AF">
        <w:rPr>
          <w:i/>
        </w:rPr>
        <w:t>sendcommand</w:t>
      </w:r>
      <w:r w:rsidR="00497655">
        <w:rPr>
          <w:i/>
        </w:rPr>
        <w:t>”</w:t>
      </w:r>
      <w:r w:rsidRPr="00901557">
        <w:t xml:space="preserve"> to realize their functionality. The parameters of </w:t>
      </w:r>
      <w:r w:rsidR="00497655">
        <w:t>“</w:t>
      </w:r>
      <w:r w:rsidRPr="00F539AF">
        <w:rPr>
          <w:i/>
        </w:rPr>
        <w:t>sen</w:t>
      </w:r>
      <w:r w:rsidRPr="00F539AF">
        <w:rPr>
          <w:i/>
        </w:rPr>
        <w:t>d</w:t>
      </w:r>
      <w:r w:rsidRPr="00F539AF">
        <w:rPr>
          <w:i/>
        </w:rPr>
        <w:t>command</w:t>
      </w:r>
      <w:r w:rsidR="00497655">
        <w:rPr>
          <w:i/>
        </w:rPr>
        <w:t>”</w:t>
      </w:r>
      <w:r w:rsidRPr="00901557">
        <w:t xml:space="preserve"> are:</w:t>
      </w:r>
    </w:p>
    <w:p w:rsidR="0076533A" w:rsidRPr="00901557" w:rsidRDefault="0076533A" w:rsidP="00D74700">
      <w:pPr>
        <w:pStyle w:val="atext"/>
        <w:numPr>
          <w:ilvl w:val="0"/>
          <w:numId w:val="15"/>
        </w:numPr>
        <w:spacing w:before="0"/>
      </w:pPr>
      <w:r w:rsidRPr="00901557">
        <w:t>Two chars, specifying the command</w:t>
      </w:r>
    </w:p>
    <w:p w:rsidR="0076533A" w:rsidRPr="00901557" w:rsidRDefault="0076533A" w:rsidP="00D74700">
      <w:pPr>
        <w:pStyle w:val="atext"/>
        <w:numPr>
          <w:ilvl w:val="0"/>
          <w:numId w:val="15"/>
        </w:numPr>
        <w:spacing w:before="0"/>
      </w:pPr>
      <w:r w:rsidRPr="00901557">
        <w:t>Depending on the type of the command, some options</w:t>
      </w:r>
    </w:p>
    <w:p w:rsidR="0076533A" w:rsidRPr="00901557" w:rsidRDefault="0076533A" w:rsidP="00D74700">
      <w:pPr>
        <w:pStyle w:val="atext"/>
        <w:numPr>
          <w:ilvl w:val="0"/>
          <w:numId w:val="15"/>
        </w:numPr>
        <w:spacing w:before="0"/>
      </w:pPr>
      <w:r w:rsidRPr="00901557">
        <w:t>Depending on the type of the command a string with a predefined size</w:t>
      </w:r>
    </w:p>
    <w:p w:rsidR="0076533A" w:rsidRPr="00901557" w:rsidRDefault="0076533A" w:rsidP="00D74700">
      <w:pPr>
        <w:pStyle w:val="atext"/>
        <w:numPr>
          <w:ilvl w:val="0"/>
          <w:numId w:val="15"/>
        </w:numPr>
        <w:spacing w:before="0"/>
      </w:pPr>
      <w:r w:rsidRPr="00901557">
        <w:t xml:space="preserve">The address of the LCD (defined in </w:t>
      </w:r>
      <w:proofErr w:type="spellStart"/>
      <w:r w:rsidRPr="00497655">
        <w:rPr>
          <w:rStyle w:val="keywordsChar"/>
        </w:rPr>
        <w:t>lib_lcd.c</w:t>
      </w:r>
      <w:proofErr w:type="spellEnd"/>
      <w:r w:rsidRPr="00901557">
        <w:t>)</w:t>
      </w:r>
    </w:p>
    <w:p w:rsidR="0076533A" w:rsidRPr="001B2E1D" w:rsidRDefault="0076533A" w:rsidP="00B057AA">
      <w:pPr>
        <w:pStyle w:val="codes"/>
        <w:rPr>
          <w:lang w:val="fr-FR"/>
        </w:rPr>
      </w:pPr>
      <w:proofErr w:type="spellStart"/>
      <w:proofErr w:type="gramStart"/>
      <w:r w:rsidRPr="001B2E1D">
        <w:rPr>
          <w:lang w:val="fr-FR"/>
        </w:rPr>
        <w:t>int</w:t>
      </w:r>
      <w:proofErr w:type="spellEnd"/>
      <w:proofErr w:type="gramEnd"/>
      <w:r w:rsidRPr="001B2E1D">
        <w:rPr>
          <w:lang w:val="fr-FR"/>
        </w:rPr>
        <w:t xml:space="preserve"> t_print (const char* </w:t>
      </w:r>
      <w:proofErr w:type="spellStart"/>
      <w:r w:rsidRPr="001B2E1D">
        <w:rPr>
          <w:lang w:val="fr-FR"/>
        </w:rPr>
        <w:t>str</w:t>
      </w:r>
      <w:proofErr w:type="spellEnd"/>
      <w:r w:rsidRPr="001B2E1D">
        <w:rPr>
          <w:lang w:val="fr-FR"/>
        </w:rPr>
        <w:t>)</w:t>
      </w:r>
    </w:p>
    <w:p w:rsidR="0076533A" w:rsidRPr="00901557" w:rsidRDefault="0049299A" w:rsidP="00EE325C">
      <w:pPr>
        <w:pStyle w:val="paras"/>
      </w:pPr>
      <w:r>
        <w:t>This function w</w:t>
      </w:r>
      <w:r w:rsidR="0076533A" w:rsidRPr="00901557">
        <w:t>rites a string to the LCD terminal. The “</w:t>
      </w:r>
      <w:r w:rsidR="0076533A" w:rsidRPr="00497655">
        <w:rPr>
          <w:rStyle w:val="keywordsChar"/>
        </w:rPr>
        <w:t>t_</w:t>
      </w:r>
      <w:r w:rsidR="0076533A" w:rsidRPr="00901557">
        <w:t>” indicates a command for the console mode of the LCD, compared to the graphic mode (</w:t>
      </w:r>
      <w:r w:rsidR="0076533A" w:rsidRPr="00497655">
        <w:rPr>
          <w:rStyle w:val="keywordsChar"/>
        </w:rPr>
        <w:t>g_</w:t>
      </w:r>
      <w:r w:rsidR="0076533A" w:rsidRPr="00901557">
        <w:t xml:space="preserve">) of the LCD, which </w:t>
      </w:r>
      <w:proofErr w:type="gramStart"/>
      <w:r w:rsidR="00F152C8">
        <w:t>is</w:t>
      </w:r>
      <w:r w:rsidR="0076533A" w:rsidRPr="00901557">
        <w:t xml:space="preserve"> e</w:t>
      </w:r>
      <w:r w:rsidR="0076533A" w:rsidRPr="00901557">
        <w:t>x</w:t>
      </w:r>
      <w:r w:rsidR="0076533A" w:rsidRPr="00901557">
        <w:t>plained</w:t>
      </w:r>
      <w:proofErr w:type="gramEnd"/>
      <w:r w:rsidR="0076533A" w:rsidRPr="00901557">
        <w:t xml:space="preserve"> later.</w:t>
      </w:r>
    </w:p>
    <w:p w:rsidR="0076533A" w:rsidRPr="001B2E1D" w:rsidRDefault="0076533A" w:rsidP="00B057AA">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t_cursor</w:t>
      </w:r>
      <w:proofErr w:type="spellEnd"/>
      <w:r w:rsidRPr="001B2E1D">
        <w:rPr>
          <w:lang w:val="fr-FR"/>
        </w:rPr>
        <w:t xml:space="preserve"> (</w:t>
      </w:r>
      <w:proofErr w:type="spellStart"/>
      <w:r w:rsidRPr="001B2E1D">
        <w:rPr>
          <w:lang w:val="fr-FR"/>
        </w:rPr>
        <w:t>int</w:t>
      </w:r>
      <w:proofErr w:type="spellEnd"/>
      <w:r w:rsidRPr="001B2E1D">
        <w:rPr>
          <w:lang w:val="fr-FR"/>
        </w:rPr>
        <w:t xml:space="preserve"> </w:t>
      </w:r>
      <w:proofErr w:type="spellStart"/>
      <w:r w:rsidRPr="001B2E1D">
        <w:rPr>
          <w:lang w:val="fr-FR"/>
        </w:rPr>
        <w:t>onoff</w:t>
      </w:r>
      <w:proofErr w:type="spellEnd"/>
      <w:r w:rsidRPr="001B2E1D">
        <w:rPr>
          <w:lang w:val="fr-FR"/>
        </w:rPr>
        <w:t>)</w:t>
      </w:r>
    </w:p>
    <w:p w:rsidR="0076533A" w:rsidRPr="00901557" w:rsidRDefault="0076533A">
      <w:pPr>
        <w:pStyle w:val="atext"/>
      </w:pPr>
      <w:proofErr w:type="gramStart"/>
      <w:r w:rsidRPr="00901557">
        <w:t>Turns on (1) or off (0) the blinking cursor of the terminal.</w:t>
      </w:r>
      <w:proofErr w:type="gramEnd"/>
    </w:p>
    <w:p w:rsidR="0076533A" w:rsidRPr="00901557" w:rsidRDefault="0076533A" w:rsidP="00B057AA">
      <w:pPr>
        <w:pStyle w:val="codes"/>
      </w:pPr>
      <w:proofErr w:type="spellStart"/>
      <w:proofErr w:type="gramStart"/>
      <w:r w:rsidRPr="00901557">
        <w:t>int</w:t>
      </w:r>
      <w:proofErr w:type="spellEnd"/>
      <w:proofErr w:type="gramEnd"/>
      <w:r w:rsidRPr="00901557">
        <w:t xml:space="preserve"> </w:t>
      </w:r>
      <w:proofErr w:type="spellStart"/>
      <w:r w:rsidRPr="00901557">
        <w:t>t_enable</w:t>
      </w:r>
      <w:proofErr w:type="spellEnd"/>
      <w:r w:rsidRPr="00901557">
        <w:t xml:space="preserve"> (</w:t>
      </w:r>
      <w:proofErr w:type="spellStart"/>
      <w:r w:rsidRPr="00901557">
        <w:t>int</w:t>
      </w:r>
      <w:proofErr w:type="spellEnd"/>
      <w:r w:rsidRPr="00901557">
        <w:t xml:space="preserve"> </w:t>
      </w:r>
      <w:proofErr w:type="spellStart"/>
      <w:r w:rsidRPr="00901557">
        <w:t>onoff</w:t>
      </w:r>
      <w:proofErr w:type="spellEnd"/>
      <w:r w:rsidRPr="00901557">
        <w:t>)</w:t>
      </w:r>
    </w:p>
    <w:p w:rsidR="0076533A" w:rsidRPr="00901557" w:rsidRDefault="0076533A" w:rsidP="00EE325C">
      <w:pPr>
        <w:pStyle w:val="paras"/>
      </w:pPr>
      <w:proofErr w:type="gramStart"/>
      <w:r w:rsidRPr="00901557">
        <w:lastRenderedPageBreak/>
        <w:t>Turns the display on (1) or off (0).</w:t>
      </w:r>
      <w:proofErr w:type="gramEnd"/>
      <w:r w:rsidRPr="00901557">
        <w:t xml:space="preserve"> When the display </w:t>
      </w:r>
      <w:proofErr w:type="gramStart"/>
      <w:r w:rsidRPr="00901557">
        <w:t>is turned off,</w:t>
      </w:r>
      <w:proofErr w:type="gramEnd"/>
      <w:r w:rsidRPr="00901557">
        <w:t xml:space="preserve"> all submitted data </w:t>
      </w:r>
      <w:r w:rsidR="00F152C8">
        <w:t>is</w:t>
      </w:r>
      <w:r w:rsidRPr="00901557">
        <w:t xml:space="preserve"> ignored. Previously sent data (when the display was on) </w:t>
      </w:r>
      <w:proofErr w:type="gramStart"/>
      <w:r w:rsidR="00937BE4">
        <w:t>is</w:t>
      </w:r>
      <w:r w:rsidRPr="00901557">
        <w:t xml:space="preserve"> buffered</w:t>
      </w:r>
      <w:proofErr w:type="gramEnd"/>
      <w:r w:rsidRPr="00901557">
        <w:t xml:space="preserve"> and will become vis</w:t>
      </w:r>
      <w:r w:rsidRPr="00901557">
        <w:t>i</w:t>
      </w:r>
      <w:r w:rsidRPr="00901557">
        <w:t>ble again, after the display will become turned on again.</w:t>
      </w:r>
    </w:p>
    <w:p w:rsidR="0076533A" w:rsidRPr="001B2E1D" w:rsidRDefault="0076533A" w:rsidP="00B057AA">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print</w:t>
      </w:r>
      <w:proofErr w:type="spellEnd"/>
      <w:r w:rsidRPr="001B2E1D">
        <w:rPr>
          <w:lang w:val="fr-FR"/>
        </w:rPr>
        <w:t xml:space="preserve"> (const char* </w:t>
      </w:r>
      <w:proofErr w:type="spellStart"/>
      <w:r w:rsidRPr="001B2E1D">
        <w:rPr>
          <w:lang w:val="fr-FR"/>
        </w:rPr>
        <w:t>str</w:t>
      </w:r>
      <w:proofErr w:type="spellEnd"/>
      <w:r w:rsidRPr="001B2E1D">
        <w:rPr>
          <w:lang w:val="fr-FR"/>
        </w:rPr>
        <w:t xml:space="preserve">, </w:t>
      </w:r>
      <w:proofErr w:type="spellStart"/>
      <w:r w:rsidRPr="001B2E1D">
        <w:rPr>
          <w:lang w:val="fr-FR"/>
        </w:rPr>
        <w:t>int</w:t>
      </w:r>
      <w:proofErr w:type="spellEnd"/>
      <w:r w:rsidRPr="001B2E1D">
        <w:rPr>
          <w:lang w:val="fr-FR"/>
        </w:rPr>
        <w:t xml:space="preserve"> x, </w:t>
      </w:r>
      <w:proofErr w:type="spellStart"/>
      <w:r w:rsidRPr="001B2E1D">
        <w:rPr>
          <w:lang w:val="fr-FR"/>
        </w:rPr>
        <w:t>int</w:t>
      </w:r>
      <w:proofErr w:type="spellEnd"/>
      <w:r w:rsidRPr="001B2E1D">
        <w:rPr>
          <w:lang w:val="fr-FR"/>
        </w:rPr>
        <w:t xml:space="preserve"> y)</w:t>
      </w:r>
    </w:p>
    <w:p w:rsidR="0076533A" w:rsidRPr="00901557" w:rsidRDefault="0076533A" w:rsidP="00EE325C">
      <w:pPr>
        <w:pStyle w:val="paras"/>
      </w:pPr>
      <w:proofErr w:type="gramStart"/>
      <w:r w:rsidRPr="00901557">
        <w:t>Writes a string to the coordinates (x, y).</w:t>
      </w:r>
      <w:proofErr w:type="gramEnd"/>
      <w:r w:rsidRPr="00901557">
        <w:t xml:space="preserve"> You must not send control signals like \n in this function. They are only available for the t_print function.</w:t>
      </w:r>
    </w:p>
    <w:p w:rsidR="0076533A" w:rsidRPr="00901557" w:rsidRDefault="0076533A" w:rsidP="00B057AA">
      <w:pPr>
        <w:pStyle w:val="codes"/>
      </w:pPr>
      <w:proofErr w:type="spellStart"/>
      <w:proofErr w:type="gramStart"/>
      <w:r w:rsidRPr="00901557">
        <w:t>int</w:t>
      </w:r>
      <w:proofErr w:type="spellEnd"/>
      <w:proofErr w:type="gramEnd"/>
      <w:r w:rsidRPr="00901557">
        <w:t xml:space="preserve"> </w:t>
      </w:r>
      <w:proofErr w:type="spellStart"/>
      <w:r w:rsidRPr="00901557">
        <w:t>g_drawrect</w:t>
      </w:r>
      <w:proofErr w:type="spellEnd"/>
      <w:r w:rsidRPr="00901557">
        <w:t xml:space="preserve"> (</w:t>
      </w:r>
      <w:proofErr w:type="spellStart"/>
      <w:r w:rsidRPr="00901557">
        <w:t>int</w:t>
      </w:r>
      <w:proofErr w:type="spellEnd"/>
      <w:r w:rsidRPr="00901557">
        <w:t xml:space="preserve"> x1, </w:t>
      </w:r>
      <w:proofErr w:type="spellStart"/>
      <w:r w:rsidRPr="00901557">
        <w:t>int</w:t>
      </w:r>
      <w:proofErr w:type="spellEnd"/>
      <w:r w:rsidRPr="00901557">
        <w:t xml:space="preserve"> y1, </w:t>
      </w:r>
      <w:proofErr w:type="spellStart"/>
      <w:r w:rsidRPr="00901557">
        <w:t>int</w:t>
      </w:r>
      <w:proofErr w:type="spellEnd"/>
      <w:r w:rsidRPr="00901557">
        <w:t xml:space="preserve"> x2, </w:t>
      </w:r>
      <w:proofErr w:type="spellStart"/>
      <w:r w:rsidRPr="00901557">
        <w:t>int</w:t>
      </w:r>
      <w:proofErr w:type="spellEnd"/>
      <w:r w:rsidRPr="00901557">
        <w:t xml:space="preserve"> y2)</w:t>
      </w:r>
    </w:p>
    <w:p w:rsidR="0076533A" w:rsidRPr="001B2E1D" w:rsidRDefault="0076533A" w:rsidP="00B057AA">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drawline</w:t>
      </w:r>
      <w:proofErr w:type="spellEnd"/>
      <w:r w:rsidRPr="001B2E1D">
        <w:rPr>
          <w:lang w:val="fr-FR"/>
        </w:rPr>
        <w:t xml:space="preserve"> (</w:t>
      </w:r>
      <w:proofErr w:type="spellStart"/>
      <w:r w:rsidRPr="001B2E1D">
        <w:rPr>
          <w:lang w:val="fr-FR"/>
        </w:rPr>
        <w:t>int</w:t>
      </w:r>
      <w:proofErr w:type="spellEnd"/>
      <w:r w:rsidRPr="001B2E1D">
        <w:rPr>
          <w:lang w:val="fr-FR"/>
        </w:rPr>
        <w:t xml:space="preserve"> x1, </w:t>
      </w:r>
      <w:proofErr w:type="spellStart"/>
      <w:r w:rsidRPr="001B2E1D">
        <w:rPr>
          <w:lang w:val="fr-FR"/>
        </w:rPr>
        <w:t>int</w:t>
      </w:r>
      <w:proofErr w:type="spellEnd"/>
      <w:r w:rsidRPr="001B2E1D">
        <w:rPr>
          <w:lang w:val="fr-FR"/>
        </w:rPr>
        <w:t xml:space="preserve"> y1, </w:t>
      </w:r>
      <w:proofErr w:type="spellStart"/>
      <w:r w:rsidRPr="001B2E1D">
        <w:rPr>
          <w:lang w:val="fr-FR"/>
        </w:rPr>
        <w:t>int</w:t>
      </w:r>
      <w:proofErr w:type="spellEnd"/>
      <w:r w:rsidRPr="001B2E1D">
        <w:rPr>
          <w:lang w:val="fr-FR"/>
        </w:rPr>
        <w:t xml:space="preserve"> x2, </w:t>
      </w:r>
      <w:proofErr w:type="spellStart"/>
      <w:r w:rsidRPr="001B2E1D">
        <w:rPr>
          <w:lang w:val="fr-FR"/>
        </w:rPr>
        <w:t>int</w:t>
      </w:r>
      <w:proofErr w:type="spellEnd"/>
      <w:r w:rsidRPr="001B2E1D">
        <w:rPr>
          <w:lang w:val="fr-FR"/>
        </w:rPr>
        <w:t xml:space="preserve"> y2)</w:t>
      </w:r>
    </w:p>
    <w:p w:rsidR="0076533A" w:rsidRPr="00901557" w:rsidRDefault="0076533A" w:rsidP="00EE325C">
      <w:pPr>
        <w:pStyle w:val="paras"/>
      </w:pPr>
      <w:proofErr w:type="gramStart"/>
      <w:r w:rsidRPr="00901557">
        <w:t>Draws a rectangle/line.</w:t>
      </w:r>
      <w:proofErr w:type="gramEnd"/>
    </w:p>
    <w:p w:rsidR="0076533A" w:rsidRPr="00901557" w:rsidRDefault="0076533A" w:rsidP="00B057AA">
      <w:pPr>
        <w:pStyle w:val="codes"/>
      </w:pPr>
      <w:proofErr w:type="spellStart"/>
      <w:r w:rsidRPr="00901557">
        <w:t>int</w:t>
      </w:r>
      <w:proofErr w:type="spellEnd"/>
      <w:r w:rsidRPr="00901557">
        <w:t xml:space="preserve"> </w:t>
      </w:r>
      <w:proofErr w:type="spellStart"/>
      <w:r w:rsidRPr="00901557">
        <w:t>g_makebar</w:t>
      </w:r>
      <w:proofErr w:type="spellEnd"/>
      <w:r w:rsidRPr="00901557">
        <w:t xml:space="preserve"> (</w:t>
      </w:r>
      <w:r w:rsidRPr="00901557">
        <w:tab/>
      </w:r>
      <w:proofErr w:type="spellStart"/>
      <w:r w:rsidRPr="00901557">
        <w:t>int</w:t>
      </w:r>
      <w:proofErr w:type="spellEnd"/>
      <w:r w:rsidRPr="00901557">
        <w:t xml:space="preserve"> x1, </w:t>
      </w:r>
      <w:proofErr w:type="spellStart"/>
      <w:r w:rsidRPr="00901557">
        <w:t>int</w:t>
      </w:r>
      <w:proofErr w:type="spellEnd"/>
      <w:r w:rsidRPr="00901557">
        <w:t xml:space="preserve"> y</w:t>
      </w:r>
      <w:r w:rsidR="00A34572">
        <w:t xml:space="preserve">1, </w:t>
      </w:r>
      <w:proofErr w:type="spellStart"/>
      <w:r w:rsidR="00A34572">
        <w:t>int</w:t>
      </w:r>
      <w:proofErr w:type="spellEnd"/>
      <w:r w:rsidR="00A34572">
        <w:t xml:space="preserve"> x2, </w:t>
      </w:r>
      <w:proofErr w:type="spellStart"/>
      <w:r w:rsidR="00A34572">
        <w:t>int</w:t>
      </w:r>
      <w:proofErr w:type="spellEnd"/>
      <w:r w:rsidR="00A34572">
        <w:t xml:space="preserve"> y2, </w:t>
      </w:r>
      <w:proofErr w:type="spellStart"/>
      <w:r w:rsidR="00A34572">
        <w:t>int</w:t>
      </w:r>
      <w:proofErr w:type="spellEnd"/>
      <w:r w:rsidR="00A34572">
        <w:t xml:space="preserve"> low_val, </w:t>
      </w:r>
      <w:proofErr w:type="spellStart"/>
      <w:r w:rsidRPr="00901557">
        <w:t>int</w:t>
      </w:r>
      <w:proofErr w:type="spellEnd"/>
      <w:r w:rsidRPr="00901557">
        <w:t xml:space="preserve"> hi</w:t>
      </w:r>
      <w:r w:rsidR="00A34572">
        <w:t xml:space="preserve">gh_val, </w:t>
      </w:r>
      <w:proofErr w:type="spellStart"/>
      <w:r w:rsidR="00A34572">
        <w:t>int</w:t>
      </w:r>
      <w:proofErr w:type="spellEnd"/>
      <w:r w:rsidR="00A34572">
        <w:t xml:space="preserve"> init_val, </w:t>
      </w:r>
      <w:proofErr w:type="spellStart"/>
      <w:r w:rsidR="00A34572">
        <w:t>int</w:t>
      </w:r>
      <w:proofErr w:type="spellEnd"/>
      <w:r w:rsidR="00A34572">
        <w:t xml:space="preserve"> type, </w:t>
      </w:r>
      <w:proofErr w:type="spellStart"/>
      <w:r w:rsidRPr="00901557">
        <w:t>int</w:t>
      </w:r>
      <w:proofErr w:type="spellEnd"/>
      <w:r w:rsidRPr="00901557">
        <w:t xml:space="preserve"> fill_type, </w:t>
      </w:r>
      <w:proofErr w:type="spellStart"/>
      <w:r w:rsidRPr="00901557">
        <w:t>int</w:t>
      </w:r>
      <w:proofErr w:type="spellEnd"/>
      <w:r w:rsidRPr="00901557">
        <w:t xml:space="preserve"> touch)</w:t>
      </w:r>
    </w:p>
    <w:p w:rsidR="0076533A" w:rsidRPr="00901557" w:rsidRDefault="0076533A" w:rsidP="00EE325C">
      <w:pPr>
        <w:pStyle w:val="paras"/>
      </w:pPr>
      <w:proofErr w:type="gramStart"/>
      <w:r w:rsidRPr="00901557">
        <w:t>Creates a bar graph at the defined coordinates.</w:t>
      </w:r>
      <w:proofErr w:type="gramEnd"/>
      <w:r w:rsidRPr="00901557">
        <w:t xml:space="preserve"> </w:t>
      </w:r>
      <w:r w:rsidR="00497655">
        <w:t>“</w:t>
      </w:r>
      <w:r w:rsidRPr="00497655">
        <w:rPr>
          <w:rStyle w:val="keywordsChar"/>
        </w:rPr>
        <w:t>low_val</w:t>
      </w:r>
      <w:r w:rsidR="00497655">
        <w:rPr>
          <w:rStyle w:val="keywordsChar"/>
        </w:rPr>
        <w:t>”</w:t>
      </w:r>
      <w:r w:rsidRPr="00901557">
        <w:t xml:space="preserve"> and</w:t>
      </w:r>
      <w:r w:rsidRPr="00901557">
        <w:rPr>
          <w:rStyle w:val="ProgrammtextChar3"/>
          <w:noProof w:val="0"/>
          <w:sz w:val="20"/>
        </w:rPr>
        <w:t xml:space="preserve"> </w:t>
      </w:r>
      <w:r w:rsidR="00497655">
        <w:t>“</w:t>
      </w:r>
      <w:r w:rsidRPr="00497655">
        <w:rPr>
          <w:rStyle w:val="keywordsChar"/>
        </w:rPr>
        <w:t>high_val</w:t>
      </w:r>
      <w:r w:rsidR="00497655">
        <w:rPr>
          <w:rStyle w:val="keywordsChar"/>
        </w:rPr>
        <w:t>”</w:t>
      </w:r>
      <w:r w:rsidRPr="00901557">
        <w:t xml:space="preserve"> describe the minimal and maximal (at most 254) value of the bar graph. </w:t>
      </w:r>
      <w:r w:rsidR="00497655">
        <w:t>“</w:t>
      </w:r>
      <w:r w:rsidRPr="00497655">
        <w:rPr>
          <w:rStyle w:val="keywordsChar"/>
        </w:rPr>
        <w:t>init_val</w:t>
      </w:r>
      <w:r w:rsidR="00497655">
        <w:rPr>
          <w:rStyle w:val="keywordsChar"/>
        </w:rPr>
        <w:t>”</w:t>
      </w:r>
      <w:r w:rsidRPr="00901557">
        <w:t xml:space="preserve"> defines the initial value and </w:t>
      </w:r>
      <w:r w:rsidR="00497655">
        <w:t>“</w:t>
      </w:r>
      <w:r w:rsidRPr="00497655">
        <w:rPr>
          <w:rStyle w:val="keywordsChar"/>
        </w:rPr>
        <w:t>type</w:t>
      </w:r>
      <w:r w:rsidR="00497655">
        <w:rPr>
          <w:rStyle w:val="keywordsChar"/>
        </w:rPr>
        <w:t>”</w:t>
      </w:r>
      <w:r w:rsidRPr="00901557">
        <w:t xml:space="preserve"> and </w:t>
      </w:r>
      <w:r w:rsidR="00497655">
        <w:t>“</w:t>
      </w:r>
      <w:r w:rsidRPr="00497655">
        <w:rPr>
          <w:rStyle w:val="keywordsChar"/>
        </w:rPr>
        <w:t>fill_type</w:t>
      </w:r>
      <w:r w:rsidR="00497655">
        <w:rPr>
          <w:rStyle w:val="keywordsChar"/>
        </w:rPr>
        <w:t>”</w:t>
      </w:r>
      <w:r w:rsidRPr="00901557">
        <w:t xml:space="preserve"> adjust the appearance of the graph. Type=</w:t>
      </w:r>
      <w:proofErr w:type="gramStart"/>
      <w:r w:rsidRPr="00901557">
        <w:t>1</w:t>
      </w:r>
      <w:proofErr w:type="gramEnd"/>
      <w:r w:rsidRPr="00901557">
        <w:t xml:space="preserve"> will draw a bar in a box and the </w:t>
      </w:r>
      <w:r w:rsidR="00497655">
        <w:t>“</w:t>
      </w:r>
      <w:r w:rsidRPr="00497655">
        <w:rPr>
          <w:i/>
          <w:iCs/>
        </w:rPr>
        <w:t>fill_type</w:t>
      </w:r>
      <w:r w:rsidR="00497655">
        <w:t>”</w:t>
      </w:r>
      <w:r w:rsidRPr="00901557">
        <w:t xml:space="preserve"> (in the range of 1 to 15) then defines the fill pattern. Type=</w:t>
      </w:r>
      <w:proofErr w:type="gramStart"/>
      <w:r w:rsidRPr="00901557">
        <w:t>3</w:t>
      </w:r>
      <w:proofErr w:type="gramEnd"/>
      <w:r w:rsidRPr="00901557">
        <w:t xml:space="preserve"> will draw a line in a box and the </w:t>
      </w:r>
      <w:r w:rsidR="00497655">
        <w:t>“</w:t>
      </w:r>
      <w:r w:rsidRPr="00497655">
        <w:rPr>
          <w:i/>
          <w:iCs/>
        </w:rPr>
        <w:t>fill_type</w:t>
      </w:r>
      <w:r w:rsidR="00497655">
        <w:t>”</w:t>
      </w:r>
      <w:r w:rsidRPr="00901557">
        <w:t xml:space="preserve"> will then define the thickness of the line. For more details refer too [LCD].</w:t>
      </w:r>
    </w:p>
    <w:p w:rsidR="0076533A" w:rsidRPr="00901557" w:rsidRDefault="0076533A" w:rsidP="00EE325C">
      <w:pPr>
        <w:pStyle w:val="paras"/>
      </w:pPr>
      <w:r w:rsidRPr="00901557">
        <w:t xml:space="preserve">With </w:t>
      </w:r>
      <w:r w:rsidR="00497655">
        <w:t>“</w:t>
      </w:r>
      <w:r w:rsidRPr="00497655">
        <w:rPr>
          <w:rStyle w:val="keywordsChar"/>
        </w:rPr>
        <w:t>touch</w:t>
      </w:r>
      <w:r w:rsidR="00497655">
        <w:rPr>
          <w:rStyle w:val="keywordsChar"/>
        </w:rPr>
        <w:t>”</w:t>
      </w:r>
      <w:r w:rsidRPr="00901557">
        <w:t xml:space="preserve"> you can define, whether the bar graph </w:t>
      </w:r>
      <w:r w:rsidR="005F231E">
        <w:t>will</w:t>
      </w:r>
      <w:r w:rsidRPr="00901557">
        <w:t xml:space="preserve"> be user changeable by the touch screen. Every bar graph gets a unique number, which </w:t>
      </w:r>
      <w:proofErr w:type="gramStart"/>
      <w:r w:rsidRPr="00901557">
        <w:t>is returned</w:t>
      </w:r>
      <w:proofErr w:type="gramEnd"/>
      <w:r w:rsidRPr="00901557">
        <w:t xml:space="preserve"> by the function. At most 32 bar graphs </w:t>
      </w:r>
      <w:proofErr w:type="gramStart"/>
      <w:r w:rsidRPr="00901557">
        <w:t>are supported</w:t>
      </w:r>
      <w:proofErr w:type="gramEnd"/>
      <w:r w:rsidRPr="00901557">
        <w:t xml:space="preserve"> by the display. When the touch screen functionality </w:t>
      </w:r>
      <w:proofErr w:type="gramStart"/>
      <w:r w:rsidRPr="00901557">
        <w:t>is activa</w:t>
      </w:r>
      <w:r w:rsidRPr="00901557">
        <w:t>t</w:t>
      </w:r>
      <w:r w:rsidRPr="00901557">
        <w:t>ed</w:t>
      </w:r>
      <w:proofErr w:type="gramEnd"/>
      <w:r w:rsidRPr="00901557">
        <w:t xml:space="preserve"> and the user changes the value of the bar graph, the LCD automatically writes the number of the changed bar graph and its modified value to the buffer, from where it can be received with the checkbuffer and </w:t>
      </w:r>
      <w:proofErr w:type="spellStart"/>
      <w:r w:rsidRPr="00901557">
        <w:t>getbytes</w:t>
      </w:r>
      <w:proofErr w:type="spellEnd"/>
      <w:r w:rsidRPr="00901557">
        <w:t xml:space="preserve"> function.</w:t>
      </w:r>
    </w:p>
    <w:p w:rsidR="0076533A" w:rsidRPr="00901557" w:rsidRDefault="0076533A" w:rsidP="00B057AA">
      <w:pPr>
        <w:pStyle w:val="codes"/>
      </w:pPr>
      <w:proofErr w:type="spellStart"/>
      <w:proofErr w:type="gramStart"/>
      <w:r w:rsidRPr="00901557">
        <w:t>int</w:t>
      </w:r>
      <w:proofErr w:type="spellEnd"/>
      <w:proofErr w:type="gramEnd"/>
      <w:r w:rsidRPr="00901557">
        <w:t xml:space="preserve"> </w:t>
      </w:r>
      <w:proofErr w:type="spellStart"/>
      <w:r w:rsidRPr="00901557">
        <w:t>g_setbar</w:t>
      </w:r>
      <w:proofErr w:type="spellEnd"/>
      <w:r w:rsidRPr="00901557">
        <w:t xml:space="preserve"> (</w:t>
      </w:r>
      <w:proofErr w:type="spellStart"/>
      <w:r w:rsidRPr="00901557">
        <w:t>int</w:t>
      </w:r>
      <w:proofErr w:type="spellEnd"/>
      <w:r w:rsidRPr="00901557">
        <w:t xml:space="preserve"> </w:t>
      </w:r>
      <w:proofErr w:type="spellStart"/>
      <w:r w:rsidRPr="00901557">
        <w:t>barnum</w:t>
      </w:r>
      <w:proofErr w:type="spellEnd"/>
      <w:r w:rsidRPr="00901557">
        <w:t xml:space="preserve">, </w:t>
      </w:r>
      <w:proofErr w:type="spellStart"/>
      <w:r w:rsidRPr="00901557">
        <w:t>int</w:t>
      </w:r>
      <w:proofErr w:type="spellEnd"/>
      <w:r w:rsidRPr="00901557">
        <w:t xml:space="preserve"> value)</w:t>
      </w:r>
    </w:p>
    <w:p w:rsidR="0076533A" w:rsidRPr="00901557" w:rsidRDefault="0076533A" w:rsidP="00EE325C">
      <w:pPr>
        <w:pStyle w:val="paras"/>
      </w:pPr>
      <w:proofErr w:type="gramStart"/>
      <w:r w:rsidRPr="00901557">
        <w:t>Sets an existing bar graph to a specific value.</w:t>
      </w:r>
      <w:proofErr w:type="gramEnd"/>
    </w:p>
    <w:p w:rsidR="0076533A" w:rsidRPr="00901557" w:rsidRDefault="00FA0538" w:rsidP="00B057AA">
      <w:pPr>
        <w:pStyle w:val="codes"/>
      </w:pPr>
      <w:proofErr w:type="spellStart"/>
      <w:r>
        <w:t>int</w:t>
      </w:r>
      <w:proofErr w:type="spellEnd"/>
      <w:r>
        <w:t xml:space="preserve"> </w:t>
      </w:r>
      <w:proofErr w:type="spellStart"/>
      <w:r>
        <w:t>g_makeswitch</w:t>
      </w:r>
      <w:proofErr w:type="spellEnd"/>
      <w:r>
        <w:t xml:space="preserve"> </w:t>
      </w:r>
      <w:r w:rsidR="0076533A" w:rsidRPr="00901557">
        <w:t>(</w:t>
      </w:r>
      <w:r>
        <w:tab/>
      </w:r>
      <w:r w:rsidR="0076533A" w:rsidRPr="00901557">
        <w:t xml:space="preserve">const char* </w:t>
      </w:r>
      <w:proofErr w:type="spellStart"/>
      <w:r w:rsidR="0076533A" w:rsidRPr="00901557">
        <w:t>str</w:t>
      </w:r>
      <w:proofErr w:type="spellEnd"/>
      <w:r w:rsidR="0076533A" w:rsidRPr="00901557">
        <w:t xml:space="preserve">, </w:t>
      </w:r>
      <w:proofErr w:type="spellStart"/>
      <w:r>
        <w:t>int</w:t>
      </w:r>
      <w:proofErr w:type="spellEnd"/>
      <w:r w:rsidR="00A34572">
        <w:t xml:space="preserve"> x1, </w:t>
      </w:r>
      <w:proofErr w:type="spellStart"/>
      <w:r w:rsidR="00A34572">
        <w:t>int</w:t>
      </w:r>
      <w:proofErr w:type="spellEnd"/>
      <w:r w:rsidR="00A34572">
        <w:t xml:space="preserve"> y1, </w:t>
      </w:r>
      <w:proofErr w:type="spellStart"/>
      <w:r w:rsidR="00A34572">
        <w:t>int</w:t>
      </w:r>
      <w:proofErr w:type="spellEnd"/>
      <w:r w:rsidR="00A34572">
        <w:t xml:space="preserve"> x2, </w:t>
      </w:r>
      <w:proofErr w:type="spellStart"/>
      <w:r w:rsidR="00A34572">
        <w:t>int</w:t>
      </w:r>
      <w:proofErr w:type="spellEnd"/>
      <w:r w:rsidR="00A34572">
        <w:t xml:space="preserve"> y2, </w:t>
      </w:r>
      <w:proofErr w:type="spellStart"/>
      <w:r w:rsidR="0076533A" w:rsidRPr="00901557">
        <w:t>int</w:t>
      </w:r>
      <w:proofErr w:type="spellEnd"/>
      <w:r>
        <w:t xml:space="preserve"> </w:t>
      </w:r>
      <w:r w:rsidR="0076533A" w:rsidRPr="00901557">
        <w:t xml:space="preserve">down, </w:t>
      </w:r>
      <w:proofErr w:type="spellStart"/>
      <w:r w:rsidR="0076533A" w:rsidRPr="00901557">
        <w:t>int</w:t>
      </w:r>
      <w:proofErr w:type="spellEnd"/>
      <w:r w:rsidR="0076533A" w:rsidRPr="00901557">
        <w:t xml:space="preserve"> up)</w:t>
      </w:r>
    </w:p>
    <w:p w:rsidR="0076533A" w:rsidRPr="00901557" w:rsidRDefault="0076533A" w:rsidP="00EE325C">
      <w:pPr>
        <w:pStyle w:val="paras"/>
      </w:pPr>
      <w:proofErr w:type="gramStart"/>
      <w:r w:rsidRPr="00901557">
        <w:t>Creates a switch (button) with a label.</w:t>
      </w:r>
      <w:proofErr w:type="gramEnd"/>
      <w:r w:rsidRPr="00901557">
        <w:t xml:space="preserve"> The parameter </w:t>
      </w:r>
      <w:r w:rsidR="00497655">
        <w:t>“</w:t>
      </w:r>
      <w:proofErr w:type="spellStart"/>
      <w:r w:rsidRPr="00A34572">
        <w:rPr>
          <w:rStyle w:val="keywordsChar"/>
        </w:rPr>
        <w:t>str</w:t>
      </w:r>
      <w:proofErr w:type="spellEnd"/>
      <w:r w:rsidR="00497655">
        <w:rPr>
          <w:rStyle w:val="keywordsChar"/>
        </w:rPr>
        <w:t>”</w:t>
      </w:r>
      <w:r w:rsidRPr="00901557">
        <w:t xml:space="preserve"> contains this label, preceded by a control </w:t>
      </w:r>
      <w:proofErr w:type="gramStart"/>
      <w:r w:rsidRPr="00901557">
        <w:t>char which</w:t>
      </w:r>
      <w:proofErr w:type="gramEnd"/>
      <w:r w:rsidRPr="00901557">
        <w:t xml:space="preserve"> defines the alignment of the label. “C” means </w:t>
      </w:r>
      <w:r w:rsidR="00C71CB5" w:rsidRPr="00901557">
        <w:t>centered</w:t>
      </w:r>
      <w:r w:rsidRPr="00901557">
        <w:t xml:space="preserve">, “L” means left- and “R” means </w:t>
      </w:r>
      <w:proofErr w:type="gramStart"/>
      <w:r w:rsidRPr="00901557">
        <w:t>right-aligned</w:t>
      </w:r>
      <w:proofErr w:type="gramEnd"/>
      <w:r w:rsidRPr="00901557">
        <w:t xml:space="preserve">. </w:t>
      </w:r>
      <w:proofErr w:type="gramStart"/>
      <w:r w:rsidRPr="00A34572">
        <w:rPr>
          <w:rStyle w:val="keywordsChar"/>
        </w:rPr>
        <w:t>down</w:t>
      </w:r>
      <w:proofErr w:type="gramEnd"/>
      <w:r w:rsidRPr="00901557">
        <w:t xml:space="preserve"> and </w:t>
      </w:r>
      <w:r w:rsidRPr="00A34572">
        <w:rPr>
          <w:rStyle w:val="keywordsChar"/>
        </w:rPr>
        <w:t>up</w:t>
      </w:r>
      <w:r w:rsidRPr="00901557">
        <w:t xml:space="preserve"> define the code, which the LCD </w:t>
      </w:r>
      <w:r w:rsidR="005F231E">
        <w:t>will</w:t>
      </w:r>
      <w:r w:rsidRPr="00901557">
        <w:t xml:space="preserve"> write into the send buffer, when the button is pressed or released. When </w:t>
      </w:r>
      <w:proofErr w:type="gramStart"/>
      <w:r w:rsidRPr="00901557">
        <w:t>0</w:t>
      </w:r>
      <w:proofErr w:type="gramEnd"/>
      <w:r w:rsidRPr="00901557">
        <w:t xml:space="preserve"> is provided as para</w:t>
      </w:r>
      <w:r w:rsidRPr="00901557">
        <w:t>m</w:t>
      </w:r>
      <w:r w:rsidRPr="00901557">
        <w:t xml:space="preserve">eter for </w:t>
      </w:r>
      <w:r w:rsidRPr="00901557">
        <w:rPr>
          <w:rStyle w:val="ProgrammtextChar3"/>
          <w:noProof w:val="0"/>
          <w:sz w:val="20"/>
        </w:rPr>
        <w:t>up</w:t>
      </w:r>
      <w:r w:rsidRPr="00901557">
        <w:t xml:space="preserve"> or </w:t>
      </w:r>
      <w:r w:rsidRPr="00901557">
        <w:rPr>
          <w:rStyle w:val="ProgrammtextChar3"/>
          <w:noProof w:val="0"/>
          <w:sz w:val="20"/>
        </w:rPr>
        <w:t>down</w:t>
      </w:r>
      <w:r w:rsidRPr="00901557">
        <w:t>, then nothing will be written to the buffer for the specific activity.</w:t>
      </w:r>
    </w:p>
    <w:p w:rsidR="0076533A" w:rsidRPr="00901557" w:rsidRDefault="0076533A" w:rsidP="00B057AA">
      <w:pPr>
        <w:pStyle w:val="codes"/>
      </w:pPr>
      <w:proofErr w:type="spellStart"/>
      <w:proofErr w:type="gramStart"/>
      <w:r w:rsidRPr="00901557">
        <w:t>int</w:t>
      </w:r>
      <w:proofErr w:type="spellEnd"/>
      <w:proofErr w:type="gramEnd"/>
      <w:r w:rsidRPr="00901557">
        <w:t xml:space="preserve"> </w:t>
      </w:r>
      <w:proofErr w:type="spellStart"/>
      <w:r w:rsidRPr="00901557">
        <w:t>g_makeradiogroup</w:t>
      </w:r>
      <w:proofErr w:type="spellEnd"/>
      <w:r w:rsidRPr="00901557">
        <w:t xml:space="preserve"> (</w:t>
      </w:r>
      <w:proofErr w:type="spellStart"/>
      <w:r w:rsidRPr="00901557">
        <w:t>int</w:t>
      </w:r>
      <w:proofErr w:type="spellEnd"/>
      <w:r w:rsidRPr="00901557">
        <w:t xml:space="preserve"> </w:t>
      </w:r>
      <w:proofErr w:type="spellStart"/>
      <w:r w:rsidRPr="00901557">
        <w:t>group_number</w:t>
      </w:r>
      <w:proofErr w:type="spellEnd"/>
      <w:r w:rsidRPr="00901557">
        <w:t>)</w:t>
      </w:r>
    </w:p>
    <w:p w:rsidR="0076533A" w:rsidRPr="00901557" w:rsidRDefault="0076533A" w:rsidP="00EE325C">
      <w:pPr>
        <w:pStyle w:val="paras"/>
      </w:pPr>
      <w:r w:rsidRPr="00901557">
        <w:t xml:space="preserve">A new defined switch </w:t>
      </w:r>
      <w:proofErr w:type="gramStart"/>
      <w:r w:rsidRPr="00901557">
        <w:t>can be assigned</w:t>
      </w:r>
      <w:proofErr w:type="gramEnd"/>
      <w:r w:rsidRPr="00901557">
        <w:t xml:space="preserve"> to a specific radio group. A radio group automat</w:t>
      </w:r>
      <w:r w:rsidRPr="00901557">
        <w:t>i</w:t>
      </w:r>
      <w:r w:rsidRPr="00901557">
        <w:t>cally makes sure, that at most one switch of the group is pressed.</w:t>
      </w:r>
    </w:p>
    <w:p w:rsidR="0076533A" w:rsidRPr="00901557" w:rsidRDefault="0076533A" w:rsidP="00B057AA">
      <w:pPr>
        <w:pStyle w:val="codes"/>
      </w:pPr>
      <w:proofErr w:type="spellStart"/>
      <w:r w:rsidRPr="00901557">
        <w:t>int</w:t>
      </w:r>
      <w:proofErr w:type="spellEnd"/>
      <w:r w:rsidRPr="00901557">
        <w:t xml:space="preserve"> </w:t>
      </w:r>
      <w:proofErr w:type="spellStart"/>
      <w:r w:rsidRPr="00901557">
        <w:t>g_makemenubutton</w:t>
      </w:r>
      <w:proofErr w:type="spellEnd"/>
      <w:r w:rsidRPr="00901557">
        <w:t xml:space="preserve"> (</w:t>
      </w:r>
      <w:r w:rsidRPr="00901557">
        <w:tab/>
        <w:t xml:space="preserve">const char* </w:t>
      </w:r>
      <w:proofErr w:type="spellStart"/>
      <w:r w:rsidRPr="00901557">
        <w:t>str</w:t>
      </w:r>
      <w:proofErr w:type="spellEnd"/>
      <w:r w:rsidRPr="00901557">
        <w:t xml:space="preserve">, </w:t>
      </w:r>
      <w:proofErr w:type="spellStart"/>
      <w:r w:rsidRPr="00901557">
        <w:t>int</w:t>
      </w:r>
      <w:proofErr w:type="spellEnd"/>
      <w:r w:rsidRPr="00901557">
        <w:t xml:space="preserve"> x1, </w:t>
      </w:r>
      <w:proofErr w:type="spellStart"/>
      <w:r w:rsidRPr="00901557">
        <w:t>int</w:t>
      </w:r>
      <w:proofErr w:type="spellEnd"/>
      <w:r w:rsidRPr="00901557">
        <w:t xml:space="preserve"> y1, </w:t>
      </w:r>
      <w:proofErr w:type="spellStart"/>
      <w:r w:rsidRPr="00901557">
        <w:t>int</w:t>
      </w:r>
      <w:proofErr w:type="spellEnd"/>
      <w:r w:rsidRPr="00901557">
        <w:t xml:space="preserve"> x2, </w:t>
      </w:r>
      <w:proofErr w:type="spellStart"/>
      <w:r w:rsidRPr="00901557">
        <w:t>int</w:t>
      </w:r>
      <w:proofErr w:type="spellEnd"/>
      <w:r w:rsidRPr="00901557">
        <w:t xml:space="preserve"> y2, </w:t>
      </w:r>
      <w:proofErr w:type="spellStart"/>
      <w:r w:rsidRPr="00901557">
        <w:t>int</w:t>
      </w:r>
      <w:proofErr w:type="spellEnd"/>
      <w:r w:rsidRPr="00901557">
        <w:t xml:space="preserve"> down, </w:t>
      </w:r>
      <w:proofErr w:type="spellStart"/>
      <w:r w:rsidRPr="00901557">
        <w:t>int</w:t>
      </w:r>
      <w:proofErr w:type="spellEnd"/>
      <w:r w:rsidRPr="00901557">
        <w:t xml:space="preserve"> up, </w:t>
      </w:r>
      <w:proofErr w:type="spellStart"/>
      <w:r w:rsidRPr="00901557">
        <w:t>int</w:t>
      </w:r>
      <w:proofErr w:type="spellEnd"/>
      <w:r w:rsidRPr="00901557">
        <w:t xml:space="preserve"> select, </w:t>
      </w:r>
      <w:proofErr w:type="spellStart"/>
      <w:r w:rsidRPr="00901557">
        <w:t>int</w:t>
      </w:r>
      <w:proofErr w:type="spellEnd"/>
      <w:r w:rsidRPr="00901557">
        <w:t xml:space="preserve"> space)</w:t>
      </w:r>
    </w:p>
    <w:p w:rsidR="0076533A" w:rsidRPr="00901557" w:rsidRDefault="0076533A" w:rsidP="00EE325C">
      <w:pPr>
        <w:pStyle w:val="paras"/>
      </w:pPr>
      <w:r w:rsidRPr="00901557">
        <w:t xml:space="preserve">A menu item </w:t>
      </w:r>
      <w:proofErr w:type="gramStart"/>
      <w:r w:rsidRPr="00901557">
        <w:t>is created</w:t>
      </w:r>
      <w:proofErr w:type="gramEnd"/>
      <w:r w:rsidRPr="00901557">
        <w:t xml:space="preserve">. With </w:t>
      </w:r>
      <w:r w:rsidR="00497655">
        <w:t>“</w:t>
      </w:r>
      <w:proofErr w:type="spellStart"/>
      <w:proofErr w:type="gramStart"/>
      <w:r w:rsidRPr="00497655">
        <w:rPr>
          <w:rStyle w:val="keywordsChar"/>
        </w:rPr>
        <w:t>str</w:t>
      </w:r>
      <w:proofErr w:type="spellEnd"/>
      <w:r w:rsidR="00497655">
        <w:rPr>
          <w:rStyle w:val="keywordsChar"/>
        </w:rPr>
        <w:t>”</w:t>
      </w:r>
      <w:proofErr w:type="gramEnd"/>
      <w:r w:rsidRPr="00901557">
        <w:t xml:space="preserve"> you can define the appearance and the menu entries. The first character defines the direction in which the menu </w:t>
      </w:r>
      <w:r w:rsidR="005F231E">
        <w:t>will</w:t>
      </w:r>
      <w:r w:rsidRPr="00901557">
        <w:t xml:space="preserve"> open (“L”: left, “R”: right, “O” up, “u”: down). The second char defines the alignment of label on the menu item (“C”: centered, “L”: left aligned, “R”: right aligned). The labels of the menu entries fo</w:t>
      </w:r>
      <w:r w:rsidRPr="00901557">
        <w:t>l</w:t>
      </w:r>
      <w:r w:rsidRPr="00901557">
        <w:t xml:space="preserve">low afterwards and are separated by a “|” sign. </w:t>
      </w:r>
      <w:r w:rsidR="00497655">
        <w:t>“</w:t>
      </w:r>
      <w:r w:rsidRPr="00A34572">
        <w:rPr>
          <w:rStyle w:val="keywordsChar"/>
        </w:rPr>
        <w:t>down</w:t>
      </w:r>
      <w:r w:rsidR="00497655">
        <w:rPr>
          <w:rStyle w:val="keywordsChar"/>
        </w:rPr>
        <w:t>”</w:t>
      </w:r>
      <w:r w:rsidRPr="00901557">
        <w:t xml:space="preserve"> defines the value that </w:t>
      </w:r>
      <w:r w:rsidR="005F231E">
        <w:t>will</w:t>
      </w:r>
      <w:r w:rsidRPr="00901557">
        <w:t xml:space="preserve"> be wri</w:t>
      </w:r>
      <w:r w:rsidRPr="00901557">
        <w:t>t</w:t>
      </w:r>
      <w:r w:rsidRPr="00901557">
        <w:t xml:space="preserve">ten to the buffer, when the menu item is pressed and </w:t>
      </w:r>
      <w:r w:rsidRPr="00901557">
        <w:rPr>
          <w:rStyle w:val="ProgrammtextChar3"/>
          <w:noProof w:val="0"/>
          <w:sz w:val="20"/>
        </w:rPr>
        <w:t>up</w:t>
      </w:r>
      <w:r w:rsidRPr="00901557">
        <w:t xml:space="preserve"> defines the value that </w:t>
      </w:r>
      <w:r w:rsidR="005F231E">
        <w:t>will</w:t>
      </w:r>
      <w:r w:rsidRPr="00901557">
        <w:t xml:space="preserve"> be wri</w:t>
      </w:r>
      <w:r w:rsidRPr="00901557">
        <w:t>t</w:t>
      </w:r>
      <w:r w:rsidRPr="00901557">
        <w:lastRenderedPageBreak/>
        <w:t xml:space="preserve">ten to the buffer, when the menu is closed, without choosing a specific entry (aborted). </w:t>
      </w:r>
      <w:r w:rsidR="00497655">
        <w:t>“</w:t>
      </w:r>
      <w:proofErr w:type="gramStart"/>
      <w:r w:rsidRPr="00A34572">
        <w:rPr>
          <w:rStyle w:val="keywordsChar"/>
        </w:rPr>
        <w:t>select</w:t>
      </w:r>
      <w:proofErr w:type="gramEnd"/>
      <w:r w:rsidR="00497655">
        <w:rPr>
          <w:rStyle w:val="keywordsChar"/>
        </w:rPr>
        <w:t>”</w:t>
      </w:r>
      <w:r w:rsidRPr="00901557">
        <w:t xml:space="preserve"> defines the base value that is used to compute the value that will be written to the LCD buffer, when a menu entry is chosen. This value is computed </w:t>
      </w:r>
      <w:proofErr w:type="gramStart"/>
      <w:r w:rsidR="00D56C98" w:rsidRPr="00901557">
        <w:t>as</w:t>
      </w:r>
      <w:r w:rsidR="00D56C98">
        <w:t>:</w:t>
      </w:r>
      <w:proofErr w:type="gramEnd"/>
      <w:r w:rsidRPr="00901557">
        <w:t xml:space="preserve"> base value + entry number – 1. </w:t>
      </w:r>
      <w:r w:rsidR="00497655">
        <w:t>“</w:t>
      </w:r>
      <w:proofErr w:type="gramStart"/>
      <w:r w:rsidR="00497655">
        <w:t>s</w:t>
      </w:r>
      <w:r w:rsidRPr="00A34572">
        <w:rPr>
          <w:rStyle w:val="keywordsChar"/>
        </w:rPr>
        <w:t>pace</w:t>
      </w:r>
      <w:proofErr w:type="gramEnd"/>
      <w:r w:rsidR="00497655">
        <w:rPr>
          <w:rStyle w:val="keywordsChar"/>
        </w:rPr>
        <w:t>”</w:t>
      </w:r>
      <w:r w:rsidRPr="00901557">
        <w:t xml:space="preserve"> defines the gap in pixels between the menu entries. This is a global value, thus it will also change the appearance of already existing menus.</w:t>
      </w:r>
    </w:p>
    <w:p w:rsidR="00FA0538" w:rsidRPr="00901557" w:rsidRDefault="00FA0538" w:rsidP="00005715">
      <w:pPr>
        <w:pStyle w:val="Heading3"/>
      </w:pPr>
      <w:bookmarkStart w:id="356" w:name="_Ref212649877"/>
      <w:bookmarkStart w:id="357" w:name="_Toc497612627"/>
      <w:r w:rsidRPr="00901557">
        <w:t xml:space="preserve">Functions of </w:t>
      </w:r>
      <w:r w:rsidR="00005715">
        <w:t>F</w:t>
      </w:r>
      <w:r>
        <w:t xml:space="preserve">urther </w:t>
      </w:r>
      <w:r w:rsidR="00005715">
        <w:t>L</w:t>
      </w:r>
      <w:r>
        <w:t>ibraries</w:t>
      </w:r>
      <w:bookmarkEnd w:id="356"/>
      <w:bookmarkEnd w:id="357"/>
    </w:p>
    <w:p w:rsidR="0076533A" w:rsidRDefault="00321504" w:rsidP="00EE325C">
      <w:pPr>
        <w:pStyle w:val="paras"/>
      </w:pPr>
      <w:r>
        <w:t xml:space="preserve">Besides the </w:t>
      </w:r>
      <w:r w:rsidR="00C764F2">
        <w:t>LCD,</w:t>
      </w:r>
      <w:r>
        <w:t xml:space="preserve"> further functionality and helping functions are available. They will be summarizes in this section to give an overview of the available features. You should look into the libraries to find out more.</w:t>
      </w:r>
    </w:p>
    <w:p w:rsidR="00321504" w:rsidRDefault="00321504" w:rsidP="00EE325C">
      <w:pPr>
        <w:pStyle w:val="paras"/>
      </w:pPr>
      <w:proofErr w:type="spellStart"/>
      <w:r w:rsidRPr="00321504">
        <w:rPr>
          <w:b/>
        </w:rPr>
        <w:t>lib_uart</w:t>
      </w:r>
      <w:proofErr w:type="spellEnd"/>
      <w:r w:rsidRPr="00321504">
        <w:rPr>
          <w:b/>
        </w:rPr>
        <w:t>:</w:t>
      </w:r>
      <w:r w:rsidRPr="00321504">
        <w:t xml:space="preserve">  </w:t>
      </w:r>
      <w:r>
        <w:t xml:space="preserve">besides printing to </w:t>
      </w:r>
      <w:r w:rsidR="00C764F2">
        <w:t>LCD,</w:t>
      </w:r>
      <w:r>
        <w:t xml:space="preserve"> you may also print to the </w:t>
      </w:r>
      <w:r w:rsidR="00317DB7">
        <w:t>UART</w:t>
      </w:r>
      <w:r>
        <w:t xml:space="preserve"> port using the </w:t>
      </w:r>
      <w:r w:rsidR="00497655">
        <w:t>“</w:t>
      </w:r>
      <w:proofErr w:type="spellStart"/>
      <w:r w:rsidRPr="00A34572">
        <w:rPr>
          <w:i/>
          <w:iCs/>
        </w:rPr>
        <w:t>u_print</w:t>
      </w:r>
      <w:proofErr w:type="spellEnd"/>
      <w:r w:rsidR="00497655">
        <w:rPr>
          <w:i/>
          <w:iCs/>
        </w:rPr>
        <w:t>”</w:t>
      </w:r>
      <w:r>
        <w:t xml:space="preserve">, </w:t>
      </w:r>
      <w:r w:rsidR="00497655">
        <w:t>“</w:t>
      </w:r>
      <w:proofErr w:type="spellStart"/>
      <w:r w:rsidRPr="00A34572">
        <w:rPr>
          <w:i/>
          <w:iCs/>
        </w:rPr>
        <w:t>u_printInt</w:t>
      </w:r>
      <w:proofErr w:type="spellEnd"/>
      <w:r w:rsidR="00497655">
        <w:rPr>
          <w:i/>
          <w:iCs/>
        </w:rPr>
        <w:t>”</w:t>
      </w:r>
      <w:r>
        <w:t xml:space="preserve">, and </w:t>
      </w:r>
      <w:r w:rsidR="00497655">
        <w:t>“</w:t>
      </w:r>
      <w:r w:rsidRPr="00A34572">
        <w:rPr>
          <w:i/>
          <w:iCs/>
        </w:rPr>
        <w:t>u_printHex</w:t>
      </w:r>
      <w:r w:rsidR="00497655">
        <w:rPr>
          <w:i/>
          <w:iCs/>
        </w:rPr>
        <w:t>”</w:t>
      </w:r>
      <w:r>
        <w:t xml:space="preserve"> functions (similar to </w:t>
      </w:r>
      <w:r w:rsidR="00497655">
        <w:t>“</w:t>
      </w:r>
      <w:r w:rsidRPr="00A34572">
        <w:rPr>
          <w:i/>
          <w:iCs/>
        </w:rPr>
        <w:t>t_print</w:t>
      </w:r>
      <w:r w:rsidR="00497655">
        <w:rPr>
          <w:i/>
          <w:iCs/>
        </w:rPr>
        <w:t>”</w:t>
      </w:r>
      <w:r>
        <w:t xml:space="preserve"> etc.). You can read from the </w:t>
      </w:r>
      <w:r w:rsidR="00317DB7">
        <w:t>UART</w:t>
      </w:r>
      <w:r>
        <w:t xml:space="preserve"> port with </w:t>
      </w:r>
      <w:r w:rsidR="00497655">
        <w:t>“</w:t>
      </w:r>
      <w:proofErr w:type="spellStart"/>
      <w:r w:rsidRPr="00A34572">
        <w:rPr>
          <w:i/>
          <w:iCs/>
        </w:rPr>
        <w:t>u_getbytes</w:t>
      </w:r>
      <w:proofErr w:type="spellEnd"/>
      <w:r w:rsidR="00497655">
        <w:rPr>
          <w:i/>
          <w:iCs/>
        </w:rPr>
        <w:t>”</w:t>
      </w:r>
      <w:r>
        <w:t xml:space="preserve">. However, you need a </w:t>
      </w:r>
      <w:r w:rsidR="00317DB7">
        <w:t>HyperTerminal</w:t>
      </w:r>
      <w:r>
        <w:t xml:space="preserve"> ru</w:t>
      </w:r>
      <w:r>
        <w:t>n</w:t>
      </w:r>
      <w:r>
        <w:t xml:space="preserve">ning at the pc </w:t>
      </w:r>
      <w:r w:rsidR="00E529E1">
        <w:t xml:space="preserve">to which the </w:t>
      </w:r>
      <w:r w:rsidR="00317DB7">
        <w:t>UART</w:t>
      </w:r>
      <w:r w:rsidR="00E529E1">
        <w:t xml:space="preserve"> </w:t>
      </w:r>
      <w:proofErr w:type="gramStart"/>
      <w:r w:rsidR="00E529E1">
        <w:t>is connected</w:t>
      </w:r>
      <w:proofErr w:type="gramEnd"/>
      <w:r w:rsidR="00E529E1">
        <w:t xml:space="preserve"> (see </w:t>
      </w:r>
      <w:r w:rsidR="00E529E1">
        <w:rPr>
          <w:color w:val="0000FF"/>
        </w:rPr>
        <w:t>C</w:t>
      </w:r>
      <w:r w:rsidR="00E529E1" w:rsidRPr="00E529E1">
        <w:rPr>
          <w:color w:val="0000FF"/>
        </w:rPr>
        <w:t>hapter </w:t>
      </w:r>
      <w:r w:rsidR="0070408B">
        <w:fldChar w:fldCharType="begin"/>
      </w:r>
      <w:r w:rsidR="0070408B">
        <w:instrText xml:space="preserve"> REF _Ref196586711 \w \h  \* MERGEFORMAT </w:instrText>
      </w:r>
      <w:r w:rsidR="0070408B">
        <w:fldChar w:fldCharType="separate"/>
      </w:r>
      <w:r w:rsidR="00D56C98" w:rsidRPr="00D56C98">
        <w:rPr>
          <w:rFonts w:hint="eastAsia"/>
          <w:color w:val="0000FF"/>
          <w:cs/>
        </w:rPr>
        <w:t>‎</w:t>
      </w:r>
      <w:r w:rsidR="00D56C98">
        <w:t>6.4.2</w:t>
      </w:r>
      <w:r w:rsidR="0070408B">
        <w:fldChar w:fldCharType="end"/>
      </w:r>
      <w:r w:rsidR="00E529E1">
        <w:t xml:space="preserve"> for details about the </w:t>
      </w:r>
      <w:r w:rsidR="00317DB7">
        <w:t>HyperTerminal</w:t>
      </w:r>
      <w:r w:rsidR="00E529E1">
        <w:t>).</w:t>
      </w:r>
    </w:p>
    <w:p w:rsidR="00321504" w:rsidRDefault="00321504" w:rsidP="00EE325C">
      <w:pPr>
        <w:pStyle w:val="paras"/>
      </w:pPr>
      <w:proofErr w:type="spellStart"/>
      <w:r w:rsidRPr="00321504">
        <w:rPr>
          <w:b/>
        </w:rPr>
        <w:t>lib_audio</w:t>
      </w:r>
      <w:proofErr w:type="spellEnd"/>
      <w:r w:rsidRPr="00321504">
        <w:rPr>
          <w:b/>
        </w:rPr>
        <w:t>:</w:t>
      </w:r>
      <w:r w:rsidRPr="00321504">
        <w:t xml:space="preserve">  </w:t>
      </w:r>
      <w:r>
        <w:t xml:space="preserve">you can write uncompressed PCM audio data to an audio port using the </w:t>
      </w:r>
      <w:r w:rsidR="00497655">
        <w:t>“</w:t>
      </w:r>
      <w:proofErr w:type="gramStart"/>
      <w:r w:rsidRPr="00497655">
        <w:rPr>
          <w:rStyle w:val="keywordsChar"/>
        </w:rPr>
        <w:t>writeToAudio</w:t>
      </w:r>
      <w:r w:rsidR="00317DB7" w:rsidRPr="00497655">
        <w:rPr>
          <w:rStyle w:val="keywordsChar"/>
        </w:rPr>
        <w:t>{</w:t>
      </w:r>
      <w:proofErr w:type="gramEnd"/>
      <w:r w:rsidR="00317DB7" w:rsidRPr="00497655">
        <w:rPr>
          <w:rStyle w:val="keywordsChar"/>
        </w:rPr>
        <w:t>L|R}</w:t>
      </w:r>
      <w:r w:rsidR="00497655">
        <w:t>”</w:t>
      </w:r>
      <w:r>
        <w:t xml:space="preserve"> function</w:t>
      </w:r>
      <w:r w:rsidR="00317DB7">
        <w:t>s</w:t>
      </w:r>
      <w:r>
        <w:t>. The corresponding sampl</w:t>
      </w:r>
      <w:r w:rsidR="00687F60">
        <w:t xml:space="preserve">e width </w:t>
      </w:r>
      <w:r w:rsidR="00317DB7">
        <w:t xml:space="preserve">of the corresponding IP core in the VHDL-framework </w:t>
      </w:r>
      <w:r w:rsidR="00687F60">
        <w:t xml:space="preserve">(default 16 Bit) </w:t>
      </w:r>
      <w:proofErr w:type="gramStart"/>
      <w:r w:rsidR="00687F60">
        <w:t>can be configured</w:t>
      </w:r>
      <w:proofErr w:type="gramEnd"/>
      <w:r w:rsidR="00687F60">
        <w:t xml:space="preserve"> in </w:t>
      </w:r>
      <w:r w:rsidR="00497655">
        <w:t>“</w:t>
      </w:r>
      <w:r w:rsidR="00687F60" w:rsidRPr="00A34572">
        <w:rPr>
          <w:i/>
          <w:iCs/>
        </w:rPr>
        <w:t>Audi</w:t>
      </w:r>
      <w:r w:rsidR="00687F60" w:rsidRPr="00A34572">
        <w:rPr>
          <w:i/>
          <w:iCs/>
        </w:rPr>
        <w:t>o</w:t>
      </w:r>
      <w:r w:rsidR="00687F60" w:rsidRPr="00A34572">
        <w:rPr>
          <w:i/>
          <w:iCs/>
        </w:rPr>
        <w:t>Out_Types.vhd</w:t>
      </w:r>
      <w:r w:rsidR="00497655">
        <w:rPr>
          <w:i/>
          <w:iCs/>
        </w:rPr>
        <w:t>”</w:t>
      </w:r>
      <w:r w:rsidR="00687F60">
        <w:t xml:space="preserve"> and the sampling rate (default 40</w:t>
      </w:r>
      <w:r w:rsidR="00C764F2">
        <w:t xml:space="preserve"> </w:t>
      </w:r>
      <w:r w:rsidR="00687F60">
        <w:t xml:space="preserve">KHz) can be configured in </w:t>
      </w:r>
      <w:r w:rsidR="00497655">
        <w:t>“</w:t>
      </w:r>
      <w:r w:rsidR="00687F60" w:rsidRPr="00A34572">
        <w:rPr>
          <w:i/>
          <w:iCs/>
        </w:rPr>
        <w:t>dlx_Toplevel.vhd</w:t>
      </w:r>
      <w:r w:rsidR="00497655">
        <w:rPr>
          <w:i/>
          <w:iCs/>
        </w:rPr>
        <w:t>”</w:t>
      </w:r>
      <w:r w:rsidR="00687F60">
        <w:t xml:space="preserve"> (search for ‘</w:t>
      </w:r>
      <w:proofErr w:type="spellStart"/>
      <w:r w:rsidR="00687F60">
        <w:t>i_audio_out</w:t>
      </w:r>
      <w:proofErr w:type="spellEnd"/>
      <w:r w:rsidR="00687F60">
        <w:t>’).</w:t>
      </w:r>
    </w:p>
    <w:p w:rsidR="00687F60" w:rsidRDefault="00687F60" w:rsidP="00EE325C">
      <w:pPr>
        <w:pStyle w:val="paras"/>
      </w:pPr>
      <w:proofErr w:type="spellStart"/>
      <w:proofErr w:type="gramStart"/>
      <w:r>
        <w:rPr>
          <w:b/>
        </w:rPr>
        <w:t>clockCounter</w:t>
      </w:r>
      <w:proofErr w:type="spellEnd"/>
      <w:proofErr w:type="gramEnd"/>
      <w:r>
        <w:rPr>
          <w:b/>
        </w:rPr>
        <w:t>:</w:t>
      </w:r>
      <w:r w:rsidRPr="00687F60">
        <w:t xml:space="preserve">  </w:t>
      </w:r>
      <w:r>
        <w:t xml:space="preserve">you can use the functions </w:t>
      </w:r>
      <w:r w:rsidR="00497655">
        <w:t>“</w:t>
      </w:r>
      <w:r w:rsidRPr="00497655">
        <w:rPr>
          <w:rStyle w:val="keywordsChar"/>
        </w:rPr>
        <w:t>writeClockCounter</w:t>
      </w:r>
      <w:r w:rsidR="00497655">
        <w:rPr>
          <w:rStyle w:val="keywordsChar"/>
        </w:rPr>
        <w:t>”</w:t>
      </w:r>
      <w:r>
        <w:t xml:space="preserve"> and </w:t>
      </w:r>
      <w:r w:rsidR="00497655">
        <w:t>“</w:t>
      </w:r>
      <w:r w:rsidRPr="00497655">
        <w:rPr>
          <w:rStyle w:val="keywordsChar"/>
        </w:rPr>
        <w:t>readClockCounter</w:t>
      </w:r>
      <w:r w:rsidR="00497655">
        <w:rPr>
          <w:rStyle w:val="keywordsChar"/>
        </w:rPr>
        <w:t>”</w:t>
      </w:r>
      <w:r>
        <w:t xml:space="preserve"> to access a special register that automatically increments by one in each cycle. You can use this to benchmark the performance of a certain C-Code by e.g. writing a ‘0’ to it to start the benchmark and to read it again at the end of the benchmark. Make sure that the code that </w:t>
      </w:r>
      <w:proofErr w:type="gramStart"/>
      <w:r w:rsidR="005F231E">
        <w:t>will</w:t>
      </w:r>
      <w:r>
        <w:t xml:space="preserve"> be benchmarked</w:t>
      </w:r>
      <w:proofErr w:type="gramEnd"/>
      <w:r>
        <w:t xml:space="preserve"> does not contain any unnecessary I/O instructions (e.g. </w:t>
      </w:r>
      <w:r w:rsidR="00497655">
        <w:t>“</w:t>
      </w:r>
      <w:r w:rsidRPr="00A34572">
        <w:rPr>
          <w:i/>
          <w:iCs/>
        </w:rPr>
        <w:t>t_print</w:t>
      </w:r>
      <w:r w:rsidR="00497655">
        <w:rPr>
          <w:i/>
          <w:iCs/>
        </w:rPr>
        <w:t>”</w:t>
      </w:r>
      <w:r>
        <w:t>) as they are extremely slow.</w:t>
      </w:r>
    </w:p>
    <w:p w:rsidR="00D51DA0" w:rsidRDefault="00C707A0" w:rsidP="00EE325C">
      <w:pPr>
        <w:pStyle w:val="paras"/>
      </w:pPr>
      <w:r>
        <w:rPr>
          <w:b/>
        </w:rPr>
        <w:t>String:</w:t>
      </w:r>
      <w:r w:rsidRPr="00C707A0">
        <w:t xml:space="preserve">  </w:t>
      </w:r>
      <w:r>
        <w:t xml:space="preserve">contains some typical string manipulation functions, e.g. </w:t>
      </w:r>
      <w:r w:rsidR="00497655">
        <w:t>“</w:t>
      </w:r>
      <w:r w:rsidRPr="00A34572">
        <w:rPr>
          <w:i/>
          <w:iCs/>
        </w:rPr>
        <w:t>strlen</w:t>
      </w:r>
      <w:r w:rsidR="00497655">
        <w:rPr>
          <w:i/>
          <w:iCs/>
        </w:rPr>
        <w:t>”</w:t>
      </w:r>
      <w:r>
        <w:t xml:space="preserve">, </w:t>
      </w:r>
      <w:r w:rsidR="00497655">
        <w:t>“</w:t>
      </w:r>
      <w:r w:rsidRPr="00A34572">
        <w:rPr>
          <w:i/>
          <w:iCs/>
        </w:rPr>
        <w:t>strcat</w:t>
      </w:r>
      <w:r w:rsidR="00497655">
        <w:rPr>
          <w:i/>
          <w:iCs/>
        </w:rPr>
        <w:t>”</w:t>
      </w:r>
      <w:r>
        <w:t xml:space="preserve">, </w:t>
      </w:r>
      <w:r w:rsidR="00497655">
        <w:t>“</w:t>
      </w:r>
      <w:r w:rsidR="00A34572" w:rsidRPr="00A34572">
        <w:rPr>
          <w:i/>
          <w:iCs/>
        </w:rPr>
        <w:t>strcpy</w:t>
      </w:r>
      <w:r w:rsidR="00497655">
        <w:rPr>
          <w:i/>
          <w:iCs/>
        </w:rPr>
        <w:t>”</w:t>
      </w:r>
      <w:r w:rsidR="00A34572">
        <w:t xml:space="preserve"> …</w:t>
      </w:r>
      <w:r>
        <w:t xml:space="preserve"> It additionally contains two functions to convert a</w:t>
      </w:r>
      <w:r w:rsidR="00E529E1">
        <w:t>n</w:t>
      </w:r>
      <w:r>
        <w:t xml:space="preserve"> integer number to a string representation, as it is used in the I/O libraries, e.g. </w:t>
      </w:r>
      <w:r w:rsidR="00497655">
        <w:t>“</w:t>
      </w:r>
      <w:r w:rsidRPr="00A34572">
        <w:rPr>
          <w:i/>
          <w:iCs/>
        </w:rPr>
        <w:t>t_printInt</w:t>
      </w:r>
      <w:r w:rsidR="00497655">
        <w:rPr>
          <w:i/>
          <w:iCs/>
        </w:rPr>
        <w:t>”</w:t>
      </w:r>
      <w:r>
        <w:t xml:space="preserve"> or </w:t>
      </w:r>
      <w:r w:rsidR="00497655">
        <w:t>“</w:t>
      </w:r>
      <w:r w:rsidRPr="00A34572">
        <w:rPr>
          <w:i/>
          <w:iCs/>
        </w:rPr>
        <w:t>u_printHex</w:t>
      </w:r>
      <w:r w:rsidR="00497655">
        <w:rPr>
          <w:i/>
          <w:iCs/>
        </w:rPr>
        <w:t>”</w:t>
      </w:r>
      <w:r>
        <w:t>.</w:t>
      </w:r>
    </w:p>
    <w:p w:rsidR="00C707A0" w:rsidRDefault="00D51DA0" w:rsidP="00D51DA0">
      <w:pPr>
        <w:pStyle w:val="Heading3"/>
      </w:pPr>
      <w:bookmarkStart w:id="358" w:name="_Toc497612628"/>
      <w:r>
        <w:t>Changing the Frequency</w:t>
      </w:r>
      <w:bookmarkEnd w:id="358"/>
      <w:r>
        <w:t xml:space="preserve"> </w:t>
      </w:r>
    </w:p>
    <w:p w:rsidR="00D51DA0" w:rsidRDefault="00D51DA0" w:rsidP="00EE325C">
      <w:pPr>
        <w:pStyle w:val="paras"/>
      </w:pPr>
      <w:r>
        <w:t xml:space="preserve">In order to change </w:t>
      </w:r>
      <w:r w:rsidR="00A22E39">
        <w:t xml:space="preserve">the </w:t>
      </w:r>
      <w:r>
        <w:t xml:space="preserve">frequency of your design and see if it still works or not (required for the last Session), </w:t>
      </w:r>
      <w:r w:rsidR="00A22E39">
        <w:t>the Framework</w:t>
      </w:r>
      <w:r>
        <w:t xml:space="preserve"> </w:t>
      </w:r>
      <w:r w:rsidR="00A22E39">
        <w:t xml:space="preserve">contains a DCM </w:t>
      </w:r>
      <w:r w:rsidR="00B17521">
        <w:t xml:space="preserve">(Digital Clock Manager) </w:t>
      </w:r>
      <w:r w:rsidR="00A22E39">
        <w:t>that gene</w:t>
      </w:r>
      <w:r w:rsidR="00A22E39">
        <w:t>r</w:t>
      </w:r>
      <w:r w:rsidR="00A22E39">
        <w:t xml:space="preserve">ates </w:t>
      </w:r>
      <w:r w:rsidR="00B17521">
        <w:t>five different</w:t>
      </w:r>
      <w:r w:rsidR="00A22E39">
        <w:t xml:space="preserve"> clocks. By changing the </w:t>
      </w:r>
      <w:r w:rsidR="00B17521">
        <w:t>knop</w:t>
      </w:r>
      <w:r w:rsidR="00A22E39">
        <w:t xml:space="preserve"> </w:t>
      </w:r>
      <w:r w:rsidR="00B17521">
        <w:t xml:space="preserve">on </w:t>
      </w:r>
      <w:r w:rsidR="00A22E39">
        <w:t>the</w:t>
      </w:r>
      <w:r w:rsidR="00B17521">
        <w:t xml:space="preserve"> external PCB</w:t>
      </w:r>
      <w:r w:rsidR="00A22E39">
        <w:t xml:space="preserve">, a multiplexer (in the </w:t>
      </w:r>
      <w:proofErr w:type="spellStart"/>
      <w:r w:rsidR="00A22E39">
        <w:t>toplevel</w:t>
      </w:r>
      <w:proofErr w:type="spellEnd"/>
      <w:r w:rsidR="00A22E39">
        <w:t xml:space="preserve"> </w:t>
      </w:r>
      <w:proofErr w:type="spellStart"/>
      <w:r w:rsidR="00A22E39">
        <w:t>vdhl</w:t>
      </w:r>
      <w:proofErr w:type="spellEnd"/>
      <w:r w:rsidR="00A22E39">
        <w:t xml:space="preserve"> file) selects the corresponding frequency that you want for to apply on your design. </w:t>
      </w:r>
    </w:p>
    <w:tbl>
      <w:tblPr>
        <w:tblStyle w:val="TableGrid"/>
        <w:tblW w:w="0" w:type="auto"/>
        <w:jc w:val="center"/>
        <w:tblLook w:val="04A0" w:firstRow="1" w:lastRow="0" w:firstColumn="1" w:lastColumn="0" w:noHBand="0" w:noVBand="1"/>
      </w:tblPr>
      <w:tblGrid>
        <w:gridCol w:w="1450"/>
        <w:gridCol w:w="2063"/>
      </w:tblGrid>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Knop value</w:t>
            </w:r>
          </w:p>
        </w:tc>
        <w:tc>
          <w:tcPr>
            <w:tcW w:w="2063" w:type="dxa"/>
          </w:tcPr>
          <w:p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Frequency (MHz)</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0</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0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8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66</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3</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5</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Else</w:t>
            </w:r>
          </w:p>
        </w:tc>
        <w:tc>
          <w:tcPr>
            <w:tcW w:w="2063" w:type="dxa"/>
          </w:tcPr>
          <w:p w:rsidR="00005715" w:rsidRPr="00005715" w:rsidRDefault="00005715" w:rsidP="00693109">
            <w:pPr>
              <w:keepNext/>
              <w:spacing w:line="230" w:lineRule="auto"/>
              <w:jc w:val="center"/>
              <w:rPr>
                <w:rFonts w:eastAsia="Bitstream Vera Sans"/>
                <w:sz w:val="20"/>
                <w:lang w:eastAsia="en-AU"/>
              </w:rPr>
            </w:pPr>
            <w:r w:rsidRPr="00005715">
              <w:rPr>
                <w:rFonts w:eastAsia="Bitstream Vera Sans"/>
                <w:sz w:val="20"/>
                <w:lang w:eastAsia="en-AU"/>
              </w:rPr>
              <w:t>100</w:t>
            </w:r>
          </w:p>
        </w:tc>
      </w:tr>
    </w:tbl>
    <w:p w:rsidR="00005715" w:rsidRPr="00901557" w:rsidRDefault="00693109" w:rsidP="00693109">
      <w:pPr>
        <w:pStyle w:val="Caption"/>
        <w:rPr>
          <w:lang w:val="en-US"/>
        </w:rPr>
      </w:pPr>
      <w:bookmarkStart w:id="359" w:name="Fig83"/>
      <w:bookmarkStart w:id="360" w:name="_Toc497529898"/>
      <w:bookmarkEnd w:id="359"/>
      <w:r>
        <w:t xml:space="preserve">Figure </w:t>
      </w:r>
      <w:r w:rsidR="00BA2079">
        <w:fldChar w:fldCharType="begin"/>
      </w:r>
      <w:r w:rsidR="00BA2079">
        <w:instrText xml:space="preserve"> STYLEREF 1 \s </w:instrText>
      </w:r>
      <w:r w:rsidR="00BA2079">
        <w:fldChar w:fldCharType="separate"/>
      </w:r>
      <w:r w:rsidR="00BA2079">
        <w:rPr>
          <w:noProof/>
          <w:cs/>
        </w:rPr>
        <w:t>‎</w:t>
      </w:r>
      <w:r w:rsidR="00BA2079">
        <w:rPr>
          <w:noProof/>
        </w:rPr>
        <w:t>8</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BA2079">
        <w:rPr>
          <w:noProof/>
        </w:rPr>
        <w:t>1</w:t>
      </w:r>
      <w:r w:rsidR="00BA2079">
        <w:fldChar w:fldCharType="end"/>
      </w:r>
      <w:r>
        <w:t>:</w:t>
      </w:r>
      <w:r w:rsidR="00005715">
        <w:rPr>
          <w:lang w:val="en-US"/>
        </w:rPr>
        <w:t xml:space="preserve"> </w:t>
      </w:r>
      <w:r w:rsidR="00EC2695">
        <w:rPr>
          <w:lang w:val="en-US"/>
        </w:rPr>
        <w:t>Knop Position &amp; Corresponding Frequencies</w:t>
      </w:r>
      <w:bookmarkEnd w:id="360"/>
      <w:r w:rsidR="00005715">
        <w:rPr>
          <w:lang w:val="en-US"/>
        </w:rPr>
        <w:t xml:space="preserve"> </w:t>
      </w:r>
    </w:p>
    <w:p w:rsidR="00B17521" w:rsidRPr="00AC2D8C" w:rsidRDefault="00B17521" w:rsidP="00EC2695">
      <w:pPr>
        <w:pStyle w:val="atext"/>
        <w:spacing w:line="240" w:lineRule="auto"/>
      </w:pPr>
    </w:p>
    <w:p w:rsidR="0076533A" w:rsidRPr="00901557" w:rsidRDefault="0076533A">
      <w:pPr>
        <w:pStyle w:val="Heading8"/>
      </w:pPr>
      <w:bookmarkStart w:id="361" w:name="_Toc497612629"/>
      <w:r w:rsidRPr="00901557">
        <w:lastRenderedPageBreak/>
        <w:t>Table of Figures</w:t>
      </w:r>
      <w:bookmarkEnd w:id="361"/>
    </w:p>
    <w:p w:rsidR="0076533A" w:rsidRPr="00901557" w:rsidRDefault="0076533A">
      <w:pPr>
        <w:pStyle w:val="atext"/>
      </w:pPr>
    </w:p>
    <w:p w:rsidR="00EE325C" w:rsidRDefault="00693109">
      <w:pPr>
        <w:pStyle w:val="TableofFigures"/>
        <w:rPr>
          <w:rFonts w:asciiTheme="minorHAnsi" w:eastAsiaTheme="minorEastAsia" w:hAnsiTheme="minorHAnsi" w:cstheme="minorBidi"/>
          <w:sz w:val="22"/>
          <w:szCs w:val="22"/>
          <w:lang w:val="en-GB" w:eastAsia="en-GB"/>
        </w:rPr>
      </w:pPr>
      <w:r>
        <w:fldChar w:fldCharType="begin"/>
      </w:r>
      <w:r>
        <w:instrText xml:space="preserve"> TOC \c "Figure" </w:instrText>
      </w:r>
      <w:r>
        <w:fldChar w:fldCharType="separate"/>
      </w:r>
      <w:r w:rsidR="00EE325C">
        <w:t xml:space="preserve">Figure </w:t>
      </w:r>
      <w:r w:rsidR="00EE325C">
        <w:rPr>
          <w:rFonts w:hint="eastAsia"/>
          <w:cs/>
        </w:rPr>
        <w:t>‎</w:t>
      </w:r>
      <w:r w:rsidR="00EE325C">
        <w:t>1</w:t>
      </w:r>
      <w:r w:rsidR="00EE325C">
        <w:noBreakHyphen/>
        <w:t>1 GPPs, ASIPs and ASICs [Henkel06]</w:t>
      </w:r>
      <w:r w:rsidR="00EE325C">
        <w:tab/>
      </w:r>
      <w:r w:rsidR="00EE325C">
        <w:fldChar w:fldCharType="begin"/>
      </w:r>
      <w:r w:rsidR="00EE325C">
        <w:instrText xml:space="preserve"> PAGEREF _Toc497529855 \h </w:instrText>
      </w:r>
      <w:r w:rsidR="00EE325C">
        <w:fldChar w:fldCharType="separate"/>
      </w:r>
      <w:r w:rsidR="00EE325C">
        <w:t>6</w:t>
      </w:r>
      <w:r w:rsidR="00EE325C">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1</w:t>
      </w:r>
      <w:r>
        <w:noBreakHyphen/>
        <w:t>2: Typical ASIP Design Flow [Henkel03]</w:t>
      </w:r>
      <w:r>
        <w:tab/>
      </w:r>
      <w:r>
        <w:fldChar w:fldCharType="begin"/>
      </w:r>
      <w:r>
        <w:instrText xml:space="preserve"> PAGEREF _Toc497529856 \h </w:instrText>
      </w:r>
      <w:r>
        <w:fldChar w:fldCharType="separate"/>
      </w:r>
      <w:r>
        <w:t>7</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1</w:t>
      </w:r>
      <w:r>
        <w:noBreakHyphen/>
        <w:t xml:space="preserve">3: Constraints for </w:t>
      </w:r>
      <w:r w:rsidRPr="003106E7">
        <w:rPr>
          <w:i/>
        </w:rPr>
        <w:t>valid</w:t>
      </w:r>
      <w:r>
        <w:t xml:space="preserve"> Custom Instructions</w:t>
      </w:r>
      <w:r>
        <w:tab/>
      </w:r>
      <w:r>
        <w:fldChar w:fldCharType="begin"/>
      </w:r>
      <w:r>
        <w:instrText xml:space="preserve"> PAGEREF _Toc497529857 \h </w:instrText>
      </w:r>
      <w:r>
        <w:fldChar w:fldCharType="separate"/>
      </w:r>
      <w:r>
        <w:t>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2</w:t>
      </w:r>
      <w:r>
        <w:noBreakHyphen/>
        <w:t>1:</w:t>
      </w:r>
      <w:r w:rsidRPr="003106E7">
        <w:t xml:space="preserve"> The Directory Structure for all ASIP Meister Projects</w:t>
      </w:r>
      <w:r>
        <w:tab/>
      </w:r>
      <w:r>
        <w:fldChar w:fldCharType="begin"/>
      </w:r>
      <w:r>
        <w:instrText xml:space="preserve"> PAGEREF _Toc497529858 \h </w:instrText>
      </w:r>
      <w:r>
        <w:fldChar w:fldCharType="separate"/>
      </w:r>
      <w:r>
        <w:t>16</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2</w:t>
      </w:r>
      <w:r>
        <w:noBreakHyphen/>
        <w:t xml:space="preserve">2: </w:t>
      </w:r>
      <w:r w:rsidRPr="003106E7">
        <w:t>Makefile Options and Parameters</w:t>
      </w:r>
      <w:r>
        <w:tab/>
      </w:r>
      <w:r>
        <w:fldChar w:fldCharType="begin"/>
      </w:r>
      <w:r>
        <w:instrText xml:space="preserve"> PAGEREF _Toc497529859 \h </w:instrText>
      </w:r>
      <w:r>
        <w:fldChar w:fldCharType="separate"/>
      </w:r>
      <w:r>
        <w:t>1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2</w:t>
      </w:r>
      <w:r>
        <w:noBreakHyphen/>
        <w:t>3:</w:t>
      </w:r>
      <w:r w:rsidRPr="003106E7">
        <w:t xml:space="preserve"> The Directory Structure for a Specific ASIP Meister Project</w:t>
      </w:r>
      <w:r>
        <w:tab/>
      </w:r>
      <w:r>
        <w:fldChar w:fldCharType="begin"/>
      </w:r>
      <w:r>
        <w:instrText xml:space="preserve"> PAGEREF _Toc497529860 \h </w:instrText>
      </w:r>
      <w:r>
        <w:fldChar w:fldCharType="separate"/>
      </w:r>
      <w:r>
        <w:t>20</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2</w:t>
      </w:r>
      <w:r>
        <w:noBreakHyphen/>
        <w:t>4:</w:t>
      </w:r>
      <w:r w:rsidRPr="003106E7">
        <w:t xml:space="preserve"> The Files in a Project Directory</w:t>
      </w:r>
      <w:r>
        <w:tab/>
      </w:r>
      <w:r>
        <w:fldChar w:fldCharType="begin"/>
      </w:r>
      <w:r>
        <w:instrText xml:space="preserve"> PAGEREF _Toc497529861 \h </w:instrText>
      </w:r>
      <w:r>
        <w:fldChar w:fldCharType="separate"/>
      </w:r>
      <w:r>
        <w:t>22</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2</w:t>
      </w:r>
      <w:r>
        <w:noBreakHyphen/>
        <w:t>5:</w:t>
      </w:r>
      <w:r w:rsidRPr="003106E7">
        <w:t xml:space="preserve"> The Configurable Settings for an ASIP Meister Project</w:t>
      </w:r>
      <w:r>
        <w:tab/>
      </w:r>
      <w:r>
        <w:fldChar w:fldCharType="begin"/>
      </w:r>
      <w:r>
        <w:instrText xml:space="preserve"> PAGEREF _Toc497529862 \h </w:instrText>
      </w:r>
      <w:r>
        <w:fldChar w:fldCharType="separate"/>
      </w:r>
      <w:r>
        <w:t>24</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3</w:t>
      </w:r>
      <w:r>
        <w:noBreakHyphen/>
        <w:t>1: Brownie STD 32 Architecture Parameters</w:t>
      </w:r>
      <w:r>
        <w:tab/>
      </w:r>
      <w:r>
        <w:fldChar w:fldCharType="begin"/>
      </w:r>
      <w:r>
        <w:instrText xml:space="preserve"> PAGEREF _Toc497529863 \h </w:instrText>
      </w:r>
      <w:r>
        <w:fldChar w:fldCharType="separate"/>
      </w:r>
      <w:r>
        <w:t>26</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3</w:t>
      </w:r>
      <w:r>
        <w:noBreakHyphen/>
        <w:t>2</w:t>
      </w:r>
      <w:r w:rsidRPr="003106E7">
        <w:t>: DLX Pipeline Example with a Data Dependency</w:t>
      </w:r>
      <w:r>
        <w:tab/>
      </w:r>
      <w:r>
        <w:fldChar w:fldCharType="begin"/>
      </w:r>
      <w:r>
        <w:instrText xml:space="preserve"> PAGEREF _Toc497529864 \h </w:instrText>
      </w:r>
      <w:r>
        <w:fldChar w:fldCharType="separate"/>
      </w:r>
      <w:r>
        <w:t>27</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object w:dxaOrig="10606" w:dyaOrig="13335">
          <v:shape id="_x0000_i1040" type="#_x0000_t75" style="width:453.05pt;height:569.2pt" o:ole="">
            <v:imagedata r:id="rId25" o:title=""/>
          </v:shape>
          <o:OLEObject Type="Embed" ProgID="Visio.Drawing.15" ShapeID="_x0000_i1040" DrawAspect="Content" ObjectID="_1571357327" r:id="rId65"/>
        </w:object>
      </w:r>
      <w:r>
        <w:t xml:space="preserve">Figure </w:t>
      </w:r>
      <w:r>
        <w:rPr>
          <w:rFonts w:hint="eastAsia"/>
          <w:cs/>
        </w:rPr>
        <w:t>‎</w:t>
      </w:r>
      <w:r>
        <w:t>3</w:t>
      </w:r>
      <w:r>
        <w:noBreakHyphen/>
        <w:t>3: Instruction Formats and Classes of the DLX Architecture</w:t>
      </w:r>
      <w:r>
        <w:tab/>
      </w:r>
      <w:r>
        <w:fldChar w:fldCharType="begin"/>
      </w:r>
      <w:r>
        <w:instrText xml:space="preserve"> PAGEREF _Toc497529865 \h </w:instrText>
      </w:r>
      <w:r>
        <w:fldChar w:fldCharType="separate"/>
      </w:r>
      <w:r>
        <w:t>28</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3</w:t>
      </w:r>
      <w:r>
        <w:noBreakHyphen/>
        <w:t>4</w:t>
      </w:r>
      <w:r w:rsidRPr="003106E7">
        <w:t xml:space="preserve">: Summary of All Assembly Instructions in the </w:t>
      </w:r>
      <w:r w:rsidRPr="003106E7">
        <w:rPr>
          <w:rFonts w:ascii="Times" w:hAnsi="Times"/>
          <w:i/>
          <w:iCs/>
        </w:rPr>
        <w:t>browstd32</w:t>
      </w:r>
      <w:r w:rsidRPr="003106E7">
        <w:t xml:space="preserve"> Processor</w:t>
      </w:r>
      <w:r>
        <w:tab/>
      </w:r>
      <w:r>
        <w:fldChar w:fldCharType="begin"/>
      </w:r>
      <w:r>
        <w:instrText xml:space="preserve"> PAGEREF _Toc497529866 \h </w:instrText>
      </w:r>
      <w:r>
        <w:fldChar w:fldCharType="separate"/>
      </w:r>
      <w:r>
        <w:t>2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3</w:t>
      </w:r>
      <w:r>
        <w:noBreakHyphen/>
        <w:t>5:</w:t>
      </w:r>
      <w:r w:rsidRPr="003106E7">
        <w:t xml:space="preserve"> Summary of Helpful dlxsim Starting Parameters</w:t>
      </w:r>
      <w:r>
        <w:tab/>
      </w:r>
      <w:r>
        <w:fldChar w:fldCharType="begin"/>
      </w:r>
      <w:r>
        <w:instrText xml:space="preserve"> PAGEREF _Toc497529867 \h </w:instrText>
      </w:r>
      <w:r>
        <w:fldChar w:fldCharType="separate"/>
      </w:r>
      <w:r>
        <w:t>31</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3</w:t>
      </w:r>
      <w:r>
        <w:noBreakHyphen/>
        <w:t>6:</w:t>
      </w:r>
      <w:r w:rsidRPr="003106E7">
        <w:t xml:space="preserve"> Summary of Available dlxsim Instruction Formats</w:t>
      </w:r>
      <w:r>
        <w:tab/>
      </w:r>
      <w:r>
        <w:fldChar w:fldCharType="begin"/>
      </w:r>
      <w:r>
        <w:instrText xml:space="preserve"> PAGEREF _Toc497529868 \h </w:instrText>
      </w:r>
      <w:r>
        <w:fldChar w:fldCharType="separate"/>
      </w:r>
      <w:r>
        <w:t>33</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3</w:t>
      </w:r>
      <w:r>
        <w:noBreakHyphen/>
        <w:t>7:</w:t>
      </w:r>
      <w:r w:rsidRPr="003106E7">
        <w:t xml:space="preserve"> Summary of Typical dlxsim Commands</w:t>
      </w:r>
      <w:r>
        <w:tab/>
      </w:r>
      <w:r>
        <w:fldChar w:fldCharType="begin"/>
      </w:r>
      <w:r>
        <w:instrText xml:space="preserve"> PAGEREF _Toc497529869 \h </w:instrText>
      </w:r>
      <w:r>
        <w:fldChar w:fldCharType="separate"/>
      </w:r>
      <w:r>
        <w:t>34</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3</w:t>
      </w:r>
      <w:r>
        <w:noBreakHyphen/>
        <w:t>8:</w:t>
      </w:r>
      <w:r w:rsidRPr="003106E7">
        <w:t xml:space="preserve"> Summary of Available dlxsim Statistics</w:t>
      </w:r>
      <w:r>
        <w:tab/>
      </w:r>
      <w:r>
        <w:fldChar w:fldCharType="begin"/>
      </w:r>
      <w:r>
        <w:instrText xml:space="preserve"> PAGEREF _Toc497529870 \h </w:instrText>
      </w:r>
      <w:r>
        <w:fldChar w:fldCharType="separate"/>
      </w:r>
      <w:r>
        <w:t>36</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4</w:t>
      </w:r>
      <w:r>
        <w:noBreakHyphen/>
        <w:t>1: ASIP Meister Input and Output</w:t>
      </w:r>
      <w:r>
        <w:tab/>
      </w:r>
      <w:r>
        <w:fldChar w:fldCharType="begin"/>
      </w:r>
      <w:r>
        <w:instrText xml:space="preserve"> PAGEREF _Toc497529871 \h </w:instrText>
      </w:r>
      <w:r>
        <w:fldChar w:fldCharType="separate"/>
      </w:r>
      <w:r>
        <w:t>3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4</w:t>
      </w:r>
      <w:r>
        <w:noBreakHyphen/>
        <w:t>2: ASIPmeister main window</w:t>
      </w:r>
      <w:r>
        <w:tab/>
      </w:r>
      <w:r>
        <w:fldChar w:fldCharType="begin"/>
      </w:r>
      <w:r>
        <w:instrText xml:space="preserve"> PAGEREF _Toc497529872 \h </w:instrText>
      </w:r>
      <w:r>
        <w:fldChar w:fldCharType="separate"/>
      </w:r>
      <w:r>
        <w:t>40</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5</w:t>
      </w:r>
      <w:r>
        <w:noBreakHyphen/>
        <w:t>1:</w:t>
      </w:r>
      <w:r w:rsidRPr="003106E7">
        <w:t xml:space="preserve"> Creating a ModelSim Project</w:t>
      </w:r>
      <w:r>
        <w:tab/>
      </w:r>
      <w:r>
        <w:fldChar w:fldCharType="begin"/>
      </w:r>
      <w:r>
        <w:instrText xml:space="preserve"> PAGEREF _Toc497529873 \h </w:instrText>
      </w:r>
      <w:r>
        <w:fldChar w:fldCharType="separate"/>
      </w:r>
      <w:r>
        <w:t>53</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5</w:t>
      </w:r>
      <w:r>
        <w:noBreakHyphen/>
        <w:t>2</w:t>
      </w:r>
      <w:r w:rsidRPr="003106E7">
        <w:t>: Adding Files to a ModelSim Project</w:t>
      </w:r>
      <w:r>
        <w:tab/>
      </w:r>
      <w:r>
        <w:fldChar w:fldCharType="begin"/>
      </w:r>
      <w:r>
        <w:instrText xml:space="preserve"> PAGEREF _Toc497529874 \h </w:instrText>
      </w:r>
      <w:r>
        <w:fldChar w:fldCharType="separate"/>
      </w:r>
      <w:r>
        <w:t>53</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5</w:t>
      </w:r>
      <w:r>
        <w:noBreakHyphen/>
        <w:t>3</w:t>
      </w:r>
      <w:r w:rsidRPr="003106E7">
        <w:t>: Compiling the Project</w:t>
      </w:r>
      <w:r>
        <w:tab/>
      </w:r>
      <w:r>
        <w:fldChar w:fldCharType="begin"/>
      </w:r>
      <w:r>
        <w:instrText xml:space="preserve"> PAGEREF _Toc497529875 \h </w:instrText>
      </w:r>
      <w:r>
        <w:fldChar w:fldCharType="separate"/>
      </w:r>
      <w:r>
        <w:t>55</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5</w:t>
      </w:r>
      <w:r>
        <w:noBreakHyphen/>
        <w:t>4</w:t>
      </w:r>
      <w:r w:rsidRPr="003106E7">
        <w:t>: Starting the ModelSim Simulation</w:t>
      </w:r>
      <w:r>
        <w:tab/>
      </w:r>
      <w:r>
        <w:fldChar w:fldCharType="begin"/>
      </w:r>
      <w:r>
        <w:instrText xml:space="preserve"> PAGEREF _Toc497529876 \h </w:instrText>
      </w:r>
      <w:r>
        <w:fldChar w:fldCharType="separate"/>
      </w:r>
      <w:r>
        <w:t>55</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5</w:t>
      </w:r>
      <w:r>
        <w:noBreakHyphen/>
        <w:t>5:</w:t>
      </w:r>
      <w:r w:rsidRPr="003106E7">
        <w:t xml:space="preserve"> Running the ModelSim Simulation</w:t>
      </w:r>
      <w:r>
        <w:tab/>
      </w:r>
      <w:r>
        <w:fldChar w:fldCharType="begin"/>
      </w:r>
      <w:r>
        <w:instrText xml:space="preserve"> PAGEREF _Toc497529877 \h </w:instrText>
      </w:r>
      <w:r>
        <w:fldChar w:fldCharType="separate"/>
      </w:r>
      <w:r>
        <w:t>56</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5</w:t>
      </w:r>
      <w:r>
        <w:noBreakHyphen/>
        <w:t>6:</w:t>
      </w:r>
      <w:r w:rsidRPr="003106E7">
        <w:t xml:space="preserve"> ModelSim Waveforms</w:t>
      </w:r>
      <w:r>
        <w:tab/>
      </w:r>
      <w:r>
        <w:fldChar w:fldCharType="begin"/>
      </w:r>
      <w:r>
        <w:instrText xml:space="preserve"> PAGEREF _Toc497529878 \h </w:instrText>
      </w:r>
      <w:r>
        <w:fldChar w:fldCharType="separate"/>
      </w:r>
      <w:r>
        <w:t>57</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5</w:t>
      </w:r>
      <w:r>
        <w:noBreakHyphen/>
        <w:t>7:</w:t>
      </w:r>
      <w:r w:rsidRPr="003106E7">
        <w:t xml:space="preserve"> Explanation of the Signals in the ModelSim Waveform</w:t>
      </w:r>
      <w:r>
        <w:tab/>
      </w:r>
      <w:r>
        <w:fldChar w:fldCharType="begin"/>
      </w:r>
      <w:r>
        <w:instrText xml:space="preserve"> PAGEREF _Toc497529879 \h </w:instrText>
      </w:r>
      <w:r>
        <w:fldChar w:fldCharType="separate"/>
      </w:r>
      <w:r>
        <w:t>5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1:</w:t>
      </w:r>
      <w:r w:rsidRPr="003106E7">
        <w:t xml:space="preserve"> </w:t>
      </w:r>
      <w:r>
        <w:t xml:space="preserve">XUPV5-LX110T </w:t>
      </w:r>
      <w:r w:rsidRPr="003106E7">
        <w:t>Prototyping Board from Xilinx [HWAFX]</w:t>
      </w:r>
      <w:r>
        <w:tab/>
      </w:r>
      <w:r>
        <w:fldChar w:fldCharType="begin"/>
      </w:r>
      <w:r>
        <w:instrText xml:space="preserve"> PAGEREF _Toc497529880 \h </w:instrText>
      </w:r>
      <w:r>
        <w:fldChar w:fldCharType="separate"/>
      </w:r>
      <w:r>
        <w:t>60</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2:</w:t>
      </w:r>
      <w:r w:rsidRPr="003106E7">
        <w:t xml:space="preserve"> ISE Device Properties</w:t>
      </w:r>
      <w:r>
        <w:tab/>
      </w:r>
      <w:r>
        <w:fldChar w:fldCharType="begin"/>
      </w:r>
      <w:r>
        <w:instrText xml:space="preserve"> PAGEREF _Toc497529881 \h </w:instrText>
      </w:r>
      <w:r>
        <w:fldChar w:fldCharType="separate"/>
      </w:r>
      <w:r>
        <w:t>61</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3:</w:t>
      </w:r>
      <w:r w:rsidRPr="003106E7">
        <w:t xml:space="preserve"> Add Sources</w:t>
      </w:r>
      <w:r>
        <w:tab/>
      </w:r>
      <w:r>
        <w:fldChar w:fldCharType="begin"/>
      </w:r>
      <w:r>
        <w:instrText xml:space="preserve"> PAGEREF _Toc497529882 \h </w:instrText>
      </w:r>
      <w:r>
        <w:fldChar w:fldCharType="separate"/>
      </w:r>
      <w:r>
        <w:t>62</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4:</w:t>
      </w:r>
      <w:r w:rsidRPr="003106E7">
        <w:t xml:space="preserve"> ISE Project Overview</w:t>
      </w:r>
      <w:r>
        <w:tab/>
      </w:r>
      <w:r>
        <w:fldChar w:fldCharType="begin"/>
      </w:r>
      <w:r>
        <w:instrText xml:space="preserve"> PAGEREF _Toc497529883 \h </w:instrText>
      </w:r>
      <w:r>
        <w:fldChar w:fldCharType="separate"/>
      </w:r>
      <w:r>
        <w:t>62</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5:</w:t>
      </w:r>
      <w:r w:rsidRPr="003106E7">
        <w:t xml:space="preserve"> Uploading the Bitstream with iMPACT</w:t>
      </w:r>
      <w:r>
        <w:tab/>
      </w:r>
      <w:r>
        <w:fldChar w:fldCharType="begin"/>
      </w:r>
      <w:r>
        <w:instrText xml:space="preserve"> PAGEREF _Toc497529884 \h </w:instrText>
      </w:r>
      <w:r>
        <w:fldChar w:fldCharType="separate"/>
      </w:r>
      <w:r>
        <w:t>65</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6: HyperTerminal settings</w:t>
      </w:r>
      <w:r>
        <w:tab/>
      </w:r>
      <w:r>
        <w:fldChar w:fldCharType="begin"/>
      </w:r>
      <w:r>
        <w:instrText xml:space="preserve"> PAGEREF _Toc497529885 \h </w:instrText>
      </w:r>
      <w:r>
        <w:fldChar w:fldCharType="separate"/>
      </w:r>
      <w:r>
        <w:t>67</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7:</w:t>
      </w:r>
      <w:r w:rsidRPr="003106E7">
        <w:t xml:space="preserve"> 4-Input 1-Output Look-Up Table (4-LUT) [Kalenteridis04]</w:t>
      </w:r>
      <w:r>
        <w:tab/>
      </w:r>
      <w:r>
        <w:fldChar w:fldCharType="begin"/>
      </w:r>
      <w:r>
        <w:instrText xml:space="preserve"> PAGEREF _Toc497529886 \h </w:instrText>
      </w:r>
      <w:r>
        <w:fldChar w:fldCharType="separate"/>
      </w:r>
      <w:r>
        <w:t>6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8:</w:t>
      </w:r>
      <w:r w:rsidRPr="003106E7">
        <w:t xml:space="preserve"> CLBs, Slices, and LUTs in a Virtex II FPGA [XUG002]</w:t>
      </w:r>
      <w:r>
        <w:tab/>
      </w:r>
      <w:r>
        <w:fldChar w:fldCharType="begin"/>
      </w:r>
      <w:r>
        <w:instrText xml:space="preserve"> PAGEREF _Toc497529887 \h </w:instrText>
      </w:r>
      <w:r>
        <w:fldChar w:fldCharType="separate"/>
      </w:r>
      <w:r>
        <w:t>70</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9:</w:t>
      </w:r>
      <w:r w:rsidRPr="003106E7">
        <w:t xml:space="preserve"> Array of CLBs and PSMs [XDS060]</w:t>
      </w:r>
      <w:r>
        <w:tab/>
      </w:r>
      <w:r>
        <w:fldChar w:fldCharType="begin"/>
      </w:r>
      <w:r>
        <w:instrText xml:space="preserve"> PAGEREF _Toc497529888 \h </w:instrText>
      </w:r>
      <w:r>
        <w:fldChar w:fldCharType="separate"/>
      </w:r>
      <w:r>
        <w:t>70</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lastRenderedPageBreak/>
        <w:t xml:space="preserve">Figure </w:t>
      </w:r>
      <w:r>
        <w:rPr>
          <w:rFonts w:hint="eastAsia"/>
          <w:cs/>
        </w:rPr>
        <w:t>‎</w:t>
      </w:r>
      <w:r>
        <w:t>6</w:t>
      </w:r>
      <w:r>
        <w:noBreakHyphen/>
        <w:t>10: Area Report</w:t>
      </w:r>
      <w:r>
        <w:tab/>
      </w:r>
      <w:r>
        <w:fldChar w:fldCharType="begin"/>
      </w:r>
      <w:r>
        <w:instrText xml:space="preserve"> PAGEREF _Toc497529889 \h </w:instrText>
      </w:r>
      <w:r>
        <w:fldChar w:fldCharType="separate"/>
      </w:r>
      <w:r>
        <w:t>72</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11: Delay Report</w:t>
      </w:r>
      <w:r>
        <w:tab/>
      </w:r>
      <w:r>
        <w:fldChar w:fldCharType="begin"/>
      </w:r>
      <w:r>
        <w:instrText xml:space="preserve"> PAGEREF _Toc497529890 \h </w:instrText>
      </w:r>
      <w:r>
        <w:fldChar w:fldCharType="separate"/>
      </w:r>
      <w:r>
        <w:t>72</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12: Timing Analyzer Window</w:t>
      </w:r>
      <w:r>
        <w:tab/>
      </w:r>
      <w:r>
        <w:fldChar w:fldCharType="begin"/>
      </w:r>
      <w:r>
        <w:instrText xml:space="preserve"> PAGEREF _Toc497529891 \h </w:instrText>
      </w:r>
      <w:r>
        <w:fldChar w:fldCharType="separate"/>
      </w:r>
      <w:r>
        <w:t>73</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6</w:t>
      </w:r>
      <w:r>
        <w:noBreakHyphen/>
        <w:t>13: Critical Path in the Xilinx Timing Analyzer</w:t>
      </w:r>
      <w:r>
        <w:tab/>
      </w:r>
      <w:r>
        <w:fldChar w:fldCharType="begin"/>
      </w:r>
      <w:r>
        <w:instrText xml:space="preserve"> PAGEREF _Toc497529892 \h </w:instrText>
      </w:r>
      <w:r>
        <w:fldChar w:fldCharType="separate"/>
      </w:r>
      <w:r>
        <w:t>73</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7</w:t>
      </w:r>
      <w:r>
        <w:noBreakHyphen/>
        <w:t>1:</w:t>
      </w:r>
      <w:r w:rsidRPr="003106E7">
        <w:t xml:space="preserve"> Switching Power Dissipation</w:t>
      </w:r>
      <w:r>
        <w:tab/>
      </w:r>
      <w:r>
        <w:fldChar w:fldCharType="begin"/>
      </w:r>
      <w:r>
        <w:instrText xml:space="preserve"> PAGEREF _Toc497529893 \h </w:instrText>
      </w:r>
      <w:r>
        <w:fldChar w:fldCharType="separate"/>
      </w:r>
      <w:r>
        <w:t>75</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7</w:t>
      </w:r>
      <w:r>
        <w:noBreakHyphen/>
        <w:t>2:</w:t>
      </w:r>
      <w:r w:rsidRPr="003106E7">
        <w:t xml:space="preserve"> Preparing xPower Tool</w:t>
      </w:r>
      <w:r>
        <w:tab/>
      </w:r>
      <w:r>
        <w:fldChar w:fldCharType="begin"/>
      </w:r>
      <w:r>
        <w:instrText xml:space="preserve"> PAGEREF _Toc497529894 \h </w:instrText>
      </w:r>
      <w:r>
        <w:fldChar w:fldCharType="separate"/>
      </w:r>
      <w:r>
        <w:t>78</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7</w:t>
      </w:r>
      <w:r>
        <w:noBreakHyphen/>
        <w:t>3: Checking the CPU Frequency</w:t>
      </w:r>
      <w:r>
        <w:tab/>
      </w:r>
      <w:r>
        <w:fldChar w:fldCharType="begin"/>
      </w:r>
      <w:r>
        <w:instrText xml:space="preserve"> PAGEREF _Toc497529895 \h </w:instrText>
      </w:r>
      <w:r>
        <w:fldChar w:fldCharType="separate"/>
      </w:r>
      <w:r>
        <w:t>78</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7</w:t>
      </w:r>
      <w:r>
        <w:noBreakHyphen/>
        <w:t>4:</w:t>
      </w:r>
      <w:r w:rsidRPr="003106E7">
        <w:t xml:space="preserve"> Power Dissipation as Average Value</w:t>
      </w:r>
      <w:r>
        <w:tab/>
      </w:r>
      <w:r>
        <w:fldChar w:fldCharType="begin"/>
      </w:r>
      <w:r>
        <w:instrText xml:space="preserve"> PAGEREF _Toc497529896 \h </w:instrText>
      </w:r>
      <w:r>
        <w:fldChar w:fldCharType="separate"/>
      </w:r>
      <w:r>
        <w:t>7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7</w:t>
      </w:r>
      <w:r>
        <w:noBreakHyphen/>
        <w:t>5:</w:t>
      </w:r>
      <w:r w:rsidRPr="003106E7">
        <w:t xml:space="preserve"> Energy Comparison between two Processors</w:t>
      </w:r>
      <w:r>
        <w:tab/>
      </w:r>
      <w:r>
        <w:fldChar w:fldCharType="begin"/>
      </w:r>
      <w:r>
        <w:instrText xml:space="preserve"> PAGEREF _Toc497529897 \h </w:instrText>
      </w:r>
      <w:r>
        <w:fldChar w:fldCharType="separate"/>
      </w:r>
      <w:r>
        <w:t>79</w:t>
      </w:r>
      <w:r>
        <w:fldChar w:fldCharType="end"/>
      </w:r>
    </w:p>
    <w:p w:rsidR="00EE325C" w:rsidRDefault="00EE325C">
      <w:pPr>
        <w:pStyle w:val="TableofFigures"/>
        <w:rPr>
          <w:rFonts w:asciiTheme="minorHAnsi" w:eastAsiaTheme="minorEastAsia" w:hAnsiTheme="minorHAnsi" w:cstheme="minorBidi"/>
          <w:sz w:val="22"/>
          <w:szCs w:val="22"/>
          <w:lang w:val="en-GB" w:eastAsia="en-GB"/>
        </w:rPr>
      </w:pPr>
      <w:r>
        <w:t xml:space="preserve">Figure </w:t>
      </w:r>
      <w:r>
        <w:rPr>
          <w:rFonts w:hint="eastAsia"/>
          <w:cs/>
        </w:rPr>
        <w:t>‎</w:t>
      </w:r>
      <w:r>
        <w:t>8</w:t>
      </w:r>
      <w:r>
        <w:noBreakHyphen/>
        <w:t>1:</w:t>
      </w:r>
      <w:r w:rsidRPr="003106E7">
        <w:t xml:space="preserve"> Knop Position &amp; Corresponding Frequencies</w:t>
      </w:r>
      <w:r>
        <w:tab/>
      </w:r>
      <w:r>
        <w:fldChar w:fldCharType="begin"/>
      </w:r>
      <w:r>
        <w:instrText xml:space="preserve"> PAGEREF _Toc497529898 \h </w:instrText>
      </w:r>
      <w:r>
        <w:fldChar w:fldCharType="separate"/>
      </w:r>
      <w:r>
        <w:t>87</w:t>
      </w:r>
      <w:r>
        <w:fldChar w:fldCharType="end"/>
      </w:r>
    </w:p>
    <w:p w:rsidR="0076533A" w:rsidRPr="00901557" w:rsidRDefault="00693109">
      <w:pPr>
        <w:pStyle w:val="atext"/>
      </w:pPr>
      <w:r>
        <w:rPr>
          <w:rFonts w:ascii="New York" w:hAnsi="New York"/>
          <w:sz w:val="26"/>
        </w:rPr>
        <w:fldChar w:fldCharType="end"/>
      </w:r>
    </w:p>
    <w:p w:rsidR="0076533A" w:rsidRPr="00901557" w:rsidRDefault="0076533A">
      <w:pPr>
        <w:pStyle w:val="Heading8"/>
      </w:pPr>
      <w:bookmarkStart w:id="362" w:name="_Toc497612630"/>
      <w:r w:rsidRPr="00901557">
        <w:lastRenderedPageBreak/>
        <w:t>References</w:t>
      </w:r>
      <w:bookmarkEnd w:id="362"/>
    </w:p>
    <w:p w:rsidR="0076533A" w:rsidRPr="00901557" w:rsidRDefault="0076533A" w:rsidP="005E492B">
      <w:pPr>
        <w:pStyle w:val="atext"/>
        <w:spacing w:before="0" w:line="240" w:lineRule="auto"/>
      </w:pPr>
    </w:p>
    <w:p w:rsidR="0076533A" w:rsidRPr="00901557" w:rsidRDefault="0076533A" w:rsidP="00B048C7">
      <w:pPr>
        <w:pStyle w:val="Literatur"/>
        <w:spacing w:after="240"/>
        <w:ind w:left="1555" w:hanging="1555"/>
      </w:pPr>
      <w:r w:rsidRPr="00901557">
        <w:t>[CES]</w:t>
      </w:r>
      <w:r w:rsidRPr="00901557">
        <w:tab/>
        <w:t xml:space="preserve">Homepage of the Chair for Embedded Systems at the </w:t>
      </w:r>
      <w:smartTag w:uri="urn:schemas-microsoft-com:office:smarttags" w:element="place">
        <w:smartTag w:uri="urn:schemas-microsoft-com:office:smarttags" w:element="PlaceType">
          <w:r w:rsidRPr="00901557">
            <w:t>University</w:t>
          </w:r>
        </w:smartTag>
        <w:r w:rsidRPr="00901557">
          <w:t xml:space="preserve"> of </w:t>
        </w:r>
        <w:smartTag w:uri="urn:schemas-microsoft-com:office:smarttags" w:element="PlaceName">
          <w:r w:rsidRPr="00901557">
            <w:t>Karl</w:t>
          </w:r>
          <w:r w:rsidRPr="00901557">
            <w:t>s</w:t>
          </w:r>
          <w:r w:rsidRPr="00901557">
            <w:t>ruhe</w:t>
          </w:r>
        </w:smartTag>
      </w:smartTag>
      <w:r w:rsidRPr="00901557">
        <w:t xml:space="preserve">: </w:t>
      </w:r>
      <w:hyperlink r:id="rId66" w:history="1">
        <w:r w:rsidRPr="00901557">
          <w:rPr>
            <w:rStyle w:val="Hyperlink"/>
          </w:rPr>
          <w:t>http://ces.univ-karlsruhe.de/</w:t>
        </w:r>
      </w:hyperlink>
    </w:p>
    <w:p w:rsidR="0076533A" w:rsidRPr="00901557" w:rsidRDefault="0076533A" w:rsidP="00B048C7">
      <w:pPr>
        <w:pStyle w:val="Literatur"/>
        <w:spacing w:after="240"/>
        <w:ind w:left="1555" w:hanging="1555"/>
      </w:pPr>
      <w:r w:rsidRPr="00901557">
        <w:t>[Henkel03]</w:t>
      </w:r>
      <w:r w:rsidRPr="00901557">
        <w:tab/>
      </w:r>
      <w:proofErr w:type="spellStart"/>
      <w:r w:rsidRPr="00901557">
        <w:t>J</w:t>
      </w:r>
      <w:r w:rsidR="001D0019" w:rsidRPr="00901557">
        <w:t>oe</w:t>
      </w:r>
      <w:r w:rsidRPr="00901557">
        <w:t>rg</w:t>
      </w:r>
      <w:proofErr w:type="spellEnd"/>
      <w:r w:rsidRPr="00901557">
        <w:t xml:space="preserve"> Henkel “Closing the </w:t>
      </w:r>
      <w:proofErr w:type="spellStart"/>
      <w:r w:rsidRPr="00901557">
        <w:t>SoC</w:t>
      </w:r>
      <w:proofErr w:type="spellEnd"/>
      <w:r w:rsidRPr="00901557">
        <w:t xml:space="preserve"> Design Gap”</w:t>
      </w:r>
      <w:proofErr w:type="gramStart"/>
      <w:r w:rsidRPr="00901557">
        <w:t>;</w:t>
      </w:r>
      <w:proofErr w:type="gramEnd"/>
      <w:r w:rsidRPr="00901557">
        <w:t xml:space="preserve"> IEEE Computer Volume 36, Issue 9, September 2003, Pages: 119-121.</w:t>
      </w:r>
    </w:p>
    <w:p w:rsidR="001D0019" w:rsidRPr="00901557" w:rsidRDefault="001D0019" w:rsidP="00B048C7">
      <w:pPr>
        <w:pStyle w:val="Literatur"/>
        <w:spacing w:after="240"/>
        <w:ind w:left="1555" w:hanging="1555"/>
      </w:pPr>
      <w:r w:rsidRPr="00901557">
        <w:t>[Henkel06]</w:t>
      </w:r>
      <w:r w:rsidRPr="00901557">
        <w:tab/>
      </w:r>
      <w:proofErr w:type="spellStart"/>
      <w:r w:rsidRPr="00901557">
        <w:t>Joerg</w:t>
      </w:r>
      <w:proofErr w:type="spellEnd"/>
      <w:r w:rsidRPr="00901557">
        <w:t xml:space="preserve"> Henkel “Design and Architectures for Embedded Systems (ESII)”, </w:t>
      </w:r>
      <w:smartTag w:uri="urn:schemas-microsoft-com:office:smarttags" w:element="place">
        <w:smartTag w:uri="urn:schemas-microsoft-com:office:smarttags" w:element="PlaceType">
          <w:r w:rsidRPr="00901557">
            <w:t>University</w:t>
          </w:r>
        </w:smartTag>
        <w:r w:rsidRPr="00901557">
          <w:t xml:space="preserve"> of </w:t>
        </w:r>
        <w:smartTag w:uri="urn:schemas-microsoft-com:office:smarttags" w:element="PlaceName">
          <w:r w:rsidRPr="00901557">
            <w:t>Karlsruhe</w:t>
          </w:r>
        </w:smartTag>
      </w:smartTag>
      <w:r w:rsidRPr="00901557">
        <w:t>, WS06/07</w:t>
      </w:r>
    </w:p>
    <w:p w:rsidR="0076533A" w:rsidRPr="00901557" w:rsidRDefault="0076533A" w:rsidP="00B048C7">
      <w:pPr>
        <w:pStyle w:val="Literatur"/>
        <w:spacing w:after="240"/>
        <w:ind w:left="1555" w:hanging="1555"/>
      </w:pPr>
      <w:r w:rsidRPr="00901557">
        <w:t>[ASIPMeister]</w:t>
      </w:r>
      <w:r w:rsidRPr="00901557">
        <w:tab/>
        <w:t>ASIP Meister Homepage</w:t>
      </w:r>
      <w:r w:rsidR="00582740">
        <w:t xml:space="preserve"> (note: this is the new homepage from the founded company; the old academic homepage no longer exists)</w:t>
      </w:r>
      <w:r w:rsidRPr="00901557">
        <w:t xml:space="preserve">: </w:t>
      </w:r>
      <w:hyperlink r:id="rId67" w:history="1">
        <w:r w:rsidR="00582740" w:rsidRPr="00BD2575">
          <w:rPr>
            <w:rStyle w:val="Hyperlink"/>
          </w:rPr>
          <w:t>http://www.asip-solutions.com/</w:t>
        </w:r>
      </w:hyperlink>
    </w:p>
    <w:p w:rsidR="0076533A" w:rsidRPr="00901557" w:rsidRDefault="0076533A" w:rsidP="00B048C7">
      <w:pPr>
        <w:pStyle w:val="Literatur"/>
        <w:spacing w:after="240"/>
        <w:ind w:left="1555" w:hanging="1555"/>
      </w:pPr>
      <w:r w:rsidRPr="00901557">
        <w:t>[</w:t>
      </w:r>
      <w:r w:rsidR="00582740">
        <w:t>HWAFX</w:t>
      </w:r>
      <w:r w:rsidRPr="00901557">
        <w:t>]</w:t>
      </w:r>
      <w:r w:rsidRPr="00901557">
        <w:tab/>
      </w:r>
      <w:r w:rsidR="00582740" w:rsidRPr="00582740">
        <w:t>Virtex-II FF1152 Prototype Board</w:t>
      </w:r>
      <w:r w:rsidRPr="00901557">
        <w:t xml:space="preserve">: </w:t>
      </w:r>
      <w:hyperlink r:id="rId68" w:history="1">
        <w:r w:rsidR="009E57A2">
          <w:rPr>
            <w:rStyle w:val="Hyperlink"/>
          </w:rPr>
          <w:t>http://www.xilinx.com/univ/xupv5-lx110t.htm</w:t>
        </w:r>
      </w:hyperlink>
    </w:p>
    <w:p w:rsidR="0076533A" w:rsidRDefault="0076533A" w:rsidP="00B048C7">
      <w:pPr>
        <w:pStyle w:val="Literatur"/>
        <w:spacing w:after="240"/>
        <w:ind w:left="1555" w:hanging="1555"/>
      </w:pPr>
      <w:r w:rsidRPr="00901557">
        <w:t>[Hennessy96]</w:t>
      </w:r>
      <w:r w:rsidRPr="00901557">
        <w:tab/>
        <w:t>John L. Hennessy, David A Patterson “Computer Architecture – A Quantit</w:t>
      </w:r>
      <w:r w:rsidRPr="00901557">
        <w:t>a</w:t>
      </w:r>
      <w:r w:rsidR="00C71CB5">
        <w:t xml:space="preserve">tive Approach” </w:t>
      </w:r>
      <w:proofErr w:type="gramStart"/>
      <w:r w:rsidR="00C71CB5">
        <w:t>2</w:t>
      </w:r>
      <w:r w:rsidR="00C71CB5" w:rsidRPr="00C71CB5">
        <w:rPr>
          <w:vertAlign w:val="superscript"/>
        </w:rPr>
        <w:t>nd</w:t>
      </w:r>
      <w:proofErr w:type="gramEnd"/>
      <w:r w:rsidR="00C71CB5">
        <w:t xml:space="preserve"> </w:t>
      </w:r>
      <w:r w:rsidRPr="00901557">
        <w:t>edition 1996; Morgan Kaufmann Publishers, Inc.</w:t>
      </w:r>
    </w:p>
    <w:p w:rsidR="00182F79" w:rsidRPr="00901557" w:rsidRDefault="00182F79" w:rsidP="00B048C7">
      <w:pPr>
        <w:pStyle w:val="Literatur"/>
        <w:spacing w:after="240"/>
        <w:ind w:left="1555" w:hanging="1555"/>
      </w:pPr>
      <w:r>
        <w:t>[Shaaban01]</w:t>
      </w:r>
      <w:r>
        <w:tab/>
        <w:t xml:space="preserve">Muhammad </w:t>
      </w:r>
      <w:proofErr w:type="spellStart"/>
      <w:r>
        <w:t>Shaaban</w:t>
      </w:r>
      <w:proofErr w:type="spellEnd"/>
      <w:r>
        <w:t xml:space="preserve"> “The DLX Architecture”, </w:t>
      </w:r>
      <w:r w:rsidR="00927567">
        <w:t>l</w:t>
      </w:r>
      <w:r>
        <w:t xml:space="preserve">ecture </w:t>
      </w:r>
      <w:r w:rsidR="00927567">
        <w:t>on</w:t>
      </w:r>
      <w:r w:rsidR="00553181">
        <w:t xml:space="preserve"> ‘</w:t>
      </w:r>
      <w:r w:rsidR="00927567">
        <w:t>Computer Architecture</w:t>
      </w:r>
      <w:r w:rsidR="00553181">
        <w:t>’</w:t>
      </w:r>
      <w:r>
        <w:t xml:space="preserve"> </w:t>
      </w:r>
      <w:hyperlink r:id="rId69" w:history="1">
        <w:r w:rsidRPr="006335CE">
          <w:rPr>
            <w:rStyle w:val="Hyperlink"/>
          </w:rPr>
          <w:t>http://meseec.ce.rit.edu/eecc551-winter2001/551-12-5-2001.pdf</w:t>
        </w:r>
      </w:hyperlink>
    </w:p>
    <w:p w:rsidR="0076533A" w:rsidRPr="00901557" w:rsidRDefault="0076533A" w:rsidP="00B048C7">
      <w:pPr>
        <w:pStyle w:val="Literatur"/>
        <w:spacing w:after="240"/>
        <w:ind w:left="1555" w:hanging="1555"/>
      </w:pPr>
      <w:r w:rsidRPr="00901557">
        <w:t>[Sailer96]</w:t>
      </w:r>
      <w:r w:rsidRPr="00901557">
        <w:tab/>
        <w:t xml:space="preserve">Philip M. </w:t>
      </w:r>
      <w:proofErr w:type="spellStart"/>
      <w:r w:rsidRPr="00901557">
        <w:t>Sailer</w:t>
      </w:r>
      <w:proofErr w:type="spellEnd"/>
      <w:r w:rsidRPr="00901557">
        <w:t xml:space="preserve">, David R. </w:t>
      </w:r>
      <w:proofErr w:type="spellStart"/>
      <w:r w:rsidRPr="00901557">
        <w:t>Kaeli</w:t>
      </w:r>
      <w:proofErr w:type="spellEnd"/>
      <w:r w:rsidRPr="00901557">
        <w:t xml:space="preserve"> “The DLX Instruction Set Architecture Handbook”, 1996 Morgan Kaufmann Publishers, Inc.</w:t>
      </w:r>
    </w:p>
    <w:p w:rsidR="0076533A" w:rsidRPr="00901557" w:rsidRDefault="0076533A" w:rsidP="00B048C7">
      <w:pPr>
        <w:pStyle w:val="Literatur"/>
        <w:spacing w:after="240"/>
        <w:ind w:left="1555" w:hanging="1555"/>
      </w:pPr>
      <w:r w:rsidRPr="00901557">
        <w:t>[</w:t>
      </w:r>
      <w:proofErr w:type="spellStart"/>
      <w:r w:rsidRPr="00901557">
        <w:t>DLXsim</w:t>
      </w:r>
      <w:proofErr w:type="spellEnd"/>
      <w:r w:rsidRPr="00901557">
        <w:t>]</w:t>
      </w:r>
      <w:r w:rsidRPr="00901557">
        <w:tab/>
        <w:t xml:space="preserve">Handbook for </w:t>
      </w:r>
      <w:proofErr w:type="spellStart"/>
      <w:r w:rsidRPr="00901557">
        <w:t>DLXsim</w:t>
      </w:r>
      <w:proofErr w:type="spellEnd"/>
      <w:r w:rsidRPr="00901557">
        <w:t xml:space="preserve">: </w:t>
      </w:r>
      <w:hyperlink r:id="rId70" w:history="1">
        <w:r w:rsidRPr="00901557">
          <w:rPr>
            <w:rStyle w:val="Hyperlink"/>
          </w:rPr>
          <w:t>http://heather.cs.ucdavis.edu/~matloff/dlx.html</w:t>
        </w:r>
      </w:hyperlink>
    </w:p>
    <w:p w:rsidR="0076533A" w:rsidRDefault="0076533A" w:rsidP="00B048C7">
      <w:pPr>
        <w:pStyle w:val="Literatur"/>
        <w:spacing w:after="240"/>
        <w:ind w:left="1555" w:hanging="1555"/>
      </w:pPr>
      <w:r w:rsidRPr="00901557">
        <w:t>[DLX-Package]</w:t>
      </w:r>
      <w:r w:rsidRPr="00901557">
        <w:tab/>
      </w:r>
      <w:r w:rsidR="005E492B">
        <w:tab/>
      </w:r>
      <w:r w:rsidRPr="00901557">
        <w:t xml:space="preserve">A composition of the used programs </w:t>
      </w:r>
      <w:proofErr w:type="spellStart"/>
      <w:r w:rsidRPr="00901557">
        <w:t>DLXsim</w:t>
      </w:r>
      <w:proofErr w:type="spellEnd"/>
      <w:r w:rsidRPr="00901557">
        <w:t xml:space="preserve">, </w:t>
      </w:r>
      <w:proofErr w:type="spellStart"/>
      <w:r w:rsidRPr="00901557">
        <w:t>DLXview</w:t>
      </w:r>
      <w:proofErr w:type="spellEnd"/>
      <w:r w:rsidRPr="00901557">
        <w:t xml:space="preserve">, </w:t>
      </w:r>
      <w:proofErr w:type="spellStart"/>
      <w:r w:rsidRPr="00901557">
        <w:t>DLXgui</w:t>
      </w:r>
      <w:proofErr w:type="spellEnd"/>
      <w:r w:rsidRPr="00901557">
        <w:t xml:space="preserve"> and </w:t>
      </w:r>
      <w:proofErr w:type="spellStart"/>
      <w:r w:rsidRPr="00901557">
        <w:t>DLXcc</w:t>
      </w:r>
      <w:proofErr w:type="spellEnd"/>
      <w:proofErr w:type="gramStart"/>
      <w:r w:rsidRPr="00901557">
        <w:t>:</w:t>
      </w:r>
      <w:proofErr w:type="gramEnd"/>
      <w:r w:rsidR="005E492B">
        <w:br/>
      </w:r>
      <w:hyperlink r:id="rId71" w:history="1">
        <w:r w:rsidRPr="00901557">
          <w:rPr>
            <w:rStyle w:val="Hyperlink"/>
          </w:rPr>
          <w:t>http://www.ra.informatik.uni-stuttgart.de/~rainer/Lehre/ROTI01/DLX/</w:t>
        </w:r>
      </w:hyperlink>
    </w:p>
    <w:p w:rsidR="00890221" w:rsidRDefault="00890221" w:rsidP="00B048C7">
      <w:pPr>
        <w:pStyle w:val="Literatur"/>
        <w:spacing w:after="240"/>
        <w:ind w:left="1555" w:hanging="1555"/>
      </w:pPr>
      <w:r w:rsidRPr="00890221">
        <w:t>[Kalenteridis04]</w:t>
      </w:r>
      <w:r w:rsidRPr="00890221">
        <w:tab/>
      </w:r>
      <w:proofErr w:type="spellStart"/>
      <w:r w:rsidRPr="00890221">
        <w:t>Kalenteridis</w:t>
      </w:r>
      <w:proofErr w:type="spellEnd"/>
      <w:r w:rsidRPr="00890221">
        <w:t xml:space="preserve"> et al. “A complete platform and toolset for system implement</w:t>
      </w:r>
      <w:r w:rsidRPr="00890221">
        <w:t>a</w:t>
      </w:r>
      <w:r w:rsidRPr="00890221">
        <w:t>tion on fine-grained reconfigurable hardware“, Microprocessors and M</w:t>
      </w:r>
      <w:r w:rsidRPr="00890221">
        <w:t>i</w:t>
      </w:r>
      <w:r w:rsidRPr="00890221">
        <w:t>crosystems 2004</w:t>
      </w:r>
    </w:p>
    <w:p w:rsidR="005E492B" w:rsidRDefault="005E492B" w:rsidP="00B048C7">
      <w:pPr>
        <w:pStyle w:val="Literatur"/>
        <w:spacing w:after="240"/>
        <w:ind w:left="1555" w:hanging="1555"/>
      </w:pPr>
      <w:r>
        <w:t>[XUG002]</w:t>
      </w:r>
      <w:r>
        <w:tab/>
        <w:t xml:space="preserve">Xilinx Corp. “UG002: Virtex-II Platform FPGA User Guide” </w:t>
      </w:r>
      <w:hyperlink r:id="rId72" w:history="1">
        <w:r w:rsidRPr="00BD2575">
          <w:rPr>
            <w:rStyle w:val="Hyperlink"/>
          </w:rPr>
          <w:t>http://www.xilinx.com/support/documentation/user_guides/ug002.pdf</w:t>
        </w:r>
      </w:hyperlink>
    </w:p>
    <w:p w:rsidR="005E492B" w:rsidRPr="001170D6" w:rsidRDefault="005E492B" w:rsidP="00B048C7">
      <w:pPr>
        <w:pStyle w:val="Literatur"/>
        <w:spacing w:after="240"/>
        <w:ind w:left="1555" w:hanging="1555"/>
      </w:pPr>
      <w:r w:rsidRPr="001170D6">
        <w:t>[XDS060]</w:t>
      </w:r>
      <w:r w:rsidRPr="001170D6">
        <w:tab/>
      </w:r>
      <w:r w:rsidR="001170D6" w:rsidRPr="001170D6">
        <w:t>Xilinx Corp. “</w:t>
      </w:r>
      <w:r w:rsidR="001170D6">
        <w:t>DS</w:t>
      </w:r>
      <w:r w:rsidRPr="001170D6">
        <w:t>060</w:t>
      </w:r>
      <w:r w:rsidR="001170D6" w:rsidRPr="001170D6">
        <w:t xml:space="preserve">: </w:t>
      </w:r>
      <w:r w:rsidRPr="001170D6">
        <w:t xml:space="preserve">Spartan and Spartan-XL Families </w:t>
      </w:r>
      <w:r w:rsidR="001170D6">
        <w:t>Field Programmable Gate Arrays</w:t>
      </w:r>
      <w:proofErr w:type="gramStart"/>
      <w:r w:rsidRPr="001170D6">
        <w:t>“</w:t>
      </w:r>
      <w:r w:rsidR="001170D6">
        <w:t xml:space="preserve"> </w:t>
      </w:r>
      <w:proofErr w:type="gramEnd"/>
      <w:r w:rsidR="007768E7">
        <w:fldChar w:fldCharType="begin"/>
      </w:r>
      <w:r w:rsidR="007768E7">
        <w:instrText xml:space="preserve"> HYPERLINK "http://www.xilinx.com/support/documentation/data_sheets/ds060.pdf" </w:instrText>
      </w:r>
      <w:r w:rsidR="007768E7">
        <w:fldChar w:fldCharType="separate"/>
      </w:r>
      <w:r w:rsidR="001170D6" w:rsidRPr="00BD2575">
        <w:rPr>
          <w:rStyle w:val="Hyperlink"/>
        </w:rPr>
        <w:t>http://www.xilinx.com/support/documentation/data_sheets/ds060.pdf</w:t>
      </w:r>
      <w:r w:rsidR="007768E7">
        <w:rPr>
          <w:rStyle w:val="Hyperlink"/>
        </w:rPr>
        <w:fldChar w:fldCharType="end"/>
      </w:r>
    </w:p>
    <w:p w:rsidR="006E6A12" w:rsidRPr="00901557" w:rsidRDefault="00EC7389" w:rsidP="00B048C7">
      <w:pPr>
        <w:pStyle w:val="Literatur"/>
        <w:spacing w:after="240"/>
        <w:ind w:left="1555" w:hanging="1555"/>
      </w:pPr>
      <w:r w:rsidRPr="00901557">
        <w:t>[FSM]</w:t>
      </w:r>
      <w:r w:rsidRPr="00901557">
        <w:tab/>
        <w:t xml:space="preserve">Tutorial for VHDL Final State Machines with synchronous and asynchronous process: </w:t>
      </w:r>
      <w:hyperlink r:id="rId73" w:history="1">
        <w:r w:rsidRPr="00901557">
          <w:rPr>
            <w:rStyle w:val="Hyperlink"/>
          </w:rPr>
          <w:t>www.gaisler.com/doc/vhdl2proc.pdf</w:t>
        </w:r>
      </w:hyperlink>
    </w:p>
    <w:p w:rsidR="0076533A" w:rsidRDefault="0076533A" w:rsidP="00B048C7">
      <w:pPr>
        <w:pStyle w:val="Literatur"/>
        <w:spacing w:after="240"/>
        <w:ind w:left="1555" w:hanging="1555"/>
        <w:rPr>
          <w:rStyle w:val="Hyperlink"/>
        </w:rPr>
      </w:pPr>
      <w:r w:rsidRPr="00901557">
        <w:t>[CoSy]</w:t>
      </w:r>
      <w:r w:rsidRPr="00901557">
        <w:tab/>
        <w:t xml:space="preserve">Homepage from ACE, the developers of the CoSy compiler: </w:t>
      </w:r>
      <w:hyperlink r:id="rId74" w:history="1">
        <w:r w:rsidRPr="00901557">
          <w:rPr>
            <w:rStyle w:val="Hyperlink"/>
          </w:rPr>
          <w:t>www.ace.nl</w:t>
        </w:r>
      </w:hyperlink>
    </w:p>
    <w:p w:rsidR="00536A0D" w:rsidRDefault="00FA0538" w:rsidP="00B048C7">
      <w:pPr>
        <w:pStyle w:val="Literatur"/>
        <w:spacing w:after="240"/>
        <w:ind w:left="1555" w:hanging="1555"/>
        <w:rPr>
          <w:rStyle w:val="Hyperlink"/>
        </w:rPr>
      </w:pPr>
      <w:bookmarkStart w:id="363" w:name="OLE_LINK109"/>
      <w:bookmarkStart w:id="364" w:name="OLE_LINK110"/>
      <w:r w:rsidRPr="00FA0538">
        <w:t>[</w:t>
      </w:r>
      <w:proofErr w:type="spellStart"/>
      <w:proofErr w:type="gramStart"/>
      <w:r w:rsidRPr="00FA0538">
        <w:t>eDIP</w:t>
      </w:r>
      <w:proofErr w:type="spellEnd"/>
      <w:proofErr w:type="gramEnd"/>
      <w:r w:rsidRPr="00FA0538">
        <w:t>]</w:t>
      </w:r>
      <w:r w:rsidRPr="00FA0538">
        <w:tab/>
      </w:r>
      <w:r>
        <w:t xml:space="preserve">Data Sheets for the </w:t>
      </w:r>
      <w:proofErr w:type="spellStart"/>
      <w:r>
        <w:t>eDIP</w:t>
      </w:r>
      <w:proofErr w:type="spellEnd"/>
      <w:r>
        <w:t xml:space="preserve"> LCDs </w:t>
      </w:r>
      <w:hyperlink r:id="rId75" w:history="1">
        <w:r w:rsidRPr="001E1456">
          <w:rPr>
            <w:rStyle w:val="Hyperlink"/>
          </w:rPr>
          <w:t>http://www.lcd-module.de/deu/dip/edip.htm</w:t>
        </w:r>
      </w:hyperlink>
    </w:p>
    <w:bookmarkEnd w:id="363"/>
    <w:bookmarkEnd w:id="364"/>
    <w:p w:rsidR="003342AF" w:rsidRDefault="003342AF" w:rsidP="00E25D7A">
      <w:pPr>
        <w:pStyle w:val="Literatur"/>
        <w:spacing w:after="240"/>
        <w:ind w:left="1555" w:hanging="1555"/>
      </w:pPr>
      <w:r w:rsidRPr="00FA0538">
        <w:lastRenderedPageBreak/>
        <w:t>[</w:t>
      </w:r>
      <w:r>
        <w:t>RM</w:t>
      </w:r>
      <w:r w:rsidRPr="00FA0538">
        <w:t>]</w:t>
      </w:r>
      <w:r w:rsidRPr="00FA0538">
        <w:tab/>
      </w:r>
      <w:r>
        <w:t>/AM/package/BrownieSTD32_Spec_en.pdf</w:t>
      </w:r>
      <w:r w:rsidRPr="00FA0538">
        <w:t xml:space="preserve"> </w:t>
      </w:r>
    </w:p>
    <w:p w:rsidR="003342AF" w:rsidRDefault="003342AF" w:rsidP="00E25D7A">
      <w:pPr>
        <w:pStyle w:val="Literatur"/>
        <w:spacing w:after="240"/>
        <w:ind w:left="1555" w:hanging="1555"/>
      </w:pPr>
      <w:bookmarkStart w:id="365" w:name="OLE_LINK113"/>
      <w:r>
        <w:t>[TUT] /AM</w:t>
      </w:r>
      <w:r w:rsidRPr="003342AF">
        <w:t>/ASIP_Meister_145/AM234STDLIN/ASIPmeister/share/tutorial/AM_tutorial_en.pdf</w:t>
      </w:r>
    </w:p>
    <w:p w:rsidR="003342AF" w:rsidRDefault="003342AF" w:rsidP="00E25D7A">
      <w:pPr>
        <w:pStyle w:val="Literatur"/>
        <w:spacing w:after="240"/>
        <w:ind w:left="1555" w:hanging="1555"/>
        <w:rPr>
          <w:rStyle w:val="Hyperlink"/>
        </w:rPr>
      </w:pPr>
      <w:r>
        <w:t>[</w:t>
      </w:r>
      <w:r w:rsidR="00E25D7A">
        <w:t>U</w:t>
      </w:r>
      <w:r>
        <w:t>M]</w:t>
      </w:r>
      <w:r>
        <w:tab/>
        <w:t>/AM</w:t>
      </w:r>
      <w:r w:rsidRPr="003342AF">
        <w:t>/ASIP_Meister_145/AM234STDLIN/ASIPmeister/share/AM_usersmanual_en.pdf</w:t>
      </w:r>
    </w:p>
    <w:p w:rsidR="003342AF" w:rsidRDefault="003342AF" w:rsidP="003342AF">
      <w:pPr>
        <w:pStyle w:val="Literatur"/>
        <w:spacing w:after="240"/>
        <w:ind w:left="1555" w:hanging="1555"/>
        <w:rPr>
          <w:rStyle w:val="Hyperlink"/>
        </w:rPr>
      </w:pPr>
    </w:p>
    <w:bookmarkEnd w:id="365"/>
    <w:p w:rsidR="003342AF" w:rsidRDefault="003342AF" w:rsidP="003342AF">
      <w:pPr>
        <w:pStyle w:val="Literatur"/>
        <w:spacing w:after="240"/>
        <w:ind w:left="1555" w:hanging="1555"/>
        <w:rPr>
          <w:rStyle w:val="Hyperlink"/>
        </w:rPr>
      </w:pPr>
      <w:r w:rsidRPr="00FA0538">
        <w:t>[</w:t>
      </w:r>
      <w:proofErr w:type="spellStart"/>
      <w:proofErr w:type="gramStart"/>
      <w:r w:rsidRPr="00FA0538">
        <w:t>eDIP</w:t>
      </w:r>
      <w:proofErr w:type="spellEnd"/>
      <w:proofErr w:type="gramEnd"/>
      <w:r w:rsidRPr="00FA0538">
        <w:t>]</w:t>
      </w:r>
      <w:r w:rsidRPr="00FA0538">
        <w:tab/>
      </w:r>
      <w:r>
        <w:t xml:space="preserve">Data Sheets for the </w:t>
      </w:r>
      <w:proofErr w:type="spellStart"/>
      <w:r>
        <w:t>eDIP</w:t>
      </w:r>
      <w:proofErr w:type="spellEnd"/>
      <w:r>
        <w:t xml:space="preserve"> LCDs </w:t>
      </w:r>
      <w:hyperlink r:id="rId76" w:history="1">
        <w:r w:rsidRPr="001E1456">
          <w:rPr>
            <w:rStyle w:val="Hyperlink"/>
          </w:rPr>
          <w:t>http://www.lcd-module.de/deu/dip/edip.htm</w:t>
        </w:r>
      </w:hyperlink>
    </w:p>
    <w:p w:rsidR="003342AF" w:rsidRDefault="003342AF" w:rsidP="00B048C7">
      <w:pPr>
        <w:pStyle w:val="Literatur"/>
        <w:spacing w:after="240"/>
        <w:ind w:left="1555" w:hanging="1555"/>
        <w:rPr>
          <w:rStyle w:val="Hyperlink"/>
        </w:rPr>
        <w:sectPr w:rsidR="003342AF">
          <w:headerReference w:type="default" r:id="rId77"/>
          <w:footerReference w:type="even" r:id="rId78"/>
          <w:footerReference w:type="default" r:id="rId79"/>
          <w:footnotePr>
            <w:numRestart w:val="eachPage"/>
          </w:footnotePr>
          <w:pgSz w:w="11900" w:h="16840"/>
          <w:pgMar w:top="1418" w:right="1418" w:bottom="1418" w:left="1418" w:header="567" w:footer="567" w:gutter="0"/>
          <w:cols w:space="0"/>
          <w:titlePg/>
        </w:sectPr>
      </w:pPr>
    </w:p>
    <w:p w:rsidR="00536A0D" w:rsidRPr="00536A0D" w:rsidRDefault="00536A0D" w:rsidP="00EE325C">
      <w:pPr>
        <w:widowControl w:val="0"/>
        <w:suppressAutoHyphens/>
        <w:jc w:val="center"/>
        <w:rPr>
          <w:rFonts w:ascii="Times New Roman" w:eastAsia="Bitstream Vera Sans" w:hAnsi="Times New Roman"/>
          <w:b/>
          <w:bCs/>
          <w:sz w:val="32"/>
          <w:szCs w:val="32"/>
          <w:lang w:val="en-GB" w:eastAsia="en-GB"/>
        </w:rPr>
      </w:pPr>
      <w:r w:rsidRPr="00536A0D">
        <w:rPr>
          <w:rFonts w:ascii="Times New Roman" w:eastAsia="Bitstream Vera Sans" w:hAnsi="Times New Roman"/>
          <w:b/>
          <w:bCs/>
          <w:sz w:val="32"/>
          <w:szCs w:val="32"/>
          <w:lang w:val="en-GB" w:eastAsia="en-GB"/>
        </w:rPr>
        <w:lastRenderedPageBreak/>
        <w:t>Simulation of Assembly Programs</w:t>
      </w:r>
    </w:p>
    <w:p w:rsidR="00536A0D" w:rsidRPr="00536A0D" w:rsidRDefault="00536A0D" w:rsidP="00536A0D">
      <w:pPr>
        <w:widowControl w:val="0"/>
        <w:suppressAutoHyphens/>
        <w:rPr>
          <w:rFonts w:ascii="Times New Roman" w:eastAsia="Bitstream Vera Sans" w:hAnsi="Times New Roman"/>
          <w:lang w:val="en-GB" w:eastAsia="en-GB"/>
        </w:rPr>
      </w:pPr>
    </w:p>
    <w:p w:rsidR="00536A0D" w:rsidRPr="00536A0D" w:rsidRDefault="00536A0D" w:rsidP="00536A0D">
      <w:pPr>
        <w:widowControl w:val="0"/>
        <w:suppressAutoHyphens/>
        <w:rPr>
          <w:rFonts w:ascii="Times New Roman" w:eastAsia="Bitstream Vera Sans" w:hAnsi="Times New Roman"/>
          <w:sz w:val="12"/>
          <w:szCs w:val="12"/>
          <w:lang w:val="en-GB" w:eastAsia="en-GB"/>
        </w:rPr>
      </w:pPr>
    </w:p>
    <w:p w:rsidR="00536A0D" w:rsidRPr="00536A0D" w:rsidRDefault="00536A0D" w:rsidP="00536A0D">
      <w:pPr>
        <w:widowControl w:val="0"/>
        <w:suppressAutoHyphens/>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Motivation and Introduction</w:t>
      </w:r>
    </w:p>
    <w:p w:rsidR="00536A0D" w:rsidRPr="00536A0D" w:rsidRDefault="00536A0D" w:rsidP="00536A0D">
      <w:pPr>
        <w:widowControl w:val="0"/>
        <w:suppressAutoHyphens/>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The main goal of these exercises is to get used to </w:t>
      </w:r>
      <w:r w:rsidR="00EE325C">
        <w:rPr>
          <w:rFonts w:ascii="Times New Roman" w:eastAsia="Bitstream Vera Sans" w:hAnsi="Times New Roman"/>
          <w:lang w:val="en-GB" w:eastAsia="en-GB"/>
        </w:rPr>
        <w:t>BROWSTD32</w:t>
      </w:r>
      <w:r w:rsidRPr="00536A0D">
        <w:rPr>
          <w:rFonts w:ascii="Times New Roman" w:eastAsia="Bitstream Vera Sans" w:hAnsi="Times New Roman"/>
          <w:lang w:val="en-GB" w:eastAsia="en-GB"/>
        </w:rPr>
        <w:t xml:space="preserve">-assembly programs. You are supposed to have a look at some code examples. Every example shows a basic operation. Examine the code, simulate it with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xml:space="preserve"> and answer the corresponding questions. The assembly code is available in the directory “</w:t>
      </w:r>
      <w:r w:rsidRPr="00536A0D">
        <w:rPr>
          <w:rFonts w:ascii="Times New Roman" w:eastAsia="Bitstream Vera Sans" w:hAnsi="Times New Roman"/>
          <w:i/>
          <w:lang w:val="en-GB" w:eastAsia="en-GB"/>
        </w:rPr>
        <w:t>/home/asip00/Session1/</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xml:space="preserve"> is available in the directory “</w:t>
      </w:r>
      <w:r w:rsidRPr="00536A0D">
        <w:rPr>
          <w:rFonts w:ascii="Times New Roman" w:eastAsia="Bitstream Vera Sans" w:hAnsi="Times New Roman"/>
          <w:i/>
          <w:lang w:val="en-GB" w:eastAsia="en-GB"/>
        </w:rPr>
        <w:t>/Software/epp2/dlxsim_Laboratory/</w:t>
      </w:r>
      <w:r w:rsidRPr="00536A0D">
        <w:rPr>
          <w:rFonts w:ascii="Times New Roman" w:eastAsia="Bitstream Vera Sans" w:hAnsi="Times New Roman"/>
          <w:iCs/>
          <w:lang w:val="en-GB" w:eastAsia="en-GB"/>
        </w:rPr>
        <w:t>”</w:t>
      </w:r>
      <w:r w:rsidRPr="00536A0D">
        <w:rPr>
          <w:rFonts w:ascii="Times New Roman" w:eastAsia="Bitstream Vera Sans" w:hAnsi="Times New Roman"/>
          <w:i/>
          <w:lang w:val="en-GB" w:eastAsia="en-GB"/>
        </w:rPr>
        <w:t xml:space="preserve"> </w:t>
      </w:r>
      <w:r w:rsidRPr="00536A0D">
        <w:rPr>
          <w:rFonts w:ascii="Times New Roman" w:eastAsia="Bitstream Vera Sans" w:hAnsi="Times New Roman"/>
          <w:iCs/>
          <w:lang w:val="en-GB" w:eastAsia="en-GB"/>
        </w:rPr>
        <w:t>(default)</w:t>
      </w:r>
      <w:r w:rsidRPr="00536A0D">
        <w:rPr>
          <w:rFonts w:ascii="Times New Roman" w:eastAsia="Bitstream Vera Sans" w:hAnsi="Times New Roman"/>
          <w:lang w:val="en-GB" w:eastAsia="en-GB"/>
        </w:rPr>
        <w:t xml:space="preserve">. Before using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xml:space="preserve"> you have to read the chapter 3 in the Laboratory Script, but you can skip the sub-chapters 3.2.2., 3.2.3 and 3.3.2 for now. You can copy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xml:space="preserve"> to your directory or you can start it from the default directory. </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The below printed exercise numbers correspond to the numbers from the assembly file names. If you are familiar to assembly code then don’t get bored with the first 3 exercises, the numbers 4 to 6 are trickier. For every exercise the part that starts like “a)”, “b)” … you have to write an answer. This answer should mainly prove that you have understood the problem, so you can make your answers short, but they still have to answer everything, that was asked. Mail your answer with a CC to your group members to </w:t>
      </w:r>
      <w:r w:rsidRPr="00536A0D">
        <w:rPr>
          <w:rFonts w:ascii="Times New Roman" w:eastAsia="Bitstream Vera Sans" w:hAnsi="Times New Roman"/>
          <w:b/>
          <w:bCs/>
          <w:lang w:val="en-GB" w:eastAsia="en-GB"/>
        </w:rPr>
        <w:t>asip00@ira.uka.de</w:t>
      </w:r>
      <w:r w:rsidRPr="00536A0D">
        <w:rPr>
          <w:rFonts w:ascii="Times New Roman" w:eastAsia="Bitstream Vera Sans" w:hAnsi="Times New Roman"/>
          <w:lang w:val="en-GB" w:eastAsia="en-GB"/>
        </w:rPr>
        <w:t xml:space="preserve"> and use the topic “asipXX-Session1”, with XX replaced by your group number. </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spacing w:before="60" w:line="260" w:lineRule="exact"/>
        <w:jc w:val="both"/>
        <w:rPr>
          <w:rFonts w:ascii="Times New Roman" w:eastAsia="Bitstream Vera Sans" w:hAnsi="Times New Roman"/>
          <w:sz w:val="26"/>
          <w:szCs w:val="26"/>
          <w:lang w:val="en-GB" w:eastAsia="en-GB"/>
        </w:rPr>
      </w:pPr>
      <w:bookmarkStart w:id="366" w:name="OLE_LINK136"/>
      <w:bookmarkStart w:id="367" w:name="OLE_LINK137"/>
      <w:r w:rsidRPr="00536A0D">
        <w:rPr>
          <w:rFonts w:ascii="Times New Roman" w:eastAsia="Bitstream Vera Sans" w:hAnsi="Times New Roman"/>
          <w:b/>
          <w:bCs/>
          <w:sz w:val="28"/>
          <w:szCs w:val="28"/>
          <w:lang w:val="en-GB" w:eastAsia="en-GB"/>
        </w:rPr>
        <w:t>Readings for the next session</w:t>
      </w:r>
      <w:r w:rsidRPr="00536A0D">
        <w:rPr>
          <w:rFonts w:ascii="Times New Roman" w:eastAsia="Bitstream Vera Sans" w:hAnsi="Times New Roman"/>
          <w:sz w:val="26"/>
          <w:szCs w:val="26"/>
          <w:lang w:val="en-GB" w:eastAsia="en-GB"/>
        </w:rPr>
        <w:t>: Chapters 2.3, 4 &amp; 5</w:t>
      </w:r>
    </w:p>
    <w:bookmarkEnd w:id="366"/>
    <w:bookmarkEnd w:id="367"/>
    <w:p w:rsidR="00536A0D" w:rsidRPr="00536A0D" w:rsidRDefault="00536A0D" w:rsidP="00536A0D">
      <w:pPr>
        <w:widowControl w:val="0"/>
        <w:suppressAutoHyphens/>
        <w:jc w:val="both"/>
        <w:rPr>
          <w:rFonts w:ascii="Times New Roman" w:eastAsia="Bitstream Vera Sans" w:hAnsi="Times New Roman"/>
          <w:sz w:val="22"/>
          <w:szCs w:val="22"/>
          <w:lang w:val="en-GB" w:eastAsia="en-GB"/>
        </w:rPr>
      </w:pPr>
    </w:p>
    <w:p w:rsidR="00536A0D" w:rsidRPr="00536A0D" w:rsidRDefault="00536A0D" w:rsidP="00536A0D">
      <w:pPr>
        <w:widowControl w:val="0"/>
        <w:suppressAutoHyphens/>
        <w:jc w:val="both"/>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Exercises</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sz w:val="22"/>
          <w:szCs w:val="22"/>
          <w:lang w:val="en-GB" w:eastAsia="en-GB"/>
        </w:rPr>
        <w:t xml:space="preserve">The following exercise numbers like </w:t>
      </w:r>
      <w:r w:rsidRPr="00536A0D">
        <w:rPr>
          <w:rFonts w:ascii="Times New Roman" w:eastAsia="Bitstream Vera Sans" w:hAnsi="Times New Roman"/>
          <w:lang w:val="en-GB" w:eastAsia="en-GB"/>
        </w:rPr>
        <w:t>“</w:t>
      </w:r>
      <w:r w:rsidRPr="00536A0D">
        <w:rPr>
          <w:rFonts w:ascii="Times New Roman" w:eastAsia="Bitstream Vera Sans" w:hAnsi="Times New Roman"/>
          <w:b/>
          <w:bCs/>
          <w:lang w:val="en-GB" w:eastAsia="en-GB"/>
        </w:rPr>
        <w:t>1)</w:t>
      </w:r>
      <w:r w:rsidRPr="00536A0D">
        <w:rPr>
          <w:rFonts w:ascii="Times New Roman" w:eastAsia="Bitstream Vera Sans" w:hAnsi="Times New Roman"/>
          <w:lang w:val="en-GB" w:eastAsia="en-GB"/>
        </w:rPr>
        <w:t>”, “</w:t>
      </w:r>
      <w:r w:rsidRPr="00536A0D">
        <w:rPr>
          <w:rFonts w:ascii="Times New Roman" w:eastAsia="Bitstream Vera Sans" w:hAnsi="Times New Roman"/>
          <w:b/>
          <w:bCs/>
          <w:lang w:val="en-GB" w:eastAsia="en-GB"/>
        </w:rPr>
        <w:t>2)</w:t>
      </w:r>
      <w:r w:rsidRPr="00536A0D">
        <w:rPr>
          <w:rFonts w:ascii="Times New Roman" w:eastAsia="Bitstream Vera Sans" w:hAnsi="Times New Roman"/>
          <w:lang w:val="en-GB" w:eastAsia="en-GB"/>
        </w:rPr>
        <w:t xml:space="preserve">” … </w:t>
      </w:r>
      <w:r w:rsidRPr="00536A0D">
        <w:rPr>
          <w:rFonts w:ascii="Times New Roman" w:eastAsia="Bitstream Vera Sans" w:hAnsi="Times New Roman"/>
          <w:sz w:val="22"/>
          <w:szCs w:val="22"/>
          <w:lang w:val="en-GB" w:eastAsia="en-GB"/>
        </w:rPr>
        <w:t>correspond to the given assembly files in the “</w:t>
      </w:r>
      <w:r w:rsidRPr="00536A0D">
        <w:rPr>
          <w:rFonts w:ascii="Times New Roman" w:eastAsia="Bitstream Vera Sans" w:hAnsi="Times New Roman"/>
          <w:i/>
          <w:iCs/>
          <w:sz w:val="22"/>
          <w:szCs w:val="22"/>
          <w:lang w:val="en-GB" w:eastAsia="en-GB"/>
        </w:rPr>
        <w:t>/home/asip00/Session1</w:t>
      </w:r>
      <w:r w:rsidRPr="00536A0D">
        <w:rPr>
          <w:rFonts w:ascii="Times New Roman" w:eastAsia="Bitstream Vera Sans" w:hAnsi="Times New Roman"/>
          <w:sz w:val="22"/>
          <w:szCs w:val="22"/>
          <w:lang w:val="en-GB" w:eastAsia="en-GB"/>
        </w:rPr>
        <w:t xml:space="preserve">” directory. </w:t>
      </w:r>
      <w:r w:rsidRPr="00536A0D">
        <w:rPr>
          <w:rFonts w:ascii="Times New Roman" w:eastAsia="Bitstream Vera Sans" w:hAnsi="Times New Roman"/>
          <w:lang w:val="en-GB" w:eastAsia="en-GB"/>
        </w:rPr>
        <w:t>You have to:</w:t>
      </w:r>
    </w:p>
    <w:p w:rsidR="00536A0D" w:rsidRPr="00536A0D" w:rsidRDefault="00536A0D" w:rsidP="00536A0D">
      <w:pPr>
        <w:widowControl w:val="0"/>
        <w:numPr>
          <w:ilvl w:val="0"/>
          <w:numId w:val="3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reate a project directory for this session by copying the directory “</w:t>
      </w:r>
      <w:r w:rsidRPr="00536A0D">
        <w:rPr>
          <w:rFonts w:ascii="Times New Roman" w:eastAsia="Bitstream Vera Sans" w:hAnsi="Times New Roman"/>
          <w:i/>
          <w:iCs/>
          <w:lang w:val="en-GB" w:eastAsia="en-GB"/>
        </w:rPr>
        <w:t>/home/asip00/</w:t>
      </w:r>
      <w:r w:rsidRPr="00536A0D">
        <w:rPr>
          <w:rFonts w:ascii="Times New Roman" w:eastAsia="Bitstream Vera Sans" w:hAnsi="Times New Roman"/>
          <w:i/>
          <w:iCs/>
          <w:lang w:val="en-GB" w:eastAsia="en-GB"/>
        </w:rPr>
        <w:softHyphen/>
        <w:t>ASIP</w:t>
      </w:r>
      <w:r w:rsidRPr="00536A0D">
        <w:rPr>
          <w:rFonts w:ascii="Times New Roman" w:eastAsia="Bitstream Vera Sans" w:hAnsi="Times New Roman"/>
          <w:i/>
          <w:iCs/>
          <w:lang w:val="en-GB" w:eastAsia="en-GB"/>
        </w:rPr>
        <w:softHyphen/>
        <w:t>Meister</w:t>
      </w:r>
      <w:r w:rsidRPr="00536A0D">
        <w:rPr>
          <w:rFonts w:ascii="Times New Roman" w:eastAsia="Bitstream Vera Sans" w:hAnsi="Times New Roman"/>
          <w:i/>
          <w:iCs/>
          <w:lang w:val="en-GB" w:eastAsia="en-GB"/>
        </w:rPr>
        <w:softHyphen/>
        <w:t>Projects</w:t>
      </w:r>
      <w:r w:rsidRPr="00536A0D">
        <w:rPr>
          <w:rFonts w:ascii="Times New Roman" w:eastAsia="Bitstream Vera Sans" w:hAnsi="Times New Roman"/>
          <w:i/>
          <w:lang w:val="en-GB" w:eastAsia="en-GB"/>
        </w:rPr>
        <w:t>/</w:t>
      </w:r>
      <w:r w:rsidRPr="00536A0D">
        <w:rPr>
          <w:rFonts w:ascii="Times New Roman" w:eastAsia="Bitstream Vera Sans" w:hAnsi="Times New Roman"/>
          <w:i/>
          <w:iCs/>
          <w:lang w:val="en-GB" w:eastAsia="en-GB"/>
        </w:rPr>
        <w:t>TEMPLATE_PROJECT/</w:t>
      </w:r>
      <w:r w:rsidRPr="00536A0D">
        <w:rPr>
          <w:rFonts w:ascii="Times New Roman" w:eastAsia="Bitstream Vera Sans" w:hAnsi="Times New Roman"/>
          <w:lang w:val="en-GB" w:eastAsia="en-GB"/>
        </w:rPr>
        <w:t xml:space="preserve">” and renaming it (e.g. </w:t>
      </w:r>
      <w:r w:rsidR="004C1847">
        <w:rPr>
          <w:rFonts w:ascii="Times New Roman" w:eastAsia="Bitstream Vera Sans" w:hAnsi="Times New Roman"/>
          <w:i/>
          <w:iCs/>
          <w:lang w:val="en-GB" w:eastAsia="en-GB"/>
        </w:rPr>
        <w:t>browstd32</w:t>
      </w:r>
      <w:r w:rsidRPr="00536A0D">
        <w:rPr>
          <w:rFonts w:ascii="Times New Roman" w:eastAsia="Bitstream Vera Sans" w:hAnsi="Times New Roman"/>
          <w:lang w:val="en-GB" w:eastAsia="en-GB"/>
        </w:rPr>
        <w:t>) as discussed in Chapter 2.3 and then create subdirectories for each assembly example in “</w:t>
      </w:r>
      <w:r w:rsidRPr="00536A0D">
        <w:rPr>
          <w:rFonts w:ascii="Times New Roman" w:eastAsia="Bitstream Vera Sans" w:hAnsi="Times New Roman"/>
          <w:i/>
          <w:iCs/>
          <w:lang w:val="en-GB" w:eastAsia="en-GB"/>
        </w:rPr>
        <w:t>Application</w:t>
      </w:r>
      <w:r w:rsidRPr="00536A0D">
        <w:rPr>
          <w:rFonts w:ascii="Times New Roman" w:eastAsia="Bitstream Vera Sans" w:hAnsi="Times New Roman"/>
          <w:lang w:val="en-GB" w:eastAsia="en-GB"/>
        </w:rPr>
        <w:t xml:space="preserve">” directory. </w:t>
      </w:r>
    </w:p>
    <w:p w:rsidR="00536A0D" w:rsidRPr="00536A0D" w:rsidRDefault="00536A0D" w:rsidP="00536A0D">
      <w:pPr>
        <w:widowControl w:val="0"/>
        <w:numPr>
          <w:ilvl w:val="0"/>
          <w:numId w:val="3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Set proper parameters and settings in “</w:t>
      </w:r>
      <w:r w:rsidRPr="00536A0D">
        <w:rPr>
          <w:rFonts w:ascii="Times New Roman" w:eastAsia="Bitstream Vera Sans" w:hAnsi="Times New Roman"/>
          <w:i/>
          <w:iCs/>
          <w:lang w:val="en-GB" w:eastAsia="en-GB"/>
        </w:rPr>
        <w:t>env_settings</w:t>
      </w:r>
      <w:r w:rsidRPr="00536A0D">
        <w:rPr>
          <w:rFonts w:ascii="Times New Roman" w:eastAsia="Bitstream Vera Sans" w:hAnsi="Times New Roman"/>
          <w:lang w:val="en-GB" w:eastAsia="en-GB"/>
        </w:rPr>
        <w:t>” as discussed in Figure 2-5 in the Laboratory Script.</w:t>
      </w:r>
    </w:p>
    <w:p w:rsidR="00536A0D" w:rsidRPr="00536A0D" w:rsidRDefault="00536A0D" w:rsidP="00536A0D">
      <w:pPr>
        <w:widowControl w:val="0"/>
        <w:numPr>
          <w:ilvl w:val="0"/>
          <w:numId w:val="3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opy a “</w:t>
      </w:r>
      <w:r w:rsidRPr="00536A0D">
        <w:rPr>
          <w:rFonts w:ascii="Times New Roman" w:eastAsia="Bitstream Vera Sans" w:hAnsi="Times New Roman"/>
          <w:i/>
          <w:iCs/>
          <w:lang w:val="en-GB" w:eastAsia="en-GB"/>
        </w:rPr>
        <w:t>Makefile</w:t>
      </w:r>
      <w:r w:rsidRPr="00536A0D">
        <w:rPr>
          <w:rFonts w:ascii="Times New Roman" w:eastAsia="Bitstream Vera Sans" w:hAnsi="Times New Roman"/>
          <w:lang w:val="en-GB" w:eastAsia="en-GB"/>
        </w:rPr>
        <w:t>” file from the “</w:t>
      </w:r>
      <w:r w:rsidRPr="00536A0D">
        <w:rPr>
          <w:rFonts w:ascii="Times New Roman" w:eastAsia="Bitstream Vera Sans" w:hAnsi="Times New Roman"/>
          <w:i/>
          <w:iCs/>
          <w:lang w:val="en-GB" w:eastAsia="en-GB"/>
        </w:rPr>
        <w:t>TestPrint</w:t>
      </w:r>
      <w:r w:rsidRPr="00536A0D">
        <w:rPr>
          <w:rFonts w:ascii="Times New Roman" w:eastAsia="Bitstream Vera Sans" w:hAnsi="Times New Roman"/>
          <w:lang w:val="en-GB" w:eastAsia="en-GB"/>
        </w:rPr>
        <w:t>” application subdirectory to each application subdirectory. This Makefile has been prepared to help you in performing different tasks during the Lab as discussed in Figure 2-3 in the Laboratory Script.</w:t>
      </w:r>
    </w:p>
    <w:p w:rsidR="00536A0D" w:rsidRPr="00536A0D" w:rsidRDefault="00536A0D" w:rsidP="00536A0D">
      <w:pPr>
        <w:widowControl w:val="0"/>
        <w:numPr>
          <w:ilvl w:val="0"/>
          <w:numId w:val="3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In an application directory, typing “</w:t>
      </w:r>
      <w:r w:rsidRPr="00536A0D">
        <w:rPr>
          <w:rFonts w:ascii="Times New Roman" w:eastAsia="Bitstream Vera Sans" w:hAnsi="Times New Roman"/>
          <w:i/>
          <w:iCs/>
          <w:lang w:val="en-GB" w:eastAsia="en-GB"/>
        </w:rPr>
        <w:t>make</w:t>
      </w:r>
      <w:r w:rsidRPr="00536A0D">
        <w:rPr>
          <w:rFonts w:ascii="Times New Roman" w:eastAsia="Bitstream Vera Sans" w:hAnsi="Times New Roman"/>
          <w:lang w:val="en-GB" w:eastAsia="en-GB"/>
        </w:rPr>
        <w:t>” on shell will show usage of the “</w:t>
      </w:r>
      <w:r w:rsidRPr="00536A0D">
        <w:rPr>
          <w:rFonts w:ascii="Times New Roman" w:eastAsia="Bitstream Vera Sans" w:hAnsi="Times New Roman"/>
          <w:i/>
          <w:iCs/>
          <w:lang w:val="en-GB" w:eastAsia="en-GB"/>
        </w:rPr>
        <w:t>Makefile</w:t>
      </w:r>
      <w:r w:rsidRPr="00536A0D">
        <w:rPr>
          <w:rFonts w:ascii="Times New Roman" w:eastAsia="Bitstream Vera Sans" w:hAnsi="Times New Roman"/>
          <w:lang w:val="en-GB" w:eastAsia="en-GB"/>
        </w:rPr>
        <w:t>” and how different parameters can be passed if required.</w:t>
      </w:r>
    </w:p>
    <w:p w:rsidR="00536A0D" w:rsidRPr="00536A0D" w:rsidRDefault="00536A0D" w:rsidP="00536A0D">
      <w:pPr>
        <w:widowControl w:val="0"/>
        <w:numPr>
          <w:ilvl w:val="0"/>
          <w:numId w:val="3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For exercises of today, you have to configure the pipeline forwarding to 0 as it is described in chapter 3.2.1 of the Laboratory Script. For instance, to run the first example you can type the following in its subdirectory: </w:t>
      </w:r>
    </w:p>
    <w:p w:rsidR="00536A0D" w:rsidRPr="00536A0D" w:rsidRDefault="00536A0D" w:rsidP="00536A0D">
      <w:pPr>
        <w:widowControl w:val="0"/>
        <w:suppressAutoHyphens/>
        <w:jc w:val="both"/>
        <w:rPr>
          <w:rFonts w:ascii="Times New Roman" w:eastAsia="Bitstream Vera Sans" w:hAnsi="Times New Roman"/>
          <w:sz w:val="12"/>
          <w:szCs w:val="12"/>
          <w:lang w:val="en-GB" w:eastAsia="en-GB"/>
        </w:rPr>
      </w:pPr>
    </w:p>
    <w:p w:rsidR="00536A0D" w:rsidRPr="00536A0D" w:rsidRDefault="00536A0D" w:rsidP="00536A0D">
      <w:pPr>
        <w:widowControl w:val="0"/>
        <w:suppressAutoHyphens/>
        <w:ind w:left="360"/>
        <w:jc w:val="both"/>
        <w:rPr>
          <w:rFonts w:ascii="Times New Roman" w:eastAsia="Bitstream Vera Sans" w:hAnsi="Times New Roman"/>
          <w:lang w:val="en-GB" w:eastAsia="en-GB"/>
        </w:rPr>
      </w:pPr>
      <w:bookmarkStart w:id="368" w:name="OLE_LINK4"/>
      <w:proofErr w:type="gramStart"/>
      <w:r w:rsidRPr="00536A0D">
        <w:rPr>
          <w:rFonts w:ascii="Times New Roman" w:eastAsia="Bitstream Vera Sans" w:hAnsi="Times New Roman"/>
          <w:i/>
          <w:iCs/>
          <w:lang w:val="en-GB" w:eastAsia="en-GB"/>
        </w:rPr>
        <w:t>make</w:t>
      </w:r>
      <w:proofErr w:type="gramEnd"/>
      <w:r w:rsidRPr="00536A0D">
        <w:rPr>
          <w:rFonts w:ascii="Times New Roman" w:eastAsia="Bitstream Vera Sans" w:hAnsi="Times New Roman"/>
          <w:i/>
          <w:iCs/>
          <w:lang w:val="en-GB" w:eastAsia="en-GB"/>
        </w:rPr>
        <w:t xml:space="preserve"> dlxsim DLXSIM_PARAM="-f1_Arith.s -da0 -pf0</w:t>
      </w:r>
      <w:r w:rsidRPr="00536A0D">
        <w:rPr>
          <w:rFonts w:ascii="Times New Roman" w:eastAsia="Bitstream Vera Sans" w:hAnsi="Times New Roman"/>
          <w:lang w:val="en-GB" w:eastAsia="en-GB"/>
        </w:rPr>
        <w:t>"</w:t>
      </w:r>
      <w:bookmarkEnd w:id="368"/>
    </w:p>
    <w:p w:rsidR="00536A0D" w:rsidRPr="00536A0D" w:rsidRDefault="00536A0D" w:rsidP="00536A0D">
      <w:pPr>
        <w:widowControl w:val="0"/>
        <w:numPr>
          <w:ilvl w:val="0"/>
          <w:numId w:val="36"/>
        </w:numPr>
        <w:suppressAutoHyphens/>
        <w:spacing w:before="200" w:after="120"/>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Basic Assembly Instructions</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Understand the functionality of every instruction and understand the values of every target register after the program run has completed (see the dlxsim chapter for reading register values in dlxsim simulation). Check the number of cycles needed to execute all instructions.</w:t>
      </w:r>
    </w:p>
    <w:p w:rsidR="00536A0D" w:rsidRPr="00536A0D" w:rsidRDefault="00536A0D" w:rsidP="00536A0D">
      <w:pPr>
        <w:widowControl w:val="0"/>
        <w:suppressAutoHyphens/>
        <w:jc w:val="both"/>
        <w:rPr>
          <w:rFonts w:ascii="Times New Roman" w:eastAsia="Bitstream Vera Sans" w:hAnsi="Times New Roman"/>
          <w:sz w:val="22"/>
          <w:szCs w:val="22"/>
          <w:lang w:val="en-GB" w:eastAsia="en-GB"/>
        </w:rPr>
      </w:pPr>
    </w:p>
    <w:p w:rsidR="00536A0D" w:rsidRPr="00536A0D" w:rsidRDefault="00536A0D" w:rsidP="00536A0D">
      <w:pPr>
        <w:widowControl w:val="0"/>
        <w:numPr>
          <w:ilvl w:val="0"/>
          <w:numId w:val="37"/>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What is the reason for this high number of cycles? Which instruction causes that behaviour and why is it doing so?</w:t>
      </w:r>
    </w:p>
    <w:p w:rsidR="00536A0D" w:rsidRPr="00536A0D" w:rsidRDefault="00536A0D" w:rsidP="0017374C">
      <w:pPr>
        <w:widowControl w:val="0"/>
        <w:numPr>
          <w:ilvl w:val="0"/>
          <w:numId w:val="37"/>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lastRenderedPageBreak/>
        <w:t>What is the purpose of the “</w:t>
      </w:r>
      <w:r w:rsidR="0017374C">
        <w:rPr>
          <w:rFonts w:ascii="Times New Roman" w:eastAsia="Bitstream Vera Sans" w:hAnsi="Times New Roman"/>
          <w:lang w:val="en-GB" w:eastAsia="en-GB"/>
        </w:rPr>
        <w:t>TRAP</w:t>
      </w:r>
      <w:r w:rsidRPr="00536A0D">
        <w:rPr>
          <w:rFonts w:ascii="Times New Roman" w:eastAsia="Bitstream Vera Sans" w:hAnsi="Times New Roman"/>
          <w:lang w:val="en-GB" w:eastAsia="en-GB"/>
        </w:rPr>
        <w:t xml:space="preserve"> #0” instruction?</w:t>
      </w:r>
    </w:p>
    <w:p w:rsidR="00536A0D" w:rsidRPr="00536A0D" w:rsidRDefault="00536A0D" w:rsidP="00536A0D">
      <w:pPr>
        <w:widowControl w:val="0"/>
        <w:numPr>
          <w:ilvl w:val="0"/>
          <w:numId w:val="36"/>
        </w:numPr>
        <w:suppressAutoHyphens/>
        <w:spacing w:before="200" w:after="120"/>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Memory Access</w:t>
      </w:r>
    </w:p>
    <w:p w:rsidR="00536A0D" w:rsidRPr="00536A0D" w:rsidRDefault="00536A0D" w:rsidP="00536A0D">
      <w:pPr>
        <w:widowControl w:val="0"/>
        <w:numPr>
          <w:ilvl w:val="0"/>
          <w:numId w:val="38"/>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Explain the goal of the instruction combination </w:t>
      </w:r>
      <w:r w:rsidRPr="00536A0D">
        <w:rPr>
          <w:rFonts w:ascii="Times New Roman" w:eastAsia="Bitstream Vera Sans" w:hAnsi="Times New Roman"/>
          <w:i/>
          <w:lang w:val="en-GB" w:eastAsia="en-GB"/>
        </w:rPr>
        <w:t>LSOI /ADDI</w:t>
      </w:r>
      <w:r w:rsidRPr="00536A0D">
        <w:rPr>
          <w:rFonts w:ascii="Times New Roman" w:eastAsia="Bitstream Vera Sans" w:hAnsi="Times New Roman"/>
          <w:lang w:val="en-GB" w:eastAsia="en-GB"/>
        </w:rPr>
        <w:t xml:space="preserve">. What is generally (so: not only for this specific example) the register value after </w:t>
      </w:r>
      <w:r w:rsidRPr="00536A0D">
        <w:rPr>
          <w:rFonts w:ascii="Times New Roman" w:eastAsia="Bitstream Vera Sans" w:hAnsi="Times New Roman"/>
          <w:i/>
          <w:lang w:val="en-GB" w:eastAsia="en-GB"/>
        </w:rPr>
        <w:t>ADDI</w:t>
      </w:r>
      <w:r w:rsidRPr="00536A0D">
        <w:rPr>
          <w:rFonts w:ascii="Times New Roman" w:eastAsia="Bitstream Vera Sans" w:hAnsi="Times New Roman"/>
          <w:lang w:val="en-GB" w:eastAsia="en-GB"/>
        </w:rPr>
        <w:t xml:space="preserve">, what is it after the additional </w:t>
      </w:r>
      <w:r w:rsidRPr="00536A0D">
        <w:rPr>
          <w:rFonts w:ascii="Times New Roman" w:eastAsia="Bitstream Vera Sans" w:hAnsi="Times New Roman"/>
          <w:i/>
          <w:lang w:val="en-GB" w:eastAsia="en-GB"/>
        </w:rPr>
        <w:t>LSOI</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38"/>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hy is it in general not possible to omit the </w:t>
      </w:r>
      <w:r w:rsidRPr="00536A0D">
        <w:rPr>
          <w:rFonts w:ascii="Times New Roman" w:eastAsia="Bitstream Vera Sans" w:hAnsi="Times New Roman"/>
          <w:i/>
          <w:lang w:val="en-GB" w:eastAsia="en-GB"/>
        </w:rPr>
        <w:t>LSOI</w:t>
      </w:r>
      <w:r w:rsidRPr="00536A0D">
        <w:rPr>
          <w:rFonts w:ascii="Times New Roman" w:eastAsia="Bitstream Vera Sans" w:hAnsi="Times New Roman"/>
          <w:lang w:val="en-GB" w:eastAsia="en-GB"/>
        </w:rPr>
        <w:t xml:space="preserve"> instruction, although it would be possible in this special example?</w:t>
      </w:r>
    </w:p>
    <w:p w:rsidR="00536A0D" w:rsidRPr="00536A0D" w:rsidRDefault="00536A0D" w:rsidP="00536A0D">
      <w:pPr>
        <w:widowControl w:val="0"/>
        <w:numPr>
          <w:ilvl w:val="0"/>
          <w:numId w:val="36"/>
        </w:numPr>
        <w:suppressAutoHyphens/>
        <w:spacing w:before="200" w:after="120"/>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Branches</w:t>
      </w:r>
    </w:p>
    <w:p w:rsidR="00536A0D" w:rsidRPr="00536A0D" w:rsidRDefault="00536A0D" w:rsidP="00536A0D">
      <w:pPr>
        <w:widowControl w:val="0"/>
        <w:numPr>
          <w:ilvl w:val="0"/>
          <w:numId w:val="39"/>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Which high-level control structure (e.g. ‘call subroutine’ …) is implemented in this example code?</w:t>
      </w:r>
    </w:p>
    <w:p w:rsidR="00536A0D" w:rsidRPr="00536A0D" w:rsidRDefault="00536A0D" w:rsidP="00536A0D">
      <w:pPr>
        <w:widowControl w:val="0"/>
        <w:numPr>
          <w:ilvl w:val="0"/>
          <w:numId w:val="39"/>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hat is computed with this example? R24 = </w:t>
      </w:r>
      <w:r w:rsidRPr="00536A0D">
        <w:rPr>
          <w:rFonts w:ascii="Times New Roman" w:eastAsia="Bitstream Vera Sans" w:hAnsi="Times New Roman"/>
          <w:i/>
          <w:iCs/>
          <w:lang w:val="en-GB" w:eastAsia="en-GB"/>
        </w:rPr>
        <w:t>function</w:t>
      </w:r>
      <w:r w:rsidRPr="00536A0D">
        <w:rPr>
          <w:rFonts w:ascii="Times New Roman" w:eastAsia="Bitstream Vera Sans" w:hAnsi="Times New Roman"/>
          <w:lang w:val="en-GB" w:eastAsia="en-GB"/>
        </w:rPr>
        <w:t xml:space="preserve"> (R21, R22);</w:t>
      </w:r>
    </w:p>
    <w:p w:rsidR="00536A0D" w:rsidRPr="00536A0D" w:rsidRDefault="00536A0D" w:rsidP="00536A0D">
      <w:pPr>
        <w:widowControl w:val="0"/>
        <w:numPr>
          <w:ilvl w:val="0"/>
          <w:numId w:val="39"/>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Look at the </w:t>
      </w:r>
      <w:r w:rsidRPr="00536A0D">
        <w:rPr>
          <w:rFonts w:ascii="Times New Roman" w:eastAsia="Bitstream Vera Sans" w:hAnsi="Times New Roman"/>
          <w:i/>
          <w:lang w:val="en-GB" w:eastAsia="en-GB"/>
        </w:rPr>
        <w:t>NOP</w:t>
      </w:r>
      <w:r w:rsidRPr="00536A0D">
        <w:rPr>
          <w:rFonts w:ascii="Times New Roman" w:eastAsia="Bitstream Vera Sans" w:hAnsi="Times New Roman"/>
          <w:lang w:val="en-GB" w:eastAsia="en-GB"/>
        </w:rPr>
        <w:t xml:space="preserve"> instructions and explain why they are placed there.</w:t>
      </w:r>
    </w:p>
    <w:p w:rsidR="00536A0D" w:rsidRPr="00536A0D" w:rsidRDefault="00536A0D" w:rsidP="00536A0D">
      <w:pPr>
        <w:widowControl w:val="0"/>
        <w:numPr>
          <w:ilvl w:val="0"/>
          <w:numId w:val="39"/>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hich meaningful instruction (i.e. an instruction that helps executing the code; not just any dummy instruction) can replace the first </w:t>
      </w:r>
      <w:r w:rsidRPr="00536A0D">
        <w:rPr>
          <w:rFonts w:ascii="Times New Roman" w:eastAsia="Bitstream Vera Sans" w:hAnsi="Times New Roman"/>
          <w:i/>
          <w:lang w:val="en-GB" w:eastAsia="en-GB"/>
        </w:rPr>
        <w:t>NOP</w:t>
      </w:r>
      <w:r w:rsidRPr="00536A0D">
        <w:rPr>
          <w:rFonts w:ascii="Times New Roman" w:eastAsia="Bitstream Vera Sans" w:hAnsi="Times New Roman"/>
          <w:lang w:val="en-GB" w:eastAsia="en-GB"/>
        </w:rPr>
        <w:t xml:space="preserve"> instruction without changing the final result and why does it not change the final result?</w:t>
      </w:r>
    </w:p>
    <w:p w:rsidR="00536A0D" w:rsidRPr="00536A0D" w:rsidRDefault="00536A0D" w:rsidP="00536A0D">
      <w:pPr>
        <w:widowControl w:val="0"/>
        <w:numPr>
          <w:ilvl w:val="0"/>
          <w:numId w:val="36"/>
        </w:numPr>
        <w:suppressAutoHyphens/>
        <w:spacing w:before="200" w:after="120"/>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Loops</w:t>
      </w:r>
    </w:p>
    <w:p w:rsidR="00536A0D" w:rsidRPr="00536A0D" w:rsidRDefault="00536A0D" w:rsidP="00536A0D">
      <w:pPr>
        <w:widowControl w:val="0"/>
        <w:numPr>
          <w:ilvl w:val="0"/>
          <w:numId w:val="40"/>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hat is computed with this example? R23 = </w:t>
      </w:r>
      <w:r w:rsidRPr="00536A0D">
        <w:rPr>
          <w:rFonts w:ascii="Times New Roman" w:eastAsia="Bitstream Vera Sans" w:hAnsi="Times New Roman"/>
          <w:i/>
          <w:iCs/>
          <w:lang w:val="en-GB" w:eastAsia="en-GB"/>
        </w:rPr>
        <w:t>function</w:t>
      </w:r>
      <w:r w:rsidRPr="00536A0D">
        <w:rPr>
          <w:rFonts w:ascii="Times New Roman" w:eastAsia="Bitstream Vera Sans" w:hAnsi="Times New Roman"/>
          <w:lang w:val="en-GB" w:eastAsia="en-GB"/>
        </w:rPr>
        <w:t xml:space="preserve"> (R21, R22). Debug the application step-by-step with the capabilities of dlxsim.</w:t>
      </w:r>
    </w:p>
    <w:p w:rsidR="00536A0D" w:rsidRPr="00536A0D" w:rsidRDefault="00536A0D" w:rsidP="00536A0D">
      <w:pPr>
        <w:widowControl w:val="0"/>
        <w:numPr>
          <w:ilvl w:val="0"/>
          <w:numId w:val="40"/>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The approach to compute the function in the way this example is doing it has two specific names. Do you know those names? (One is founded by the main operations, while the other is founded historically. You either know the names or you don’t. If you don’t know both names, you may guess)</w:t>
      </w:r>
    </w:p>
    <w:p w:rsidR="00536A0D" w:rsidRPr="00536A0D" w:rsidRDefault="00536A0D" w:rsidP="00536A0D">
      <w:pPr>
        <w:widowControl w:val="0"/>
        <w:numPr>
          <w:ilvl w:val="0"/>
          <w:numId w:val="40"/>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In general, how often is the loop maximally executed? How the input data has to look like to get this maximal number of iterations?</w:t>
      </w:r>
    </w:p>
    <w:p w:rsidR="00536A0D" w:rsidRPr="00536A0D" w:rsidRDefault="00536A0D" w:rsidP="00536A0D">
      <w:pPr>
        <w:widowControl w:val="0"/>
        <w:numPr>
          <w:ilvl w:val="0"/>
          <w:numId w:val="36"/>
        </w:numPr>
        <w:suppressAutoHyphens/>
        <w:spacing w:before="200" w:after="120"/>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A High Level Structure</w:t>
      </w:r>
    </w:p>
    <w:p w:rsidR="00536A0D" w:rsidRPr="00536A0D" w:rsidRDefault="00536A0D" w:rsidP="00536A0D">
      <w:pPr>
        <w:widowControl w:val="0"/>
        <w:numPr>
          <w:ilvl w:val="0"/>
          <w:numId w:val="41"/>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Which high-level control structure do you recognize? Explain the purpose of the instruction-block between “</w:t>
      </w:r>
      <w:r w:rsidRPr="00536A0D">
        <w:rPr>
          <w:rFonts w:ascii="Times New Roman" w:eastAsia="Bitstream Vera Sans" w:hAnsi="Times New Roman"/>
          <w:i/>
          <w:iCs/>
          <w:lang w:val="en-GB" w:eastAsia="en-GB"/>
        </w:rPr>
        <w:t>ADDI     R23, R0, $(2)</w:t>
      </w:r>
      <w:r w:rsidRPr="00536A0D">
        <w:rPr>
          <w:rFonts w:ascii="Times New Roman" w:eastAsia="Bitstream Vera Sans" w:hAnsi="Times New Roman"/>
          <w:lang w:val="en-GB" w:eastAsia="en-GB"/>
        </w:rPr>
        <w:t>” and “</w:t>
      </w:r>
      <w:r w:rsidRPr="00536A0D">
        <w:rPr>
          <w:rFonts w:ascii="Times New Roman" w:eastAsia="Bitstream Vera Sans" w:hAnsi="Times New Roman"/>
          <w:i/>
          <w:iCs/>
          <w:lang w:val="en-GB" w:eastAsia="en-GB"/>
        </w:rPr>
        <w:t>JPR     R24</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41"/>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hy do you have to shift by value 3? Explain it with a close view to the body of the control structure and pay attention to the addressing mode of the </w:t>
      </w:r>
      <w:r w:rsidR="00EE325C">
        <w:rPr>
          <w:rFonts w:ascii="Times New Roman" w:eastAsia="Bitstream Vera Sans" w:hAnsi="Times New Roman"/>
          <w:lang w:val="en-GB" w:eastAsia="en-GB"/>
        </w:rPr>
        <w:t>BROWSTD32</w:t>
      </w:r>
      <w:r w:rsidRPr="00536A0D">
        <w:rPr>
          <w:rFonts w:ascii="Times New Roman" w:eastAsia="Bitstream Vera Sans" w:hAnsi="Times New Roman"/>
          <w:lang w:val="en-GB" w:eastAsia="en-GB"/>
        </w:rPr>
        <w:t xml:space="preserve"> processor.</w:t>
      </w:r>
    </w:p>
    <w:p w:rsidR="00536A0D" w:rsidRPr="00536A0D" w:rsidRDefault="00536A0D" w:rsidP="00536A0D">
      <w:pPr>
        <w:widowControl w:val="0"/>
        <w:numPr>
          <w:ilvl w:val="0"/>
          <w:numId w:val="41"/>
        </w:numPr>
        <w:suppressAutoHyphens/>
        <w:spacing w:after="120"/>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hat are the general differences between branch and jump instructions in the </w:t>
      </w:r>
      <w:r w:rsidR="00EE325C">
        <w:rPr>
          <w:rFonts w:ascii="Times New Roman" w:eastAsia="Bitstream Vera Sans" w:hAnsi="Times New Roman"/>
          <w:lang w:val="en-GB" w:eastAsia="en-GB"/>
        </w:rPr>
        <w:t>BROWSTD32</w:t>
      </w:r>
      <w:r w:rsidRPr="00536A0D">
        <w:rPr>
          <w:rFonts w:ascii="Times New Roman" w:eastAsia="Bitstream Vera Sans" w:hAnsi="Times New Roman"/>
          <w:lang w:val="en-GB" w:eastAsia="en-GB"/>
        </w:rPr>
        <w:t xml:space="preserve"> instruction set (also have a look at the different instruction formats to find a part of the answer)?</w:t>
      </w:r>
    </w:p>
    <w:p w:rsidR="00536A0D" w:rsidRPr="00536A0D" w:rsidRDefault="00536A0D" w:rsidP="00536A0D">
      <w:pPr>
        <w:widowControl w:val="0"/>
        <w:numPr>
          <w:ilvl w:val="0"/>
          <w:numId w:val="36"/>
        </w:numPr>
        <w:suppressAutoHyphens/>
        <w:spacing w:before="200" w:after="120"/>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Writing Assembly Code</w:t>
      </w:r>
    </w:p>
    <w:p w:rsidR="00536A0D" w:rsidRPr="00536A0D" w:rsidRDefault="00536A0D" w:rsidP="00536A0D">
      <w:pPr>
        <w:widowControl w:val="0"/>
        <w:suppressAutoHyphens/>
        <w:jc w:val="both"/>
        <w:rPr>
          <w:rFonts w:ascii="Times New Roman" w:eastAsia="Bitstream Vera Sans" w:hAnsi="Times New Roman"/>
          <w:szCs w:val="24"/>
          <w:lang w:val="en-GB" w:eastAsia="en-GB"/>
        </w:rPr>
      </w:pPr>
      <w:r w:rsidRPr="00536A0D">
        <w:rPr>
          <w:rFonts w:ascii="Times New Roman" w:eastAsia="Bitstream Vera Sans" w:hAnsi="Times New Roman"/>
          <w:szCs w:val="24"/>
          <w:lang w:val="en-GB" w:eastAsia="en-GB"/>
        </w:rPr>
        <w:t>Consider the following fragment of C code:</w:t>
      </w:r>
    </w:p>
    <w:p w:rsidR="00536A0D" w:rsidRPr="00536A0D" w:rsidRDefault="00536A0D" w:rsidP="00536A0D">
      <w:pPr>
        <w:widowControl w:val="0"/>
        <w:suppressAutoHyphens/>
        <w:jc w:val="both"/>
        <w:rPr>
          <w:rFonts w:ascii="Times New Roman" w:eastAsia="Bitstream Vera Sans" w:hAnsi="Times New Roman"/>
          <w:szCs w:val="24"/>
          <w:lang w:val="en-GB" w:eastAsia="en-GB"/>
        </w:rPr>
      </w:pPr>
    </w:p>
    <w:p w:rsidR="00536A0D" w:rsidRPr="00536A0D" w:rsidRDefault="00536A0D" w:rsidP="00536A0D">
      <w:pPr>
        <w:widowControl w:val="0"/>
        <w:suppressAutoHyphens/>
        <w:jc w:val="both"/>
        <w:rPr>
          <w:rFonts w:ascii="Courier New" w:eastAsia="Bitstream Vera Sans" w:hAnsi="Courier New" w:cs="Courier New"/>
          <w:szCs w:val="24"/>
          <w:lang w:val="en-GB" w:eastAsia="en-GB"/>
        </w:rPr>
      </w:pPr>
      <w:proofErr w:type="gramStart"/>
      <w:r w:rsidRPr="00536A0D">
        <w:rPr>
          <w:rFonts w:ascii="Courier New" w:eastAsia="Bitstream Vera Sans" w:hAnsi="Courier New" w:cs="Courier New"/>
          <w:szCs w:val="24"/>
          <w:lang w:val="en-GB" w:eastAsia="en-GB"/>
        </w:rPr>
        <w:t>for</w:t>
      </w:r>
      <w:proofErr w:type="gramEnd"/>
      <w:r w:rsidRPr="00536A0D">
        <w:rPr>
          <w:rFonts w:ascii="Courier New" w:eastAsia="Bitstream Vera Sans" w:hAnsi="Courier New" w:cs="Courier New"/>
          <w:szCs w:val="24"/>
          <w:lang w:val="en-GB" w:eastAsia="en-GB"/>
        </w:rPr>
        <w:t xml:space="preserve"> (i=0; i&lt;10; i++) {</w:t>
      </w:r>
    </w:p>
    <w:p w:rsidR="00536A0D" w:rsidRPr="00536A0D" w:rsidRDefault="00536A0D" w:rsidP="00536A0D">
      <w:pPr>
        <w:widowControl w:val="0"/>
        <w:suppressAutoHyphens/>
        <w:jc w:val="both"/>
        <w:rPr>
          <w:rFonts w:ascii="Courier New" w:eastAsia="Bitstream Vera Sans" w:hAnsi="Courier New" w:cs="Courier New"/>
          <w:szCs w:val="24"/>
          <w:lang w:val="en-GB" w:eastAsia="en-GB"/>
        </w:rPr>
      </w:pPr>
      <w:r w:rsidRPr="00536A0D">
        <w:rPr>
          <w:rFonts w:ascii="Courier New" w:eastAsia="Bitstream Vera Sans" w:hAnsi="Courier New" w:cs="Courier New"/>
          <w:szCs w:val="24"/>
          <w:lang w:val="en-GB" w:eastAsia="en-GB"/>
        </w:rPr>
        <w:t xml:space="preserve">  A[i] = B[i] + 5 + C;</w:t>
      </w:r>
    </w:p>
    <w:p w:rsidR="00536A0D" w:rsidRPr="00536A0D" w:rsidRDefault="00536A0D" w:rsidP="00536A0D">
      <w:pPr>
        <w:widowControl w:val="0"/>
        <w:suppressAutoHyphens/>
        <w:jc w:val="both"/>
        <w:rPr>
          <w:rFonts w:ascii="Courier New" w:eastAsia="Bitstream Vera Sans" w:hAnsi="Courier New" w:cs="Courier New"/>
          <w:szCs w:val="24"/>
          <w:lang w:val="en-GB" w:eastAsia="en-GB"/>
        </w:rPr>
      </w:pPr>
      <w:r w:rsidRPr="00536A0D">
        <w:rPr>
          <w:rFonts w:ascii="Courier New" w:eastAsia="Bitstream Vera Sans" w:hAnsi="Courier New" w:cs="Courier New"/>
          <w:szCs w:val="24"/>
          <w:lang w:val="en-GB" w:eastAsia="en-GB"/>
        </w:rPr>
        <w:t>}</w:t>
      </w:r>
    </w:p>
    <w:p w:rsidR="00536A0D" w:rsidRPr="00536A0D" w:rsidRDefault="00536A0D" w:rsidP="00536A0D">
      <w:pPr>
        <w:widowControl w:val="0"/>
        <w:suppressAutoHyphens/>
        <w:spacing w:after="120"/>
        <w:jc w:val="both"/>
        <w:rPr>
          <w:rFonts w:ascii="Times New Roman" w:eastAsia="Bitstream Vera Sans" w:hAnsi="Times New Roman"/>
          <w:sz w:val="12"/>
          <w:szCs w:val="12"/>
          <w:lang w:val="en-GB" w:eastAsia="en-GB"/>
        </w:rPr>
      </w:pPr>
    </w:p>
    <w:p w:rsidR="00536A0D" w:rsidRPr="00536A0D" w:rsidRDefault="00536A0D" w:rsidP="00536A0D">
      <w:pPr>
        <w:widowControl w:val="0"/>
        <w:suppressAutoHyphens/>
        <w:spacing w:after="120"/>
        <w:jc w:val="both"/>
        <w:rPr>
          <w:rFonts w:ascii="Times New Roman" w:eastAsia="Bitstream Vera Sans" w:hAnsi="Times New Roman"/>
          <w:szCs w:val="24"/>
          <w:lang w:val="en-GB" w:eastAsia="en-GB"/>
        </w:rPr>
      </w:pPr>
      <w:r w:rsidRPr="00536A0D">
        <w:rPr>
          <w:rFonts w:ascii="Times New Roman" w:eastAsia="Bitstream Vera Sans" w:hAnsi="Times New Roman"/>
          <w:szCs w:val="24"/>
          <w:lang w:val="en-GB" w:eastAsia="en-GB"/>
        </w:rPr>
        <w:t xml:space="preserve">Assume that A and B are arrays of 32-bit integers in the memory and that C is a 32-bit integer, that </w:t>
      </w:r>
      <w:r w:rsidRPr="00536A0D">
        <w:rPr>
          <w:rFonts w:ascii="Times New Roman" w:eastAsia="Bitstream Vera Sans" w:hAnsi="Times New Roman"/>
          <w:szCs w:val="24"/>
          <w:lang w:val="en-GB" w:eastAsia="en-GB"/>
        </w:rPr>
        <w:lastRenderedPageBreak/>
        <w:t xml:space="preserve">is also placed in memory (currently not available in a register). Write the corresponding assembly code for the </w:t>
      </w:r>
      <w:r w:rsidR="00EE325C">
        <w:rPr>
          <w:rFonts w:ascii="Times New Roman" w:eastAsia="Bitstream Vera Sans" w:hAnsi="Times New Roman"/>
          <w:szCs w:val="24"/>
          <w:lang w:val="en-GB" w:eastAsia="en-GB"/>
        </w:rPr>
        <w:t>BROWSTD32</w:t>
      </w:r>
      <w:r w:rsidRPr="00536A0D">
        <w:rPr>
          <w:rFonts w:ascii="Times New Roman" w:eastAsia="Bitstream Vera Sans" w:hAnsi="Times New Roman"/>
          <w:szCs w:val="24"/>
          <w:lang w:val="en-GB" w:eastAsia="en-GB"/>
        </w:rPr>
        <w:t xml:space="preserve"> processor. Your code should be as short as possible (in terms of number of instructions) and it should compute the same result.</w:t>
      </w:r>
    </w:p>
    <w:p w:rsidR="00536A0D" w:rsidRPr="00536A0D" w:rsidRDefault="00536A0D" w:rsidP="00536A0D">
      <w:pPr>
        <w:widowControl w:val="0"/>
        <w:suppressAutoHyphens/>
        <w:spacing w:after="120"/>
        <w:jc w:val="both"/>
        <w:rPr>
          <w:rFonts w:ascii="Times New Roman" w:eastAsia="Bitstream Vera Sans" w:hAnsi="Times New Roman"/>
          <w:szCs w:val="24"/>
          <w:lang w:val="en-GB" w:eastAsia="en-GB"/>
        </w:rPr>
      </w:pPr>
    </w:p>
    <w:p w:rsidR="00536A0D" w:rsidRPr="00536A0D" w:rsidRDefault="00536A0D" w:rsidP="00536A0D">
      <w:pPr>
        <w:widowControl w:val="0"/>
        <w:numPr>
          <w:ilvl w:val="0"/>
          <w:numId w:val="42"/>
        </w:numPr>
        <w:suppressAutoHyphens/>
        <w:spacing w:after="120"/>
        <w:jc w:val="both"/>
        <w:rPr>
          <w:rFonts w:ascii="Times New Roman" w:eastAsia="Bitstream Vera Sans" w:hAnsi="Times New Roman"/>
          <w:szCs w:val="24"/>
          <w:lang w:val="en-GB" w:eastAsia="en-GB"/>
        </w:rPr>
      </w:pPr>
      <w:r w:rsidRPr="00536A0D">
        <w:rPr>
          <w:rFonts w:ascii="Times New Roman" w:eastAsia="Bitstream Vera Sans" w:hAnsi="Times New Roman"/>
          <w:szCs w:val="24"/>
          <w:lang w:val="en-GB" w:eastAsia="en-GB"/>
        </w:rPr>
        <w:t>Attach the assembly file to the mail.</w:t>
      </w:r>
    </w:p>
    <w:p w:rsidR="00536A0D" w:rsidRPr="00536A0D" w:rsidRDefault="00536A0D" w:rsidP="00536A0D">
      <w:pPr>
        <w:widowControl w:val="0"/>
        <w:numPr>
          <w:ilvl w:val="0"/>
          <w:numId w:val="42"/>
        </w:numPr>
        <w:suppressAutoHyphens/>
        <w:spacing w:after="120"/>
        <w:jc w:val="both"/>
        <w:rPr>
          <w:rFonts w:ascii="Times New Roman" w:eastAsia="Bitstream Vera Sans" w:hAnsi="Times New Roman"/>
          <w:szCs w:val="24"/>
          <w:lang w:val="en-GB" w:eastAsia="en-GB"/>
        </w:rPr>
      </w:pPr>
      <w:r w:rsidRPr="00536A0D">
        <w:rPr>
          <w:rFonts w:ascii="Times New Roman" w:eastAsia="Bitstream Vera Sans" w:hAnsi="Times New Roman"/>
          <w:szCs w:val="24"/>
          <w:lang w:val="en-GB" w:eastAsia="en-GB"/>
        </w:rPr>
        <w:t>How many assembly instructions do you need altogether?</w:t>
      </w:r>
    </w:p>
    <w:p w:rsidR="00536A0D" w:rsidRPr="00536A0D" w:rsidRDefault="00536A0D" w:rsidP="00536A0D">
      <w:pPr>
        <w:widowControl w:val="0"/>
        <w:numPr>
          <w:ilvl w:val="0"/>
          <w:numId w:val="42"/>
        </w:numPr>
        <w:suppressAutoHyphens/>
        <w:spacing w:after="120"/>
        <w:jc w:val="both"/>
        <w:rPr>
          <w:rFonts w:ascii="Times New Roman" w:eastAsia="Bitstream Vera Sans" w:hAnsi="Times New Roman"/>
          <w:szCs w:val="24"/>
          <w:lang w:val="en-GB" w:eastAsia="en-GB"/>
        </w:rPr>
      </w:pPr>
      <w:r w:rsidRPr="00536A0D">
        <w:rPr>
          <w:rFonts w:ascii="Times New Roman" w:eastAsia="Bitstream Vera Sans" w:hAnsi="Times New Roman"/>
          <w:szCs w:val="24"/>
          <w:lang w:val="en-GB" w:eastAsia="en-GB"/>
        </w:rPr>
        <w:t>How many clock cycles does your code need to execute?</w:t>
      </w:r>
    </w:p>
    <w:p w:rsidR="00536A0D" w:rsidRPr="00536A0D" w:rsidRDefault="00536A0D" w:rsidP="00536A0D">
      <w:pPr>
        <w:widowControl w:val="0"/>
        <w:numPr>
          <w:ilvl w:val="0"/>
          <w:numId w:val="42"/>
        </w:numPr>
        <w:suppressAutoHyphens/>
        <w:spacing w:after="120"/>
        <w:jc w:val="both"/>
        <w:rPr>
          <w:rFonts w:ascii="Times New Roman" w:eastAsia="Bitstream Vera Sans" w:hAnsi="Times New Roman"/>
          <w:szCs w:val="24"/>
          <w:lang w:val="en-GB" w:eastAsia="en-GB"/>
        </w:rPr>
      </w:pPr>
      <w:r w:rsidRPr="00536A0D">
        <w:rPr>
          <w:rFonts w:ascii="Times New Roman" w:eastAsia="Bitstream Vera Sans" w:hAnsi="Times New Roman"/>
          <w:szCs w:val="24"/>
          <w:lang w:val="en-GB" w:eastAsia="en-GB"/>
        </w:rPr>
        <w:t>How many memory accesses are performed altogether?</w:t>
      </w:r>
    </w:p>
    <w:p w:rsidR="00536A0D" w:rsidRDefault="00536A0D" w:rsidP="00B048C7">
      <w:pPr>
        <w:pStyle w:val="Literatur"/>
        <w:spacing w:after="240"/>
        <w:ind w:left="1555" w:hanging="1555"/>
        <w:sectPr w:rsidR="00536A0D" w:rsidSect="00536A0D">
          <w:headerReference w:type="default" r:id="rId80"/>
          <w:footerReference w:type="default" r:id="rId81"/>
          <w:footnotePr>
            <w:pos w:val="beneathText"/>
          </w:footnotePr>
          <w:pgSz w:w="11905" w:h="16837"/>
          <w:pgMar w:top="1741" w:right="1134" w:bottom="1741" w:left="1134" w:header="1134" w:footer="1134" w:gutter="0"/>
          <w:pgNumType w:start="1"/>
          <w:cols w:space="720"/>
          <w:docGrid w:linePitch="360"/>
        </w:sectPr>
      </w:pPr>
    </w:p>
    <w:p w:rsidR="00536A0D" w:rsidRPr="00536A0D" w:rsidRDefault="00536A0D" w:rsidP="00536A0D">
      <w:pPr>
        <w:widowControl w:val="0"/>
        <w:suppressAutoHyphens/>
        <w:spacing w:line="260" w:lineRule="exact"/>
        <w:jc w:val="center"/>
        <w:rPr>
          <w:rFonts w:ascii="Times New Roman" w:eastAsia="Bitstream Vera Sans" w:hAnsi="Times New Roman"/>
          <w:b/>
          <w:bCs/>
          <w:sz w:val="32"/>
          <w:szCs w:val="32"/>
          <w:lang w:val="en-GB" w:eastAsia="en-GB"/>
        </w:rPr>
      </w:pPr>
      <w:r w:rsidRPr="00536A0D">
        <w:rPr>
          <w:rFonts w:ascii="Times New Roman" w:eastAsia="Bitstream Vera Sans" w:hAnsi="Times New Roman"/>
          <w:b/>
          <w:bCs/>
          <w:sz w:val="32"/>
          <w:szCs w:val="32"/>
          <w:lang w:val="en-GB" w:eastAsia="en-GB"/>
        </w:rPr>
        <w:lastRenderedPageBreak/>
        <w:t>ASIP Meister and ModelSim</w:t>
      </w:r>
    </w:p>
    <w:p w:rsidR="00536A0D" w:rsidRPr="00536A0D" w:rsidRDefault="00536A0D" w:rsidP="00536A0D">
      <w:pPr>
        <w:widowControl w:val="0"/>
        <w:suppressAutoHyphens/>
        <w:spacing w:line="260" w:lineRule="exact"/>
        <w:rPr>
          <w:rFonts w:ascii="Times New Roman" w:eastAsia="Bitstream Vera Sans" w:hAnsi="Times New Roman"/>
          <w:lang w:val="en-GB" w:eastAsia="en-GB"/>
        </w:rPr>
      </w:pPr>
    </w:p>
    <w:p w:rsidR="00536A0D" w:rsidRPr="00536A0D" w:rsidRDefault="00536A0D" w:rsidP="00536A0D">
      <w:pPr>
        <w:widowControl w:val="0"/>
        <w:suppressAutoHyphens/>
        <w:spacing w:line="260" w:lineRule="exact"/>
        <w:rPr>
          <w:rFonts w:ascii="Times New Roman" w:eastAsia="Bitstream Vera Sans" w:hAnsi="Times New Roman"/>
          <w:lang w:val="en-GB" w:eastAsia="en-GB"/>
        </w:rPr>
      </w:pPr>
    </w:p>
    <w:p w:rsidR="00536A0D" w:rsidRPr="00536A0D" w:rsidRDefault="00536A0D" w:rsidP="00536A0D">
      <w:pPr>
        <w:widowControl w:val="0"/>
        <w:suppressAutoHyphens/>
        <w:spacing w:line="260" w:lineRule="exact"/>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Motivation and introduction</w:t>
      </w:r>
    </w:p>
    <w:p w:rsidR="00536A0D" w:rsidRPr="00536A0D" w:rsidRDefault="00536A0D" w:rsidP="00536A0D">
      <w:pPr>
        <w:widowControl w:val="0"/>
        <w:suppressAutoHyphens/>
        <w:spacing w:line="260" w:lineRule="exact"/>
        <w:jc w:val="both"/>
        <w:rPr>
          <w:rFonts w:ascii="Times New Roman" w:eastAsia="Bitstream Vera Sans" w:hAnsi="Times New Roman"/>
          <w:lang w:val="en-GB" w:eastAsia="en-GB"/>
        </w:rPr>
      </w:pPr>
    </w:p>
    <w:p w:rsidR="00536A0D" w:rsidRPr="00536A0D" w:rsidRDefault="00536A0D" w:rsidP="00536A0D">
      <w:pPr>
        <w:widowControl w:val="0"/>
        <w:suppressAutoHyphens/>
        <w:spacing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n this exercise, you will be introduced to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w:t>
      </w:r>
      <w:r w:rsidRPr="00536A0D">
        <w:rPr>
          <w:rFonts w:ascii="Times New Roman" w:eastAsia="Bitstream Vera Sans" w:hAnsi="Times New Roman"/>
          <w:i/>
          <w:lang w:val="en-GB" w:eastAsia="en-GB"/>
        </w:rPr>
        <w:t>ModelSim</w:t>
      </w:r>
      <w:r w:rsidRPr="00536A0D">
        <w:rPr>
          <w:rFonts w:ascii="Times New Roman" w:eastAsia="Bitstream Vera Sans" w:hAnsi="Times New Roman"/>
          <w:lang w:val="en-GB" w:eastAsia="en-GB"/>
        </w:rPr>
        <w:t xml:space="preserve"> and our special directory structure, which makes it easier to combine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w:t>
      </w:r>
      <w:r w:rsidRPr="00536A0D">
        <w:rPr>
          <w:rFonts w:ascii="Times New Roman" w:eastAsia="Bitstream Vera Sans" w:hAnsi="Times New Roman"/>
          <w:i/>
          <w:lang w:val="en-GB" w:eastAsia="en-GB"/>
        </w:rPr>
        <w:t>ModelSim</w:t>
      </w:r>
      <w:r w:rsidRPr="00536A0D">
        <w:rPr>
          <w:rFonts w:ascii="Times New Roman" w:eastAsia="Bitstream Vera Sans" w:hAnsi="Times New Roman"/>
          <w:lang w:val="en-GB" w:eastAsia="en-GB"/>
        </w:rPr>
        <w:t xml:space="preserve">,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xml:space="preserve"> and the later introduced tools. First, you have to read Chapter 2.4 from the Laboratory Script to understand the directory structure. Read this chapter extremely carefully, as this one is very important for every task you have to perform during the laboratory. Then you will create your first own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project and you will go through the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w:t>
      </w:r>
      <w:r w:rsidRPr="00536A0D">
        <w:rPr>
          <w:rFonts w:ascii="Times New Roman" w:eastAsia="Bitstream Vera Sans" w:hAnsi="Times New Roman"/>
          <w:i/>
          <w:iCs/>
          <w:lang w:val="en-GB" w:eastAsia="en-GB"/>
        </w:rPr>
        <w:t>User Manual</w:t>
      </w:r>
      <w:r w:rsidRPr="00536A0D">
        <w:rPr>
          <w:rFonts w:ascii="Times New Roman" w:eastAsia="Bitstream Vera Sans" w:hAnsi="Times New Roman"/>
          <w:lang w:val="en-GB" w:eastAsia="en-GB"/>
        </w:rPr>
        <w:t>” and “</w:t>
      </w:r>
      <w:r w:rsidRPr="00536A0D">
        <w:rPr>
          <w:rFonts w:ascii="Times New Roman" w:eastAsia="Bitstream Vera Sans" w:hAnsi="Times New Roman"/>
          <w:i/>
          <w:iCs/>
          <w:lang w:val="en-GB" w:eastAsia="en-GB"/>
        </w:rPr>
        <w:t>Tutorial</w:t>
      </w:r>
      <w:r w:rsidRPr="00536A0D">
        <w:rPr>
          <w:rFonts w:ascii="Times New Roman" w:eastAsia="Bitstream Vera Sans" w:hAnsi="Times New Roman"/>
          <w:lang w:val="en-GB" w:eastAsia="en-GB"/>
        </w:rPr>
        <w:t xml:space="preserve">” to get used to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Afterwards you will simulate a given Assembly Code with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xml:space="preserve"> and with </w:t>
      </w:r>
      <w:r w:rsidRPr="00536A0D">
        <w:rPr>
          <w:rFonts w:ascii="Times New Roman" w:eastAsia="Bitstream Vera Sans" w:hAnsi="Times New Roman"/>
          <w:i/>
          <w:lang w:val="en-GB" w:eastAsia="en-GB"/>
        </w:rPr>
        <w:t>ModelSim</w:t>
      </w:r>
      <w:r w:rsidRPr="00536A0D">
        <w:rPr>
          <w:rFonts w:ascii="Times New Roman" w:eastAsia="Bitstream Vera Sans" w:hAnsi="Times New Roman"/>
          <w:lang w:val="en-GB" w:eastAsia="en-GB"/>
        </w:rPr>
        <w:t xml:space="preserve">. Therefore, you will have to read the Chapters 2.3 (for preparing the simulation files for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xml:space="preserve">) and 5 (for using </w:t>
      </w:r>
      <w:r w:rsidRPr="00536A0D">
        <w:rPr>
          <w:rFonts w:ascii="Times New Roman" w:eastAsia="Bitstream Vera Sans" w:hAnsi="Times New Roman"/>
          <w:i/>
          <w:lang w:val="en-GB" w:eastAsia="en-GB"/>
        </w:rPr>
        <w:t>ModelSim</w:t>
      </w:r>
      <w:r w:rsidRPr="00536A0D">
        <w:rPr>
          <w:rFonts w:ascii="Times New Roman" w:eastAsia="Bitstream Vera Sans" w:hAnsi="Times New Roman"/>
          <w:lang w:val="en-GB" w:eastAsia="en-GB"/>
        </w:rPr>
        <w:t xml:space="preserve">) of the Laboratory Script. For every part, that starts like “a)”, “b)” … you have to mail the answers and asked files with a CC to your group members to </w:t>
      </w:r>
      <w:r w:rsidRPr="00536A0D">
        <w:rPr>
          <w:rFonts w:ascii="Times New Roman" w:eastAsia="Bitstream Vera Sans" w:hAnsi="Times New Roman"/>
          <w:b/>
          <w:bCs/>
          <w:lang w:val="en-GB" w:eastAsia="en-GB"/>
        </w:rPr>
        <w:t>asip00@ira.uka.de</w:t>
      </w:r>
      <w:r w:rsidRPr="00536A0D">
        <w:rPr>
          <w:rFonts w:ascii="Times New Roman" w:eastAsia="Bitstream Vera Sans" w:hAnsi="Times New Roman"/>
          <w:lang w:val="en-GB" w:eastAsia="en-GB"/>
        </w:rPr>
        <w:t xml:space="preserve"> and use the topic “asipXX-Session2”, with XX replaced by your group number.</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spacing w:before="60" w:line="260" w:lineRule="exact"/>
        <w:jc w:val="both"/>
        <w:rPr>
          <w:rFonts w:ascii="Times New Roman" w:eastAsia="Bitstream Vera Sans" w:hAnsi="Times New Roman"/>
          <w:sz w:val="26"/>
          <w:szCs w:val="26"/>
          <w:lang w:val="en-GB" w:eastAsia="en-GB"/>
        </w:rPr>
      </w:pPr>
      <w:r w:rsidRPr="00536A0D">
        <w:rPr>
          <w:rFonts w:ascii="Times New Roman" w:eastAsia="Bitstream Vera Sans" w:hAnsi="Times New Roman"/>
          <w:b/>
          <w:bCs/>
          <w:sz w:val="28"/>
          <w:szCs w:val="28"/>
          <w:lang w:val="en-GB" w:eastAsia="en-GB"/>
        </w:rPr>
        <w:t>Readings for the next session</w:t>
      </w:r>
      <w:r w:rsidRPr="00536A0D">
        <w:rPr>
          <w:rFonts w:ascii="Times New Roman" w:eastAsia="Bitstream Vera Sans" w:hAnsi="Times New Roman"/>
          <w:sz w:val="26"/>
          <w:szCs w:val="26"/>
          <w:lang w:val="en-GB" w:eastAsia="en-GB"/>
        </w:rPr>
        <w:t>: Chapters 3, Chapter 8 Introduction</w:t>
      </w:r>
    </w:p>
    <w:p w:rsidR="00536A0D" w:rsidRPr="00536A0D" w:rsidRDefault="00536A0D" w:rsidP="00536A0D">
      <w:pPr>
        <w:widowControl w:val="0"/>
        <w:suppressAutoHyphens/>
        <w:jc w:val="both"/>
        <w:rPr>
          <w:rFonts w:ascii="Times New Roman" w:eastAsia="Bitstream Vera Sans" w:hAnsi="Times New Roman"/>
          <w:sz w:val="22"/>
          <w:szCs w:val="22"/>
          <w:lang w:val="en-GB" w:eastAsia="en-GB"/>
        </w:rPr>
      </w:pPr>
    </w:p>
    <w:p w:rsidR="00536A0D" w:rsidRPr="00536A0D" w:rsidRDefault="00536A0D" w:rsidP="00536A0D">
      <w:pPr>
        <w:widowControl w:val="0"/>
        <w:suppressAutoHyphens/>
        <w:spacing w:line="260" w:lineRule="exact"/>
        <w:jc w:val="both"/>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Exercises</w:t>
      </w:r>
    </w:p>
    <w:p w:rsidR="00536A0D" w:rsidRPr="00536A0D" w:rsidRDefault="00536A0D" w:rsidP="00536A0D">
      <w:pPr>
        <w:widowControl w:val="0"/>
        <w:numPr>
          <w:ilvl w:val="0"/>
          <w:numId w:val="43"/>
        </w:numPr>
        <w:suppressAutoHyphens/>
        <w:spacing w:before="240" w:after="120" w:line="260" w:lineRule="exact"/>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Preparing the Project</w:t>
      </w:r>
    </w:p>
    <w:p w:rsidR="00536A0D" w:rsidRPr="00536A0D" w:rsidRDefault="00536A0D" w:rsidP="00536A0D">
      <w:pPr>
        <w:widowControl w:val="0"/>
        <w:numPr>
          <w:ilvl w:val="0"/>
          <w:numId w:val="44"/>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After you have read Chapter 2 of the Laboratory Script, you can start creating your own project directory structure in your home directory. Create a copy of the </w:t>
      </w:r>
      <w:r w:rsidRPr="00536A0D">
        <w:rPr>
          <w:rFonts w:ascii="Times New Roman" w:eastAsia="Bitstream Vera Sans" w:hAnsi="Times New Roman"/>
          <w:i/>
          <w:iCs/>
          <w:lang w:val="en-GB" w:eastAsia="en-GB"/>
        </w:rPr>
        <w:t>TEMPLATE_PROJECT</w:t>
      </w:r>
      <w:r w:rsidRPr="00536A0D">
        <w:rPr>
          <w:rFonts w:ascii="Times New Roman" w:eastAsia="Bitstream Vera Sans" w:hAnsi="Times New Roman"/>
          <w:lang w:val="en-GB" w:eastAsia="en-GB"/>
        </w:rPr>
        <w:t xml:space="preserve"> directory from “</w:t>
      </w:r>
      <w:r w:rsidRPr="00536A0D">
        <w:rPr>
          <w:rFonts w:ascii="Times New Roman" w:eastAsia="Bitstream Vera Sans" w:hAnsi="Times New Roman"/>
          <w:i/>
          <w:iCs/>
          <w:lang w:val="en-GB" w:eastAsia="en-GB"/>
        </w:rPr>
        <w:t>/home/asip00/</w:t>
      </w:r>
      <w:r w:rsidRPr="00536A0D">
        <w:rPr>
          <w:rFonts w:ascii="Times New Roman" w:eastAsia="Bitstream Vera Sans" w:hAnsi="Times New Roman"/>
          <w:i/>
          <w:iCs/>
          <w:lang w:val="en-GB" w:eastAsia="en-GB"/>
        </w:rPr>
        <w:softHyphen/>
        <w:t>ASIP</w:t>
      </w:r>
      <w:r w:rsidRPr="00536A0D">
        <w:rPr>
          <w:rFonts w:ascii="Times New Roman" w:eastAsia="Bitstream Vera Sans" w:hAnsi="Times New Roman"/>
          <w:i/>
          <w:iCs/>
          <w:lang w:val="en-GB" w:eastAsia="en-GB"/>
        </w:rPr>
        <w:softHyphen/>
        <w:t>Meister</w:t>
      </w:r>
      <w:r w:rsidRPr="00536A0D">
        <w:rPr>
          <w:rFonts w:ascii="Times New Roman" w:eastAsia="Bitstream Vera Sans" w:hAnsi="Times New Roman"/>
          <w:i/>
          <w:iCs/>
          <w:lang w:val="en-GB" w:eastAsia="en-GB"/>
        </w:rPr>
        <w:softHyphen/>
        <w:t>Projects</w:t>
      </w:r>
      <w:r w:rsidRPr="00536A0D">
        <w:rPr>
          <w:rFonts w:ascii="Times New Roman" w:eastAsia="Bitstream Vera Sans" w:hAnsi="Times New Roman"/>
          <w:lang w:val="en-GB" w:eastAsia="en-GB"/>
        </w:rPr>
        <w:t>” for your first project. Name your project directory “</w:t>
      </w:r>
      <w:r w:rsidR="0017374C">
        <w:rPr>
          <w:rFonts w:ascii="Times New Roman" w:eastAsia="Bitstream Vera Sans" w:hAnsi="Times New Roman"/>
          <w:i/>
          <w:iCs/>
          <w:lang w:val="en-GB" w:eastAsia="en-GB"/>
        </w:rPr>
        <w:t>browstd32</w:t>
      </w:r>
      <w:r w:rsidRPr="00536A0D">
        <w:rPr>
          <w:rFonts w:ascii="Times New Roman" w:eastAsia="Bitstream Vera Sans" w:hAnsi="Times New Roman"/>
          <w:lang w:val="en-GB" w:eastAsia="en-GB"/>
        </w:rPr>
        <w:t>” and adjust the “</w:t>
      </w:r>
      <w:r w:rsidRPr="00536A0D">
        <w:rPr>
          <w:rFonts w:ascii="Times New Roman" w:eastAsia="Bitstream Vera Sans" w:hAnsi="Times New Roman"/>
          <w:i/>
          <w:iCs/>
          <w:lang w:val="en-GB" w:eastAsia="en-GB"/>
        </w:rPr>
        <w:t>env_settings</w:t>
      </w:r>
      <w:r w:rsidRPr="00536A0D">
        <w:rPr>
          <w:rFonts w:ascii="Times New Roman" w:eastAsia="Bitstream Vera Sans" w:hAnsi="Times New Roman"/>
          <w:lang w:val="en-GB" w:eastAsia="en-GB"/>
        </w:rPr>
        <w:t>” accordingly.</w:t>
      </w:r>
    </w:p>
    <w:p w:rsidR="00536A0D" w:rsidRPr="00536A0D" w:rsidRDefault="00536A0D" w:rsidP="00536A0D">
      <w:pPr>
        <w:widowControl w:val="0"/>
        <w:numPr>
          <w:ilvl w:val="0"/>
          <w:numId w:val="44"/>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Copy the provided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file “</w:t>
      </w:r>
      <w:r w:rsidR="0017374C">
        <w:rPr>
          <w:rFonts w:ascii="Times New Roman" w:eastAsia="Bitstream Vera Sans" w:hAnsi="Times New Roman"/>
          <w:i/>
          <w:lang w:val="en-GB" w:eastAsia="en-GB"/>
        </w:rPr>
        <w:t>browstd32WithoutAdd</w:t>
      </w:r>
      <w:r w:rsidRPr="00536A0D">
        <w:rPr>
          <w:rFonts w:ascii="Times New Roman" w:eastAsia="Bitstream Vera Sans" w:hAnsi="Times New Roman"/>
          <w:i/>
          <w:lang w:val="en-GB" w:eastAsia="en-GB"/>
        </w:rPr>
        <w:t>.pdb</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from “/home/asip00/Session02/” into your project directory and rename it as “</w:t>
      </w:r>
      <w:r w:rsidR="0017374C">
        <w:rPr>
          <w:rFonts w:ascii="Times New Roman" w:eastAsia="Bitstream Vera Sans" w:hAnsi="Times New Roman"/>
          <w:i/>
          <w:lang w:val="en-GB" w:eastAsia="en-GB"/>
        </w:rPr>
        <w:t>browstd32</w:t>
      </w:r>
      <w:r w:rsidRPr="00536A0D">
        <w:rPr>
          <w:rFonts w:ascii="Times New Roman" w:eastAsia="Bitstream Vera Sans" w:hAnsi="Times New Roman"/>
          <w:i/>
          <w:lang w:val="en-GB" w:eastAsia="en-GB"/>
        </w:rPr>
        <w:t>.pdb</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44"/>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reate a directory for the example application in your “</w:t>
      </w:r>
      <w:r w:rsidRPr="00536A0D">
        <w:rPr>
          <w:rFonts w:ascii="Times New Roman" w:eastAsia="Bitstream Vera Sans" w:hAnsi="Times New Roman"/>
          <w:i/>
          <w:iCs/>
          <w:lang w:val="en-GB" w:eastAsia="en-GB"/>
        </w:rPr>
        <w:t>Applications</w:t>
      </w:r>
      <w:r w:rsidRPr="00536A0D">
        <w:rPr>
          <w:rFonts w:ascii="Times New Roman" w:eastAsia="Bitstream Vera Sans" w:hAnsi="Times New Roman"/>
          <w:lang w:val="en-GB" w:eastAsia="en-GB"/>
        </w:rPr>
        <w:t>” directory, name this directory “</w:t>
      </w:r>
      <w:r w:rsidRPr="00536A0D">
        <w:rPr>
          <w:rFonts w:ascii="Times New Roman" w:eastAsia="Bitstream Vera Sans" w:hAnsi="Times New Roman"/>
          <w:i/>
          <w:iCs/>
          <w:lang w:val="en-GB" w:eastAsia="en-GB"/>
        </w:rPr>
        <w:t>LoopExample</w:t>
      </w:r>
      <w:r w:rsidRPr="00536A0D">
        <w:rPr>
          <w:rFonts w:ascii="Times New Roman" w:eastAsia="Bitstream Vera Sans" w:hAnsi="Times New Roman"/>
          <w:lang w:val="en-GB" w:eastAsia="en-GB"/>
        </w:rPr>
        <w:t>” and copy the given assembly file from “/home/asip00/Session02/” into this directory.</w:t>
      </w:r>
    </w:p>
    <w:p w:rsidR="00536A0D" w:rsidRPr="00536A0D" w:rsidRDefault="00536A0D" w:rsidP="00536A0D">
      <w:pPr>
        <w:widowControl w:val="0"/>
        <w:numPr>
          <w:ilvl w:val="0"/>
          <w:numId w:val="44"/>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opy the “</w:t>
      </w:r>
      <w:r w:rsidRPr="00536A0D">
        <w:rPr>
          <w:rFonts w:ascii="Times New Roman" w:eastAsia="Bitstream Vera Sans" w:hAnsi="Times New Roman"/>
          <w:i/>
          <w:iCs/>
          <w:lang w:val="en-GB" w:eastAsia="en-GB"/>
        </w:rPr>
        <w:t>Makefile</w:t>
      </w:r>
      <w:r w:rsidRPr="00536A0D">
        <w:rPr>
          <w:rFonts w:ascii="Times New Roman" w:eastAsia="Bitstream Vera Sans" w:hAnsi="Times New Roman"/>
          <w:lang w:val="en-GB" w:eastAsia="en-GB"/>
        </w:rPr>
        <w:t>” to your application directory from “</w:t>
      </w:r>
      <w:r w:rsidRPr="00536A0D">
        <w:rPr>
          <w:rFonts w:ascii="Times New Roman" w:eastAsia="Bitstream Vera Sans" w:hAnsi="Times New Roman"/>
          <w:i/>
          <w:iCs/>
          <w:lang w:val="en-GB" w:eastAsia="en-GB"/>
        </w:rPr>
        <w:t>Application/TestPrint/</w:t>
      </w:r>
      <w:r w:rsidRPr="00536A0D">
        <w:rPr>
          <w:rFonts w:ascii="Times New Roman" w:eastAsia="Bitstream Vera Sans" w:hAnsi="Times New Roman"/>
          <w:lang w:val="en-GB" w:eastAsia="en-GB"/>
        </w:rPr>
        <w:t>”. Now your first project directory is completed and you can start using it during the following exercises.</w:t>
      </w:r>
    </w:p>
    <w:p w:rsidR="00536A0D" w:rsidRPr="00536A0D" w:rsidRDefault="00536A0D" w:rsidP="00536A0D">
      <w:pPr>
        <w:widowControl w:val="0"/>
        <w:numPr>
          <w:ilvl w:val="0"/>
          <w:numId w:val="43"/>
        </w:numPr>
        <w:suppressAutoHyphens/>
        <w:spacing w:before="240" w:after="120" w:line="260" w:lineRule="exact"/>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Using ASIP Meister</w:t>
      </w:r>
    </w:p>
    <w:p w:rsidR="00536A0D" w:rsidRPr="00536A0D" w:rsidRDefault="00536A0D" w:rsidP="00536A0D">
      <w:pPr>
        <w:widowControl w:val="0"/>
        <w:numPr>
          <w:ilvl w:val="0"/>
          <w:numId w:val="44"/>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n your project directory, </w:t>
      </w:r>
      <w:proofErr w:type="gramStart"/>
      <w:r w:rsidRPr="00536A0D">
        <w:rPr>
          <w:rFonts w:ascii="Times New Roman" w:eastAsia="Bitstream Vera Sans" w:hAnsi="Times New Roman"/>
          <w:lang w:val="en-GB" w:eastAsia="en-GB"/>
        </w:rPr>
        <w:t>start</w:t>
      </w:r>
      <w:proofErr w:type="gramEnd"/>
      <w:r w:rsidRPr="00536A0D">
        <w:rPr>
          <w:rFonts w:ascii="Times New Roman" w:eastAsia="Bitstream Vera Sans" w:hAnsi="Times New Roman"/>
          <w:lang w:val="en-GB" w:eastAsia="en-GB"/>
        </w:rPr>
        <w:t xml:space="preserve">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for the given basis CPU: “</w:t>
      </w:r>
      <w:r w:rsidRPr="00536A0D">
        <w:rPr>
          <w:rFonts w:ascii="Courier New" w:eastAsia="Bitstream Vera Sans" w:hAnsi="Courier New" w:cs="Courier New"/>
          <w:i/>
          <w:iCs/>
          <w:sz w:val="22"/>
          <w:lang w:val="en-GB" w:eastAsia="en-GB"/>
        </w:rPr>
        <w:t xml:space="preserve">ASIPmeister </w:t>
      </w:r>
      <w:r w:rsidR="0017374C">
        <w:rPr>
          <w:rFonts w:ascii="Courier New" w:eastAsia="Bitstream Vera Sans" w:hAnsi="Courier New" w:cs="Courier New"/>
          <w:i/>
          <w:iCs/>
          <w:sz w:val="22"/>
          <w:lang w:val="en-GB" w:eastAsia="en-GB"/>
        </w:rPr>
        <w:t>browstd32</w:t>
      </w:r>
      <w:r w:rsidRPr="00536A0D">
        <w:rPr>
          <w:rFonts w:ascii="Courier New" w:eastAsia="Bitstream Vera Sans" w:hAnsi="Courier New" w:cs="Courier New"/>
          <w:i/>
          <w:iCs/>
          <w:sz w:val="22"/>
          <w:lang w:val="en-GB" w:eastAsia="en-GB"/>
        </w:rPr>
        <w:t>.pdb &amp;</w:t>
      </w:r>
      <w:r w:rsidRPr="00536A0D">
        <w:rPr>
          <w:rFonts w:ascii="Times New Roman" w:eastAsia="Bitstream Vera Sans" w:hAnsi="Times New Roman"/>
          <w:lang w:val="en-GB" w:eastAsia="en-GB"/>
        </w:rPr>
        <w:t xml:space="preserve">”. Moreover, do not forget to start </w:t>
      </w:r>
      <w:r w:rsidRPr="00536A0D">
        <w:rPr>
          <w:rFonts w:ascii="Times New Roman" w:eastAsia="Bitstream Vera Sans" w:hAnsi="Times New Roman"/>
          <w:i/>
          <w:lang w:val="en-GB" w:eastAsia="en-GB"/>
        </w:rPr>
        <w:t>ASIP Meister</w:t>
      </w:r>
      <w:r w:rsidRPr="00536A0D">
        <w:rPr>
          <w:rFonts w:ascii="Times New Roman" w:eastAsia="Bitstream Vera Sans" w:hAnsi="Times New Roman"/>
          <w:lang w:val="en-GB" w:eastAsia="en-GB"/>
        </w:rPr>
        <w:t xml:space="preserve"> in your project directory, because it will create the “</w:t>
      </w:r>
      <w:r w:rsidRPr="00536A0D">
        <w:rPr>
          <w:rFonts w:ascii="Times New Roman" w:eastAsia="Bitstream Vera Sans" w:hAnsi="Times New Roman"/>
          <w:i/>
          <w:lang w:val="en-GB" w:eastAsia="en-GB"/>
        </w:rPr>
        <w:t>meister</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subdirectory to generate different files where it is started and the “</w:t>
      </w:r>
      <w:r w:rsidRPr="00536A0D">
        <w:rPr>
          <w:rFonts w:ascii="Times New Roman" w:eastAsia="Bitstream Vera Sans" w:hAnsi="Times New Roman"/>
          <w:i/>
          <w:lang w:val="en-GB" w:eastAsia="en-GB"/>
        </w:rPr>
        <w:t>meister</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subdirectory is expected to be in your current project directory.</w:t>
      </w:r>
    </w:p>
    <w:p w:rsidR="00536A0D" w:rsidRPr="00536A0D" w:rsidRDefault="00536A0D" w:rsidP="00536A0D">
      <w:pPr>
        <w:widowControl w:val="0"/>
        <w:numPr>
          <w:ilvl w:val="0"/>
          <w:numId w:val="44"/>
        </w:numPr>
        <w:suppressAutoHyphens/>
        <w:jc w:val="both"/>
        <w:rPr>
          <w:rFonts w:ascii="Times New Roman" w:eastAsia="Bitstream Vera Sans" w:hAnsi="Times New Roman"/>
          <w:lang w:val="de-DE" w:eastAsia="en-GB"/>
        </w:rPr>
      </w:pPr>
      <w:r w:rsidRPr="00536A0D">
        <w:rPr>
          <w:rFonts w:ascii="Times New Roman" w:eastAsia="Bitstream Vera Sans" w:hAnsi="Times New Roman"/>
          <w:lang w:val="de-DE" w:eastAsia="en-GB"/>
        </w:rPr>
        <w:t xml:space="preserve">Read the </w:t>
      </w:r>
      <w:r w:rsidRPr="00536A0D">
        <w:rPr>
          <w:rFonts w:ascii="Times New Roman" w:eastAsia="Bitstream Vera Sans" w:hAnsi="Times New Roman"/>
          <w:i/>
          <w:lang w:val="de-DE" w:eastAsia="en-GB"/>
        </w:rPr>
        <w:t>ASIP Meister</w:t>
      </w:r>
      <w:r w:rsidRPr="00536A0D">
        <w:rPr>
          <w:rFonts w:ascii="Times New Roman" w:eastAsia="Bitstream Vera Sans" w:hAnsi="Times New Roman"/>
          <w:lang w:val="de-DE" w:eastAsia="en-GB"/>
        </w:rPr>
        <w:t xml:space="preserve"> “</w:t>
      </w:r>
      <w:r w:rsidRPr="00536A0D">
        <w:rPr>
          <w:rFonts w:ascii="Times New Roman" w:eastAsia="Bitstream Vera Sans" w:hAnsi="Times New Roman"/>
          <w:i/>
          <w:iCs/>
          <w:lang w:val="de-DE" w:eastAsia="en-GB"/>
        </w:rPr>
        <w:t>User Manual</w:t>
      </w:r>
      <w:r w:rsidRPr="00536A0D">
        <w:rPr>
          <w:rFonts w:ascii="Times New Roman" w:eastAsia="Bitstream Vera Sans" w:hAnsi="Times New Roman"/>
          <w:lang w:val="de-DE" w:eastAsia="en-GB"/>
        </w:rPr>
        <w:t>” and “</w:t>
      </w:r>
      <w:r w:rsidRPr="00536A0D">
        <w:rPr>
          <w:rFonts w:ascii="Times New Roman" w:eastAsia="Bitstream Vera Sans" w:hAnsi="Times New Roman"/>
          <w:i/>
          <w:iCs/>
          <w:lang w:val="de-DE" w:eastAsia="en-GB"/>
        </w:rPr>
        <w:t>Tutorial</w:t>
      </w:r>
      <w:r w:rsidRPr="00536A0D">
        <w:rPr>
          <w:rFonts w:ascii="Times New Roman" w:eastAsia="Bitstream Vera Sans" w:hAnsi="Times New Roman"/>
          <w:lang w:val="de-DE" w:eastAsia="en-GB"/>
        </w:rPr>
        <w:t>” to get used to the GUI. You can find the related files in the “</w:t>
      </w:r>
      <w:r w:rsidRPr="00536A0D">
        <w:rPr>
          <w:rFonts w:ascii="Times New Roman" w:eastAsia="Bitstream Vera Sans" w:hAnsi="Times New Roman"/>
          <w:i/>
          <w:lang w:val="de-DE" w:eastAsia="en-GB"/>
        </w:rPr>
        <w:t>/Software/epp2/ASIPmeister/</w:t>
      </w:r>
      <w:r w:rsidRPr="00536A0D">
        <w:rPr>
          <w:rFonts w:ascii="Times New Roman" w:eastAsia="Bitstream Vera Sans" w:hAnsi="Times New Roman"/>
          <w:iCs/>
          <w:lang w:val="de-DE" w:eastAsia="en-GB"/>
        </w:rPr>
        <w:t>share</w:t>
      </w:r>
      <w:r w:rsidRPr="00536A0D">
        <w:rPr>
          <w:rFonts w:ascii="Times New Roman" w:eastAsia="Bitstream Vera Sans" w:hAnsi="Times New Roman"/>
          <w:lang w:val="en-GB" w:eastAsia="en-GB"/>
        </w:rPr>
        <w:t>”</w:t>
      </w:r>
      <w:r w:rsidRPr="00536A0D">
        <w:rPr>
          <w:rFonts w:ascii="Times New Roman" w:eastAsia="Bitstream Vera Sans" w:hAnsi="Times New Roman"/>
          <w:iCs/>
          <w:lang w:val="de-DE" w:eastAsia="en-GB"/>
        </w:rPr>
        <w:t xml:space="preserve"> directory</w:t>
      </w:r>
      <w:r w:rsidRPr="00536A0D">
        <w:rPr>
          <w:rFonts w:ascii="Times New Roman" w:eastAsia="Bitstream Vera Sans" w:hAnsi="Times New Roman"/>
          <w:lang w:val="de-DE" w:eastAsia="en-GB"/>
        </w:rPr>
        <w:t xml:space="preserve"> and in the “</w:t>
      </w:r>
      <w:r w:rsidRPr="00536A0D">
        <w:rPr>
          <w:rFonts w:ascii="Times New Roman" w:eastAsia="Bitstream Vera Sans" w:hAnsi="Times New Roman"/>
          <w:i/>
          <w:lang w:val="de-DE" w:eastAsia="en-GB"/>
        </w:rPr>
        <w:t>/Software/epp2/ASIPmeister/share/tutorial</w:t>
      </w:r>
      <w:r w:rsidRPr="00536A0D">
        <w:rPr>
          <w:rFonts w:ascii="Times New Roman" w:eastAsia="Bitstream Vera Sans" w:hAnsi="Times New Roman"/>
          <w:lang w:val="en-GB" w:eastAsia="en-GB"/>
        </w:rPr>
        <w:t>”</w:t>
      </w:r>
      <w:r w:rsidRPr="00536A0D">
        <w:rPr>
          <w:rFonts w:ascii="Times New Roman" w:eastAsia="Bitstream Vera Sans" w:hAnsi="Times New Roman"/>
          <w:lang w:val="de-DE" w:eastAsia="en-GB"/>
        </w:rPr>
        <w:t xml:space="preserve"> subdirectory respectively. Read systematically through both files simultaneously and play with the specific parts of the GUI for which you are currently reading the user manual and tutorial. </w:t>
      </w:r>
    </w:p>
    <w:p w:rsidR="00536A0D" w:rsidRPr="00536A0D" w:rsidRDefault="00536A0D" w:rsidP="00536A0D">
      <w:pPr>
        <w:widowControl w:val="0"/>
        <w:numPr>
          <w:ilvl w:val="0"/>
          <w:numId w:val="44"/>
        </w:numPr>
        <w:suppressAutoHyphens/>
        <w:jc w:val="both"/>
        <w:rPr>
          <w:rFonts w:ascii="Times New Roman" w:eastAsia="Bitstream Vera Sans" w:hAnsi="Times New Roman"/>
          <w:lang w:val="de-DE" w:eastAsia="en-GB"/>
        </w:rPr>
      </w:pPr>
      <w:r w:rsidRPr="00536A0D">
        <w:rPr>
          <w:rFonts w:ascii="Times New Roman" w:eastAsia="Bitstream Vera Sans" w:hAnsi="Times New Roman"/>
          <w:lang w:val="de-DE" w:eastAsia="en-GB"/>
        </w:rPr>
        <w:t>If you anyhow configure something wrong, then just reload the original file. The most important parts for the later work are the “</w:t>
      </w:r>
      <w:r w:rsidRPr="00536A0D">
        <w:rPr>
          <w:rFonts w:ascii="Times New Roman" w:eastAsia="Bitstream Vera Sans" w:hAnsi="Times New Roman"/>
          <w:i/>
          <w:lang w:val="de-DE" w:eastAsia="en-GB"/>
        </w:rPr>
        <w:t>Resource Declaration</w:t>
      </w:r>
      <w:r w:rsidRPr="00536A0D">
        <w:rPr>
          <w:rFonts w:ascii="Times New Roman" w:eastAsia="Bitstream Vera Sans" w:hAnsi="Times New Roman"/>
          <w:lang w:val="en-GB" w:eastAsia="en-GB"/>
        </w:rPr>
        <w:t>”</w:t>
      </w:r>
      <w:r w:rsidRPr="00536A0D">
        <w:rPr>
          <w:rFonts w:ascii="Times New Roman" w:eastAsia="Bitstream Vera Sans" w:hAnsi="Times New Roman"/>
          <w:lang w:val="de-DE" w:eastAsia="en-GB"/>
        </w:rPr>
        <w:t>, “</w:t>
      </w:r>
      <w:r w:rsidRPr="00536A0D">
        <w:rPr>
          <w:rFonts w:ascii="Times New Roman" w:eastAsia="Bitstream Vera Sans" w:hAnsi="Times New Roman"/>
          <w:i/>
          <w:lang w:val="de-DE" w:eastAsia="en-GB"/>
        </w:rPr>
        <w:t>Instruction Definition</w:t>
      </w:r>
      <w:r w:rsidRPr="00536A0D">
        <w:rPr>
          <w:rFonts w:ascii="Times New Roman" w:eastAsia="Bitstream Vera Sans" w:hAnsi="Times New Roman"/>
          <w:lang w:val="en-GB" w:eastAsia="en-GB"/>
        </w:rPr>
        <w:t>”</w:t>
      </w:r>
      <w:r w:rsidRPr="00536A0D">
        <w:rPr>
          <w:rFonts w:ascii="Times New Roman" w:eastAsia="Bitstream Vera Sans" w:hAnsi="Times New Roman"/>
          <w:lang w:val="de-DE" w:eastAsia="en-GB"/>
        </w:rPr>
        <w:t>, “</w:t>
      </w:r>
      <w:r w:rsidRPr="00536A0D">
        <w:rPr>
          <w:rFonts w:ascii="Times New Roman" w:eastAsia="Bitstream Vera Sans" w:hAnsi="Times New Roman"/>
          <w:i/>
          <w:lang w:val="de-DE" w:eastAsia="en-GB"/>
        </w:rPr>
        <w:t>Behavior Description</w:t>
      </w:r>
      <w:r w:rsidRPr="00536A0D">
        <w:rPr>
          <w:rFonts w:ascii="Times New Roman" w:eastAsia="Bitstream Vera Sans" w:hAnsi="Times New Roman"/>
          <w:lang w:val="en-GB" w:eastAsia="en-GB"/>
        </w:rPr>
        <w:t>”</w:t>
      </w:r>
      <w:r w:rsidRPr="00536A0D">
        <w:rPr>
          <w:rFonts w:ascii="Times New Roman" w:eastAsia="Bitstream Vera Sans" w:hAnsi="Times New Roman"/>
          <w:lang w:val="de-DE" w:eastAsia="en-GB"/>
        </w:rPr>
        <w:t xml:space="preserve"> and “</w:t>
      </w:r>
      <w:r w:rsidRPr="00536A0D">
        <w:rPr>
          <w:rFonts w:ascii="Times New Roman" w:eastAsia="Bitstream Vera Sans" w:hAnsi="Times New Roman"/>
          <w:i/>
          <w:lang w:val="de-DE" w:eastAsia="en-GB"/>
        </w:rPr>
        <w:t>MicroOp Description</w:t>
      </w:r>
      <w:r w:rsidRPr="00536A0D">
        <w:rPr>
          <w:rFonts w:ascii="Times New Roman" w:eastAsia="Bitstream Vera Sans" w:hAnsi="Times New Roman"/>
          <w:lang w:val="en-GB" w:eastAsia="en-GB"/>
        </w:rPr>
        <w:t>”</w:t>
      </w:r>
      <w:r w:rsidRPr="00536A0D">
        <w:rPr>
          <w:rFonts w:ascii="Times New Roman" w:eastAsia="Bitstream Vera Sans" w:hAnsi="Times New Roman"/>
          <w:lang w:val="de-DE" w:eastAsia="en-GB"/>
        </w:rPr>
        <w:t>, so have a detailed look at them.</w:t>
      </w:r>
    </w:p>
    <w:p w:rsidR="00536A0D" w:rsidRPr="00536A0D" w:rsidRDefault="00536A0D" w:rsidP="00536A0D">
      <w:pPr>
        <w:widowControl w:val="0"/>
        <w:suppressAutoHyphens/>
        <w:spacing w:line="260" w:lineRule="exact"/>
        <w:jc w:val="both"/>
        <w:rPr>
          <w:rFonts w:ascii="Times New Roman" w:eastAsia="Bitstream Vera Sans" w:hAnsi="Times New Roman"/>
          <w:lang w:val="en-GB" w:eastAsia="en-GB"/>
        </w:rPr>
      </w:pPr>
    </w:p>
    <w:p w:rsidR="00536A0D" w:rsidRPr="00536A0D" w:rsidRDefault="00536A0D" w:rsidP="0017374C">
      <w:pPr>
        <w:widowControl w:val="0"/>
        <w:numPr>
          <w:ilvl w:val="0"/>
          <w:numId w:val="45"/>
        </w:numPr>
        <w:suppressAutoHyphens/>
        <w:spacing w:after="120"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lastRenderedPageBreak/>
        <w:t xml:space="preserve">What is the difference between the </w:t>
      </w:r>
      <w:r w:rsidRPr="00536A0D">
        <w:rPr>
          <w:rFonts w:ascii="Times New Roman" w:eastAsia="Bitstream Vera Sans" w:hAnsi="Times New Roman"/>
          <w:i/>
          <w:lang w:val="en-GB" w:eastAsia="en-GB"/>
        </w:rPr>
        <w:t>MicroOp</w:t>
      </w:r>
      <w:r w:rsidRPr="00536A0D">
        <w:rPr>
          <w:rFonts w:ascii="Times New Roman" w:eastAsia="Bitstream Vera Sans" w:hAnsi="Times New Roman"/>
          <w:lang w:val="en-GB" w:eastAsia="en-GB"/>
        </w:rPr>
        <w:t xml:space="preserve"> implementation for </w:t>
      </w:r>
      <w:r w:rsidR="0017374C">
        <w:rPr>
          <w:rFonts w:ascii="Times New Roman" w:eastAsia="Bitstream Vera Sans" w:hAnsi="Times New Roman"/>
          <w:i/>
          <w:lang w:val="en-GB" w:eastAsia="en-GB"/>
        </w:rPr>
        <w:t>JPR</w:t>
      </w:r>
      <w:r w:rsidRPr="00536A0D">
        <w:rPr>
          <w:rFonts w:ascii="Times New Roman" w:eastAsia="Bitstream Vera Sans" w:hAnsi="Times New Roman"/>
          <w:lang w:val="en-GB" w:eastAsia="en-GB"/>
        </w:rPr>
        <w:t xml:space="preserve"> and </w:t>
      </w:r>
      <w:proofErr w:type="gramStart"/>
      <w:r w:rsidR="0017374C">
        <w:rPr>
          <w:rFonts w:ascii="Times New Roman" w:eastAsia="Bitstream Vera Sans" w:hAnsi="Times New Roman"/>
          <w:i/>
          <w:lang w:val="en-GB" w:eastAsia="en-GB"/>
        </w:rPr>
        <w:t>JPRL</w:t>
      </w:r>
      <w:r w:rsidRPr="00536A0D">
        <w:rPr>
          <w:rFonts w:ascii="Times New Roman" w:eastAsia="Bitstream Vera Sans" w:hAnsi="Times New Roman"/>
          <w:lang w:val="en-GB" w:eastAsia="en-GB"/>
        </w:rPr>
        <w:t>.</w:t>
      </w:r>
      <w:proofErr w:type="gramEnd"/>
      <w:r w:rsidRPr="00536A0D">
        <w:rPr>
          <w:rFonts w:ascii="Times New Roman" w:eastAsia="Bitstream Vera Sans" w:hAnsi="Times New Roman"/>
          <w:lang w:val="en-GB" w:eastAsia="en-GB"/>
        </w:rPr>
        <w:t xml:space="preserve"> What is happening in hardware and when is it happening. Why has </w:t>
      </w:r>
      <w:r w:rsidRPr="00536A0D">
        <w:rPr>
          <w:rFonts w:ascii="Times New Roman" w:eastAsia="Bitstream Vera Sans" w:hAnsi="Times New Roman"/>
          <w:i/>
          <w:lang w:val="en-GB" w:eastAsia="en-GB"/>
        </w:rPr>
        <w:t>link</w:t>
      </w:r>
      <w:r w:rsidRPr="00536A0D">
        <w:rPr>
          <w:rFonts w:ascii="Times New Roman" w:eastAsia="Bitstream Vera Sans" w:hAnsi="Times New Roman"/>
          <w:lang w:val="en-GB" w:eastAsia="en-GB"/>
        </w:rPr>
        <w:t xml:space="preserve"> to be global?</w:t>
      </w:r>
    </w:p>
    <w:p w:rsidR="00536A0D" w:rsidRPr="00536A0D" w:rsidRDefault="00536A0D" w:rsidP="0017374C">
      <w:pPr>
        <w:widowControl w:val="0"/>
        <w:numPr>
          <w:ilvl w:val="0"/>
          <w:numId w:val="45"/>
        </w:numPr>
        <w:suppressAutoHyphens/>
        <w:spacing w:after="120"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hat is the difference between the </w:t>
      </w:r>
      <w:r w:rsidRPr="00536A0D">
        <w:rPr>
          <w:rFonts w:ascii="Times New Roman" w:eastAsia="Bitstream Vera Sans" w:hAnsi="Times New Roman"/>
          <w:i/>
          <w:lang w:val="en-GB" w:eastAsia="en-GB"/>
        </w:rPr>
        <w:t>MicroOp</w:t>
      </w:r>
      <w:r w:rsidRPr="00536A0D">
        <w:rPr>
          <w:rFonts w:ascii="Times New Roman" w:eastAsia="Bitstream Vera Sans" w:hAnsi="Times New Roman"/>
          <w:lang w:val="en-GB" w:eastAsia="en-GB"/>
        </w:rPr>
        <w:t xml:space="preserve"> implementation for </w:t>
      </w:r>
      <w:r w:rsidR="0017374C">
        <w:rPr>
          <w:rFonts w:ascii="Times New Roman" w:eastAsia="Bitstream Vera Sans" w:hAnsi="Times New Roman"/>
          <w:i/>
          <w:lang w:val="en-GB" w:eastAsia="en-GB"/>
        </w:rPr>
        <w:t>DIV</w:t>
      </w:r>
      <w:r w:rsidRPr="00536A0D">
        <w:rPr>
          <w:rFonts w:ascii="Times New Roman" w:eastAsia="Bitstream Vera Sans" w:hAnsi="Times New Roman"/>
          <w:lang w:val="en-GB" w:eastAsia="en-GB"/>
        </w:rPr>
        <w:t xml:space="preserve"> and </w:t>
      </w:r>
      <w:proofErr w:type="gramStart"/>
      <w:r w:rsidR="0017374C">
        <w:rPr>
          <w:rFonts w:ascii="Times New Roman" w:eastAsia="Bitstream Vera Sans" w:hAnsi="Times New Roman"/>
          <w:i/>
          <w:lang w:val="en-GB" w:eastAsia="en-GB"/>
        </w:rPr>
        <w:t>DIVU</w:t>
      </w:r>
      <w:r w:rsidRPr="00536A0D">
        <w:rPr>
          <w:rFonts w:ascii="Times New Roman" w:eastAsia="Bitstream Vera Sans" w:hAnsi="Times New Roman"/>
          <w:lang w:val="en-GB" w:eastAsia="en-GB"/>
        </w:rPr>
        <w:t>.</w:t>
      </w:r>
      <w:proofErr w:type="gramEnd"/>
      <w:r w:rsidRPr="00536A0D">
        <w:rPr>
          <w:rFonts w:ascii="Times New Roman" w:eastAsia="Bitstream Vera Sans" w:hAnsi="Times New Roman"/>
          <w:lang w:val="en-GB" w:eastAsia="en-GB"/>
        </w:rPr>
        <w:t xml:space="preserve"> Why this difference is only needed for the immediate instructions?</w:t>
      </w:r>
    </w:p>
    <w:p w:rsidR="00536A0D" w:rsidRPr="00536A0D" w:rsidRDefault="00536A0D" w:rsidP="00536A0D">
      <w:pPr>
        <w:widowControl w:val="0"/>
        <w:numPr>
          <w:ilvl w:val="0"/>
          <w:numId w:val="43"/>
        </w:numPr>
        <w:suppressAutoHyphens/>
        <w:spacing w:before="240" w:after="120" w:line="260" w:lineRule="exact"/>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Adding an Instruction</w:t>
      </w:r>
    </w:p>
    <w:p w:rsidR="00536A0D" w:rsidRPr="00536A0D" w:rsidRDefault="00536A0D" w:rsidP="00800DBB">
      <w:pPr>
        <w:widowControl w:val="0"/>
        <w:numPr>
          <w:ilvl w:val="0"/>
          <w:numId w:val="44"/>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The </w:t>
      </w:r>
      <w:r w:rsidRPr="00536A0D">
        <w:rPr>
          <w:rFonts w:ascii="Times New Roman" w:eastAsia="Bitstream Vera Sans" w:hAnsi="Times New Roman"/>
          <w:i/>
          <w:lang w:val="en-GB" w:eastAsia="en-GB"/>
        </w:rPr>
        <w:t>add</w:t>
      </w:r>
      <w:r w:rsidRPr="00536A0D">
        <w:rPr>
          <w:rFonts w:ascii="Times New Roman" w:eastAsia="Bitstream Vera Sans" w:hAnsi="Times New Roman"/>
          <w:lang w:val="en-GB" w:eastAsia="en-GB"/>
        </w:rPr>
        <w:t xml:space="preserve"> commands (</w:t>
      </w:r>
      <w:r w:rsidR="00800DBB">
        <w:rPr>
          <w:rFonts w:ascii="Times New Roman" w:eastAsia="Bitstream Vera Sans" w:hAnsi="Times New Roman"/>
          <w:i/>
          <w:lang w:val="en-GB" w:eastAsia="en-GB"/>
        </w:rPr>
        <w:t>ADD</w:t>
      </w:r>
      <w:r w:rsidRPr="00536A0D">
        <w:rPr>
          <w:rFonts w:ascii="Times New Roman" w:eastAsia="Bitstream Vera Sans" w:hAnsi="Times New Roman"/>
          <w:lang w:val="en-GB" w:eastAsia="en-GB"/>
        </w:rPr>
        <w:t xml:space="preserve">, </w:t>
      </w:r>
      <w:r w:rsidR="00800DBB">
        <w:rPr>
          <w:rFonts w:ascii="Times New Roman" w:eastAsia="Bitstream Vera Sans" w:hAnsi="Times New Roman"/>
          <w:i/>
          <w:lang w:val="en-GB" w:eastAsia="en-GB"/>
        </w:rPr>
        <w:t>ADDU</w:t>
      </w:r>
      <w:r w:rsidRPr="00536A0D">
        <w:rPr>
          <w:rFonts w:ascii="Times New Roman" w:eastAsia="Bitstream Vera Sans" w:hAnsi="Times New Roman"/>
          <w:lang w:val="en-GB" w:eastAsia="en-GB"/>
        </w:rPr>
        <w:t xml:space="preserve">, </w:t>
      </w:r>
      <w:r w:rsidR="00800DBB">
        <w:rPr>
          <w:rFonts w:ascii="Times New Roman" w:eastAsia="Bitstream Vera Sans" w:hAnsi="Times New Roman"/>
          <w:i/>
          <w:lang w:val="en-GB" w:eastAsia="en-GB"/>
        </w:rPr>
        <w:t>ADDI</w:t>
      </w:r>
      <w:r w:rsidRPr="00536A0D">
        <w:rPr>
          <w:rFonts w:ascii="Times New Roman" w:eastAsia="Bitstream Vera Sans" w:hAnsi="Times New Roman"/>
          <w:lang w:val="en-GB" w:eastAsia="en-GB"/>
        </w:rPr>
        <w:t xml:space="preserve">, </w:t>
      </w:r>
      <w:r w:rsidR="00800DBB">
        <w:rPr>
          <w:rFonts w:ascii="Times New Roman" w:eastAsia="Bitstream Vera Sans" w:hAnsi="Times New Roman"/>
          <w:i/>
          <w:lang w:val="en-GB" w:eastAsia="en-GB"/>
        </w:rPr>
        <w:t>ADDUI</w:t>
      </w:r>
      <w:r w:rsidRPr="00536A0D">
        <w:rPr>
          <w:rFonts w:ascii="Times New Roman" w:eastAsia="Bitstream Vera Sans" w:hAnsi="Times New Roman"/>
          <w:lang w:val="en-GB" w:eastAsia="en-GB"/>
        </w:rPr>
        <w:t xml:space="preserve">) have been removed from the provided CPU. Go ahead and insert them into the provided CPU. You will have to work with the </w:t>
      </w:r>
      <w:r w:rsidRPr="00536A0D">
        <w:rPr>
          <w:rFonts w:ascii="Times New Roman" w:eastAsia="Bitstream Vera Sans" w:hAnsi="Times New Roman"/>
          <w:i/>
          <w:lang w:val="en-GB" w:eastAsia="en-GB"/>
        </w:rPr>
        <w:t>Instruction Definition</w:t>
      </w:r>
      <w:r w:rsidRPr="00536A0D">
        <w:rPr>
          <w:rFonts w:ascii="Times New Roman" w:eastAsia="Bitstream Vera Sans" w:hAnsi="Times New Roman"/>
          <w:lang w:val="en-GB" w:eastAsia="en-GB"/>
        </w:rPr>
        <w:t xml:space="preserve">, the </w:t>
      </w:r>
      <w:r w:rsidRPr="00536A0D">
        <w:rPr>
          <w:rFonts w:ascii="Times New Roman" w:eastAsia="Bitstream Vera Sans" w:hAnsi="Times New Roman"/>
          <w:i/>
          <w:lang w:val="en-GB" w:eastAsia="en-GB"/>
        </w:rPr>
        <w:t>Behaviour-</w:t>
      </w:r>
      <w:r w:rsidRPr="00536A0D">
        <w:rPr>
          <w:rFonts w:ascii="Times New Roman" w:eastAsia="Bitstream Vera Sans" w:hAnsi="Times New Roman"/>
          <w:lang w:val="en-GB" w:eastAsia="en-GB"/>
        </w:rPr>
        <w:t xml:space="preserve"> and </w:t>
      </w:r>
      <w:r w:rsidRPr="00536A0D">
        <w:rPr>
          <w:rFonts w:ascii="Times New Roman" w:eastAsia="Bitstream Vera Sans" w:hAnsi="Times New Roman"/>
          <w:i/>
          <w:lang w:val="en-GB" w:eastAsia="en-GB"/>
        </w:rPr>
        <w:t>MicroOp-</w:t>
      </w:r>
      <w:r w:rsidRPr="00536A0D">
        <w:rPr>
          <w:rFonts w:ascii="Times New Roman" w:eastAsia="Bitstream Vera Sans" w:hAnsi="Times New Roman"/>
          <w:lang w:val="en-GB" w:eastAsia="en-GB"/>
        </w:rPr>
        <w:t xml:space="preserve">Description. Use the following </w:t>
      </w:r>
      <w:r w:rsidRPr="00536A0D">
        <w:rPr>
          <w:rFonts w:ascii="Times New Roman" w:eastAsia="Bitstream Vera Sans" w:hAnsi="Times New Roman"/>
          <w:i/>
          <w:lang w:val="en-GB" w:eastAsia="en-GB"/>
        </w:rPr>
        <w:t>opcode/func</w:t>
      </w:r>
      <w:r w:rsidRPr="00536A0D">
        <w:rPr>
          <w:rFonts w:ascii="Times New Roman" w:eastAsia="Bitstream Vera Sans" w:hAnsi="Times New Roman"/>
          <w:lang w:val="en-GB" w:eastAsia="en-GB"/>
        </w:rPr>
        <w:t xml:space="preserve">-values: </w:t>
      </w:r>
      <w:r w:rsidR="00800DBB">
        <w:rPr>
          <w:rFonts w:ascii="Times New Roman" w:eastAsia="Bitstream Vera Sans" w:hAnsi="Times New Roman"/>
          <w:i/>
          <w:lang w:val="en-GB" w:eastAsia="en-GB"/>
        </w:rPr>
        <w:t>ADD</w:t>
      </w:r>
      <w:proofErr w:type="gramStart"/>
      <w:r w:rsidRPr="00536A0D">
        <w:rPr>
          <w:rFonts w:ascii="Times New Roman" w:eastAsia="Bitstream Vera Sans" w:hAnsi="Times New Roman"/>
          <w:lang w:val="en-GB" w:eastAsia="en-GB"/>
        </w:rPr>
        <w:t>:00000</w:t>
      </w:r>
      <w:r w:rsidR="0017374C">
        <w:rPr>
          <w:rFonts w:ascii="Times New Roman" w:eastAsia="Bitstream Vera Sans" w:hAnsi="Times New Roman"/>
          <w:lang w:val="en-GB" w:eastAsia="en-GB"/>
        </w:rPr>
        <w:t>1</w:t>
      </w:r>
      <w:proofErr w:type="gramEnd"/>
      <w:r w:rsidR="0017374C">
        <w:rPr>
          <w:rFonts w:ascii="Times New Roman" w:eastAsia="Bitstream Vera Sans" w:hAnsi="Times New Roman"/>
          <w:lang w:val="en-GB" w:eastAsia="en-GB"/>
        </w:rPr>
        <w:t>/000000</w:t>
      </w:r>
      <w:r w:rsidRPr="00536A0D">
        <w:rPr>
          <w:rFonts w:ascii="Times New Roman" w:eastAsia="Bitstream Vera Sans" w:hAnsi="Times New Roman"/>
          <w:lang w:val="en-GB" w:eastAsia="en-GB"/>
        </w:rPr>
        <w:t xml:space="preserve">00000, </w:t>
      </w:r>
      <w:r w:rsidR="00800DBB">
        <w:rPr>
          <w:rFonts w:ascii="Times New Roman" w:eastAsia="Bitstream Vera Sans" w:hAnsi="Times New Roman"/>
          <w:i/>
          <w:lang w:val="en-GB" w:eastAsia="en-GB"/>
        </w:rPr>
        <w:t>ADDU</w:t>
      </w:r>
      <w:r w:rsidR="0017374C">
        <w:rPr>
          <w:rFonts w:ascii="Times New Roman" w:eastAsia="Bitstream Vera Sans" w:hAnsi="Times New Roman"/>
          <w:lang w:val="en-GB" w:eastAsia="en-GB"/>
        </w:rPr>
        <w:t>:000001/0000000011</w:t>
      </w:r>
      <w:r w:rsidRPr="00536A0D">
        <w:rPr>
          <w:rFonts w:ascii="Times New Roman" w:eastAsia="Bitstream Vera Sans" w:hAnsi="Times New Roman"/>
          <w:lang w:val="en-GB" w:eastAsia="en-GB"/>
        </w:rPr>
        <w:t xml:space="preserve">1, </w:t>
      </w:r>
      <w:r w:rsidR="00800DBB">
        <w:rPr>
          <w:rFonts w:ascii="Times New Roman" w:eastAsia="Bitstream Vera Sans" w:hAnsi="Times New Roman"/>
          <w:i/>
          <w:lang w:val="en-GB" w:eastAsia="en-GB"/>
        </w:rPr>
        <w:t>ADDI</w:t>
      </w:r>
      <w:r w:rsidR="00EE52C7">
        <w:rPr>
          <w:rFonts w:ascii="Times New Roman" w:eastAsia="Bitstream Vera Sans" w:hAnsi="Times New Roman"/>
          <w:lang w:val="en-GB" w:eastAsia="en-GB"/>
        </w:rPr>
        <w:t>:100</w:t>
      </w:r>
      <w:r w:rsidRPr="00536A0D">
        <w:rPr>
          <w:rFonts w:ascii="Times New Roman" w:eastAsia="Bitstream Vera Sans" w:hAnsi="Times New Roman"/>
          <w:lang w:val="en-GB" w:eastAsia="en-GB"/>
        </w:rPr>
        <w:t xml:space="preserve">000/-, </w:t>
      </w:r>
      <w:r w:rsidR="00800DBB">
        <w:rPr>
          <w:rFonts w:ascii="Times New Roman" w:eastAsia="Bitstream Vera Sans" w:hAnsi="Times New Roman"/>
          <w:i/>
          <w:lang w:val="en-GB" w:eastAsia="en-GB"/>
        </w:rPr>
        <w:t>ADDUI</w:t>
      </w:r>
      <w:r w:rsidR="00EE52C7">
        <w:rPr>
          <w:rFonts w:ascii="Times New Roman" w:eastAsia="Bitstream Vera Sans" w:hAnsi="Times New Roman"/>
          <w:lang w:val="en-GB" w:eastAsia="en-GB"/>
        </w:rPr>
        <w:t>: 1</w:t>
      </w:r>
      <w:r w:rsidRPr="00536A0D">
        <w:rPr>
          <w:rFonts w:ascii="Times New Roman" w:eastAsia="Bitstream Vera Sans" w:hAnsi="Times New Roman"/>
          <w:lang w:val="en-GB" w:eastAsia="en-GB"/>
        </w:rPr>
        <w:t>01001/-.</w:t>
      </w:r>
    </w:p>
    <w:p w:rsidR="00536A0D" w:rsidRPr="00536A0D" w:rsidRDefault="00536A0D" w:rsidP="00800DBB">
      <w:pPr>
        <w:widowControl w:val="0"/>
        <w:numPr>
          <w:ilvl w:val="0"/>
          <w:numId w:val="44"/>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If you are unsure about any detail, then have a look at the corresponding subtract “</w:t>
      </w:r>
      <w:r w:rsidR="0017374C">
        <w:rPr>
          <w:rFonts w:ascii="Times New Roman" w:eastAsia="Bitstream Vera Sans" w:hAnsi="Times New Roman"/>
          <w:i/>
          <w:lang w:val="en-GB" w:eastAsia="en-GB"/>
        </w:rPr>
        <w:t>SUB</w:t>
      </w:r>
      <w:r w:rsidRPr="00536A0D">
        <w:rPr>
          <w:rFonts w:ascii="Times New Roman" w:eastAsia="Bitstream Vera Sans" w:hAnsi="Times New Roman"/>
          <w:lang w:val="en-GB" w:eastAsia="en-GB"/>
        </w:rPr>
        <w:t>”</w:t>
      </w:r>
      <w:r w:rsidRPr="00536A0D">
        <w:rPr>
          <w:rFonts w:ascii="Times New Roman" w:eastAsia="Bitstream Vera Sans" w:hAnsi="Times New Roman"/>
          <w:iCs/>
          <w:lang w:val="en-GB" w:eastAsia="en-GB"/>
        </w:rPr>
        <w:t xml:space="preserve"> commands</w:t>
      </w:r>
      <w:r w:rsidRPr="00536A0D">
        <w:rPr>
          <w:rFonts w:ascii="Times New Roman" w:eastAsia="Bitstream Vera Sans" w:hAnsi="Times New Roman"/>
          <w:lang w:val="en-GB" w:eastAsia="en-GB"/>
        </w:rPr>
        <w:t xml:space="preserve">. </w:t>
      </w:r>
      <w:r w:rsidRPr="00536A0D">
        <w:rPr>
          <w:rFonts w:ascii="Times New Roman" w:eastAsia="Bitstream Vera Sans" w:hAnsi="Times New Roman"/>
          <w:b/>
          <w:lang w:val="en-GB" w:eastAsia="en-GB"/>
        </w:rPr>
        <w:t>However, if you only copy-and-paste everything without learning anything, then you will pay for this in later sessions</w:t>
      </w:r>
      <w:r w:rsidRPr="00536A0D">
        <w:rPr>
          <w:rFonts w:ascii="Times New Roman" w:eastAsia="Bitstream Vera Sans" w:hAnsi="Times New Roman"/>
          <w:lang w:val="en-GB" w:eastAsia="en-GB"/>
        </w:rPr>
        <w:t xml:space="preserve"> where you will not have a template to copy-and-paste from. Generate the hardware and the software description files for the modified CPU. Make sure, that you do not have any mistakes in the “</w:t>
      </w:r>
      <w:r w:rsidR="00800DBB">
        <w:rPr>
          <w:rFonts w:ascii="Times New Roman" w:eastAsia="Bitstream Vera Sans" w:hAnsi="Times New Roman"/>
          <w:i/>
          <w:lang w:val="en-GB" w:eastAsia="en-GB"/>
        </w:rPr>
        <w:t>ADD</w:t>
      </w:r>
      <w:r w:rsidRPr="00536A0D">
        <w:rPr>
          <w:rFonts w:ascii="Times New Roman" w:eastAsia="Bitstream Vera Sans" w:hAnsi="Times New Roman"/>
          <w:lang w:val="en-GB" w:eastAsia="en-GB"/>
        </w:rPr>
        <w:t>” instructions, as this will cause problems in the later sessions.</w:t>
      </w:r>
    </w:p>
    <w:p w:rsidR="00536A0D" w:rsidRPr="00536A0D" w:rsidRDefault="00536A0D" w:rsidP="00536A0D">
      <w:pPr>
        <w:widowControl w:val="0"/>
        <w:numPr>
          <w:ilvl w:val="0"/>
          <w:numId w:val="43"/>
        </w:numPr>
        <w:suppressAutoHyphens/>
        <w:spacing w:before="240" w:after="120" w:line="260" w:lineRule="exact"/>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Simulating with dlxsim</w:t>
      </w:r>
    </w:p>
    <w:p w:rsidR="00536A0D" w:rsidRPr="00536A0D" w:rsidRDefault="00536A0D" w:rsidP="00536A0D">
      <w:pPr>
        <w:widowControl w:val="0"/>
        <w:numPr>
          <w:ilvl w:val="0"/>
          <w:numId w:val="44"/>
        </w:numPr>
        <w:suppressAutoHyphens/>
        <w:spacing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Use the public-key authentication system described as the last point in Chapter 2.2.1 of the Laboratory Script to avoid typing your password multiple times when executing the Makefile.</w:t>
      </w:r>
    </w:p>
    <w:p w:rsidR="00536A0D" w:rsidRPr="00536A0D" w:rsidRDefault="00536A0D" w:rsidP="00536A0D">
      <w:pPr>
        <w:widowControl w:val="0"/>
        <w:numPr>
          <w:ilvl w:val="0"/>
          <w:numId w:val="44"/>
        </w:numPr>
        <w:suppressAutoHyphens/>
        <w:spacing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Now you have a CPU that is able to execute the given example code </w:t>
      </w:r>
      <w:r w:rsidRPr="00536A0D">
        <w:rPr>
          <w:rFonts w:ascii="Times New Roman" w:eastAsia="Bitstream Vera Sans" w:hAnsi="Times New Roman"/>
          <w:i/>
          <w:lang w:val="en-GB" w:eastAsia="en-GB"/>
        </w:rPr>
        <w:t>6_for.s</w:t>
      </w:r>
      <w:r w:rsidRPr="00536A0D">
        <w:rPr>
          <w:rFonts w:ascii="Times New Roman" w:eastAsia="Bitstream Vera Sans" w:hAnsi="Times New Roman"/>
          <w:lang w:val="en-GB" w:eastAsia="en-GB"/>
        </w:rPr>
        <w:t xml:space="preserve">. This code is similar to the code you created in the last session for exercise 6, but this version also takes care of removing the data-dependencies for the </w:t>
      </w:r>
      <w:r w:rsidR="00EE325C">
        <w:rPr>
          <w:rFonts w:ascii="Times New Roman" w:eastAsia="Bitstream Vera Sans" w:hAnsi="Times New Roman"/>
          <w:lang w:val="en-GB" w:eastAsia="en-GB"/>
        </w:rPr>
        <w:t>BROWSTD32</w:t>
      </w:r>
      <w:r w:rsidRPr="00536A0D">
        <w:rPr>
          <w:rFonts w:ascii="Times New Roman" w:eastAsia="Bitstream Vera Sans" w:hAnsi="Times New Roman"/>
          <w:lang w:val="en-GB" w:eastAsia="en-GB"/>
        </w:rPr>
        <w:t xml:space="preserve"> pipeline with </w:t>
      </w:r>
      <w:r w:rsidRPr="00536A0D">
        <w:rPr>
          <w:rFonts w:ascii="Times New Roman" w:eastAsia="Bitstream Vera Sans" w:hAnsi="Times New Roman"/>
          <w:i/>
          <w:lang w:val="en-GB" w:eastAsia="en-GB"/>
        </w:rPr>
        <w:t>NOP</w:t>
      </w:r>
      <w:r w:rsidRPr="00536A0D">
        <w:rPr>
          <w:rFonts w:ascii="Times New Roman" w:eastAsia="Bitstream Vera Sans" w:hAnsi="Times New Roman"/>
          <w:lang w:val="en-GB" w:eastAsia="en-GB"/>
        </w:rPr>
        <w:t xml:space="preserve"> commands. First, simulate the assembly code with </w:t>
      </w:r>
      <w:r w:rsidRPr="00536A0D">
        <w:rPr>
          <w:rFonts w:ascii="Times New Roman" w:eastAsia="Bitstream Vera Sans" w:hAnsi="Times New Roman"/>
          <w:i/>
          <w:lang w:val="en-GB" w:eastAsia="en-GB"/>
        </w:rPr>
        <w:t>dlxsim</w:t>
      </w:r>
      <w:r w:rsidRPr="00536A0D">
        <w:rPr>
          <w:rFonts w:ascii="Times New Roman" w:eastAsia="Bitstream Vera Sans" w:hAnsi="Times New Roman"/>
          <w:lang w:val="en-GB" w:eastAsia="en-GB"/>
        </w:rPr>
        <w:t>. Therefore, you should have a copy for the “</w:t>
      </w:r>
      <w:r w:rsidRPr="00536A0D">
        <w:rPr>
          <w:rFonts w:ascii="Times New Roman" w:eastAsia="Bitstream Vera Sans" w:hAnsi="Times New Roman"/>
          <w:i/>
          <w:iCs/>
          <w:lang w:val="en-GB" w:eastAsia="en-GB"/>
        </w:rPr>
        <w:t>Makefile</w:t>
      </w:r>
      <w:r w:rsidRPr="00536A0D">
        <w:rPr>
          <w:rFonts w:ascii="Times New Roman" w:eastAsia="Bitstream Vera Sans" w:hAnsi="Times New Roman"/>
          <w:lang w:val="en-GB" w:eastAsia="en-GB"/>
        </w:rPr>
        <w:t>” in your “</w:t>
      </w:r>
      <w:r w:rsidRPr="00536A0D">
        <w:rPr>
          <w:rFonts w:ascii="Times New Roman" w:eastAsia="Bitstream Vera Sans" w:hAnsi="Times New Roman"/>
          <w:i/>
          <w:iCs/>
          <w:lang w:val="en-GB" w:eastAsia="en-GB"/>
        </w:rPr>
        <w:t>LoopExample</w:t>
      </w:r>
      <w:r w:rsidRPr="00536A0D">
        <w:rPr>
          <w:rFonts w:ascii="Times New Roman" w:eastAsia="Bitstream Vera Sans" w:hAnsi="Times New Roman"/>
          <w:lang w:val="en-GB" w:eastAsia="en-GB"/>
        </w:rPr>
        <w:t>” subdirectory.</w:t>
      </w:r>
    </w:p>
    <w:p w:rsidR="00536A0D" w:rsidRPr="00536A0D" w:rsidRDefault="00536A0D" w:rsidP="00536A0D">
      <w:pPr>
        <w:widowControl w:val="0"/>
        <w:numPr>
          <w:ilvl w:val="0"/>
          <w:numId w:val="44"/>
        </w:numPr>
        <w:suppressAutoHyphens/>
        <w:spacing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Then, go to the “</w:t>
      </w:r>
      <w:r w:rsidRPr="00536A0D">
        <w:rPr>
          <w:rFonts w:ascii="Times New Roman" w:eastAsia="Bitstream Vera Sans" w:hAnsi="Times New Roman"/>
          <w:i/>
          <w:iCs/>
          <w:lang w:val="en-GB" w:eastAsia="en-GB"/>
        </w:rPr>
        <w:t>LoopExample</w:t>
      </w:r>
      <w:r w:rsidRPr="00536A0D">
        <w:rPr>
          <w:rFonts w:ascii="Times New Roman" w:eastAsia="Bitstream Vera Sans" w:hAnsi="Times New Roman"/>
          <w:lang w:val="en-GB" w:eastAsia="en-GB"/>
        </w:rPr>
        <w:t>” subdirectory inside your Applications directory and execute “</w:t>
      </w:r>
      <w:r w:rsidRPr="00536A0D">
        <w:rPr>
          <w:rFonts w:ascii="Times New Roman" w:eastAsia="Bitstream Vera Sans" w:hAnsi="Times New Roman"/>
          <w:i/>
          <w:iCs/>
          <w:lang w:val="en-GB" w:eastAsia="en-GB"/>
        </w:rPr>
        <w:t>make sim</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44"/>
        </w:numPr>
        <w:suppressAutoHyphens/>
        <w:spacing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When “</w:t>
      </w:r>
      <w:r w:rsidRPr="00536A0D">
        <w:rPr>
          <w:rFonts w:ascii="Times New Roman" w:eastAsia="Bitstream Vera Sans" w:hAnsi="Times New Roman"/>
          <w:i/>
          <w:iCs/>
          <w:lang w:val="en-GB" w:eastAsia="en-GB"/>
        </w:rPr>
        <w:t>make sim</w:t>
      </w:r>
      <w:r w:rsidRPr="00536A0D">
        <w:rPr>
          <w:rFonts w:ascii="Times New Roman" w:eastAsia="Bitstream Vera Sans" w:hAnsi="Times New Roman"/>
          <w:lang w:val="en-GB" w:eastAsia="en-GB"/>
        </w:rPr>
        <w:t>” is finished, a new subdirectory called “</w:t>
      </w:r>
      <w:r w:rsidRPr="00536A0D">
        <w:rPr>
          <w:rFonts w:ascii="Times New Roman" w:eastAsia="Bitstream Vera Sans" w:hAnsi="Times New Roman"/>
          <w:i/>
          <w:iCs/>
          <w:lang w:val="en-GB" w:eastAsia="en-GB"/>
        </w:rPr>
        <w:t>BUILD_SIM</w:t>
      </w:r>
      <w:r w:rsidRPr="00536A0D">
        <w:rPr>
          <w:rFonts w:ascii="Times New Roman" w:eastAsia="Bitstream Vera Sans" w:hAnsi="Times New Roman"/>
          <w:lang w:val="en-GB" w:eastAsia="en-GB"/>
        </w:rPr>
        <w:t>” containing some important files is created in your current directory, see Figure 2-2. There is a special “</w:t>
      </w:r>
      <w:r w:rsidRPr="00536A0D">
        <w:rPr>
          <w:rFonts w:ascii="Times New Roman" w:eastAsia="Bitstream Vera Sans" w:hAnsi="Times New Roman"/>
          <w:i/>
          <w:iCs/>
          <w:lang w:val="en-GB" w:eastAsia="en-GB"/>
        </w:rPr>
        <w:t>.dlxsim</w:t>
      </w:r>
      <w:r w:rsidRPr="00536A0D">
        <w:rPr>
          <w:rFonts w:ascii="Times New Roman" w:eastAsia="Bitstream Vera Sans" w:hAnsi="Times New Roman"/>
          <w:lang w:val="en-GB" w:eastAsia="en-GB"/>
        </w:rPr>
        <w:t>” file used for dlxsim simulation and there are “</w:t>
      </w:r>
      <w:r w:rsidRPr="00536A0D">
        <w:rPr>
          <w:rFonts w:ascii="Times New Roman" w:eastAsia="Bitstream Vera Sans" w:hAnsi="Times New Roman"/>
          <w:i/>
          <w:iCs/>
          <w:lang w:val="en-GB" w:eastAsia="en-GB"/>
        </w:rPr>
        <w:t>TestData.IM</w:t>
      </w:r>
      <w:r w:rsidRPr="00536A0D">
        <w:rPr>
          <w:rFonts w:ascii="Times New Roman" w:eastAsia="Bitstream Vera Sans" w:hAnsi="Times New Roman"/>
          <w:lang w:val="en-GB" w:eastAsia="en-GB"/>
        </w:rPr>
        <w:t>” and “</w:t>
      </w:r>
      <w:r w:rsidRPr="00536A0D">
        <w:rPr>
          <w:rFonts w:ascii="Times New Roman" w:eastAsia="Bitstream Vera Sans" w:hAnsi="Times New Roman"/>
          <w:i/>
          <w:iCs/>
          <w:lang w:val="en-GB" w:eastAsia="en-GB"/>
        </w:rPr>
        <w:t>TestData.DM</w:t>
      </w:r>
      <w:r w:rsidRPr="00536A0D">
        <w:rPr>
          <w:rFonts w:ascii="Times New Roman" w:eastAsia="Bitstream Vera Sans" w:hAnsi="Times New Roman"/>
          <w:lang w:val="en-GB" w:eastAsia="en-GB"/>
        </w:rPr>
        <w:t>” files used for ModelSim simulation. Simulate “</w:t>
      </w:r>
      <w:r w:rsidRPr="00536A0D">
        <w:rPr>
          <w:rFonts w:ascii="Times New Roman" w:eastAsia="Bitstream Vera Sans" w:hAnsi="Times New Roman"/>
          <w:i/>
          <w:iCs/>
          <w:lang w:val="en-GB" w:eastAsia="en-GB"/>
        </w:rPr>
        <w:t>.dlxsim</w:t>
      </w:r>
      <w:r w:rsidRPr="00536A0D">
        <w:rPr>
          <w:rFonts w:ascii="Times New Roman" w:eastAsia="Bitstream Vera Sans" w:hAnsi="Times New Roman"/>
          <w:lang w:val="en-GB" w:eastAsia="en-GB"/>
        </w:rPr>
        <w:t xml:space="preserve">” file with dlxsim by typing: </w:t>
      </w:r>
      <w:bookmarkStart w:id="369" w:name="OLE_LINK134"/>
      <w:bookmarkStart w:id="370" w:name="OLE_LINK135"/>
      <w:r w:rsidRPr="00536A0D">
        <w:rPr>
          <w:rFonts w:ascii="Times New Roman" w:eastAsia="Bitstream Vera Sans" w:hAnsi="Times New Roman"/>
          <w:lang w:val="en-GB" w:eastAsia="en-GB"/>
        </w:rPr>
        <w:t>“</w:t>
      </w:r>
      <w:r w:rsidRPr="00536A0D">
        <w:rPr>
          <w:rFonts w:ascii="Times New Roman" w:eastAsia="Bitstream Vera Sans" w:hAnsi="Times New Roman"/>
          <w:i/>
          <w:iCs/>
          <w:lang w:val="en-GB" w:eastAsia="en-GB"/>
        </w:rPr>
        <w:t>make dlxsim</w:t>
      </w:r>
      <w:r w:rsidRPr="00536A0D">
        <w:rPr>
          <w:rFonts w:ascii="Times New Roman" w:eastAsia="Bitstream Vera Sans" w:hAnsi="Times New Roman"/>
          <w:lang w:val="en-GB" w:eastAsia="en-GB"/>
        </w:rPr>
        <w:t>”</w:t>
      </w:r>
      <w:bookmarkEnd w:id="369"/>
      <w:bookmarkEnd w:id="370"/>
      <w:r w:rsidRPr="00536A0D">
        <w:rPr>
          <w:rFonts w:ascii="Times New Roman" w:eastAsia="Bitstream Vera Sans" w:hAnsi="Times New Roman"/>
          <w:lang w:val="en-GB" w:eastAsia="en-GB"/>
        </w:rPr>
        <w:t xml:space="preserve"> or “</w:t>
      </w:r>
      <w:r w:rsidRPr="00536A0D">
        <w:rPr>
          <w:rFonts w:ascii="Times New Roman" w:eastAsia="Bitstream Vera Sans" w:hAnsi="Times New Roman"/>
          <w:i/>
          <w:iCs/>
          <w:lang w:val="en-GB" w:eastAsia="en-GB"/>
        </w:rPr>
        <w:t>make dlxsim DLXSIM_PARAM="-fBUILD_SIM/</w:t>
      </w:r>
      <w:proofErr w:type="spellStart"/>
      <w:r w:rsidRPr="00536A0D">
        <w:rPr>
          <w:rFonts w:ascii="Times New Roman" w:eastAsia="Bitstream Vera Sans" w:hAnsi="Times New Roman"/>
          <w:i/>
          <w:iCs/>
          <w:lang w:val="en-GB" w:eastAsia="en-GB"/>
        </w:rPr>
        <w:t>LoopExample.dlxsim</w:t>
      </w:r>
      <w:proofErr w:type="spellEnd"/>
      <w:r w:rsidRPr="00536A0D">
        <w:rPr>
          <w:rFonts w:ascii="Times New Roman" w:eastAsia="Bitstream Vera Sans" w:hAnsi="Times New Roman"/>
          <w:i/>
          <w:iCs/>
          <w:lang w:val="en-GB" w:eastAsia="en-GB"/>
        </w:rPr>
        <w:t xml:space="preserve"> -da0 –</w:t>
      </w:r>
      <w:r w:rsidR="00171BAC">
        <w:rPr>
          <w:rFonts w:ascii="Times New Roman" w:eastAsia="Bitstream Vera Sans" w:hAnsi="Times New Roman"/>
          <w:i/>
          <w:iCs/>
          <w:lang w:val="en-GB" w:eastAsia="en-GB"/>
        </w:rPr>
        <w:t>pf1</w:t>
      </w:r>
      <w:r w:rsidRPr="00536A0D">
        <w:rPr>
          <w:rFonts w:ascii="Times New Roman" w:eastAsia="Bitstream Vera Sans" w:hAnsi="Times New Roman"/>
          <w:lang w:val="en-GB" w:eastAsia="en-GB"/>
        </w:rPr>
        <w:t>"</w:t>
      </w:r>
    </w:p>
    <w:p w:rsidR="00536A0D" w:rsidRPr="00536A0D" w:rsidRDefault="00536A0D" w:rsidP="00536A0D">
      <w:pPr>
        <w:widowControl w:val="0"/>
        <w:suppressAutoHyphens/>
        <w:spacing w:line="260" w:lineRule="exact"/>
        <w:jc w:val="both"/>
        <w:rPr>
          <w:rFonts w:ascii="Times New Roman" w:eastAsia="Bitstream Vera Sans" w:hAnsi="Times New Roman"/>
          <w:sz w:val="22"/>
          <w:szCs w:val="22"/>
          <w:lang w:val="en-GB" w:eastAsia="en-GB"/>
        </w:rPr>
      </w:pPr>
    </w:p>
    <w:p w:rsidR="00536A0D" w:rsidRPr="00536A0D" w:rsidRDefault="00536A0D" w:rsidP="00536A0D">
      <w:pPr>
        <w:widowControl w:val="0"/>
        <w:numPr>
          <w:ilvl w:val="0"/>
          <w:numId w:val="46"/>
        </w:numPr>
        <w:suppressAutoHyphens/>
        <w:spacing w:after="120"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How many </w:t>
      </w:r>
      <w:r w:rsidRPr="00536A0D">
        <w:rPr>
          <w:rFonts w:ascii="Times New Roman" w:eastAsia="Bitstream Vera Sans" w:hAnsi="Times New Roman"/>
          <w:i/>
          <w:lang w:val="en-GB" w:eastAsia="en-GB"/>
        </w:rPr>
        <w:t>NOP’s</w:t>
      </w:r>
      <w:r w:rsidRPr="00536A0D">
        <w:rPr>
          <w:rFonts w:ascii="Times New Roman" w:eastAsia="Bitstream Vera Sans" w:hAnsi="Times New Roman"/>
          <w:lang w:val="en-GB" w:eastAsia="en-GB"/>
        </w:rPr>
        <w:t xml:space="preserve"> are executed </w:t>
      </w:r>
      <w:bookmarkStart w:id="371" w:name="OLE_LINK132"/>
      <w:bookmarkStart w:id="372" w:name="OLE_LINK133"/>
      <w:r w:rsidRPr="00536A0D">
        <w:rPr>
          <w:rFonts w:ascii="Times New Roman" w:eastAsia="Bitstream Vera Sans" w:hAnsi="Times New Roman"/>
          <w:lang w:val="en-GB" w:eastAsia="en-GB"/>
        </w:rPr>
        <w:t xml:space="preserve">as compared </w:t>
      </w:r>
      <w:bookmarkEnd w:id="371"/>
      <w:bookmarkEnd w:id="372"/>
      <w:r w:rsidRPr="00536A0D">
        <w:rPr>
          <w:rFonts w:ascii="Times New Roman" w:eastAsia="Bitstream Vera Sans" w:hAnsi="Times New Roman"/>
          <w:lang w:val="en-GB" w:eastAsia="en-GB"/>
        </w:rPr>
        <w:t>to the total number of instructions and as compared to the total number of executed cycles (in percentage)?</w:t>
      </w:r>
    </w:p>
    <w:p w:rsidR="00536A0D" w:rsidRPr="00536A0D" w:rsidRDefault="00800DBB" w:rsidP="00800DBB">
      <w:pPr>
        <w:widowControl w:val="0"/>
        <w:numPr>
          <w:ilvl w:val="0"/>
          <w:numId w:val="46"/>
        </w:numPr>
        <w:suppressAutoHyphens/>
        <w:spacing w:after="120" w:line="260" w:lineRule="exact"/>
        <w:jc w:val="both"/>
        <w:rPr>
          <w:rFonts w:ascii="Times New Roman" w:eastAsia="Bitstream Vera Sans" w:hAnsi="Times New Roman"/>
          <w:lang w:val="en-GB" w:eastAsia="en-GB"/>
        </w:rPr>
      </w:pPr>
      <w:r>
        <w:rPr>
          <w:rFonts w:ascii="Times New Roman" w:eastAsia="Bitstream Vera Sans" w:hAnsi="Times New Roman"/>
          <w:lang w:val="en-GB" w:eastAsia="en-GB"/>
        </w:rPr>
        <w:t>Check if the real CPU does</w:t>
      </w:r>
      <w:r w:rsidR="00536A0D" w:rsidRPr="00536A0D">
        <w:rPr>
          <w:rFonts w:ascii="Times New Roman" w:eastAsia="Bitstream Vera Sans" w:hAnsi="Times New Roman"/>
          <w:lang w:val="en-GB" w:eastAsia="en-GB"/>
        </w:rPr>
        <w:t xml:space="preserve"> have a </w:t>
      </w:r>
      <w:r w:rsidR="00536A0D" w:rsidRPr="00536A0D">
        <w:rPr>
          <w:rFonts w:ascii="Times New Roman" w:eastAsia="Bitstream Vera Sans" w:hAnsi="Times New Roman"/>
          <w:i/>
          <w:lang w:val="en-GB" w:eastAsia="en-GB"/>
        </w:rPr>
        <w:t>NOP</w:t>
      </w:r>
      <w:r w:rsidR="00536A0D" w:rsidRPr="00536A0D">
        <w:rPr>
          <w:rFonts w:ascii="Times New Roman" w:eastAsia="Bitstream Vera Sans" w:hAnsi="Times New Roman"/>
          <w:lang w:val="en-GB" w:eastAsia="en-GB"/>
        </w:rPr>
        <w:t xml:space="preserve"> instruction. </w:t>
      </w:r>
      <w:r>
        <w:rPr>
          <w:rFonts w:ascii="Times New Roman" w:eastAsia="Bitstream Vera Sans" w:hAnsi="Times New Roman"/>
          <w:lang w:val="en-GB" w:eastAsia="en-GB"/>
        </w:rPr>
        <w:t>If not then search i</w:t>
      </w:r>
      <w:r w:rsidR="00536A0D" w:rsidRPr="00536A0D">
        <w:rPr>
          <w:rFonts w:ascii="Times New Roman" w:eastAsia="Bitstream Vera Sans" w:hAnsi="Times New Roman"/>
          <w:lang w:val="en-GB" w:eastAsia="en-GB"/>
        </w:rPr>
        <w:t xml:space="preserve">nto which instruction is a </w:t>
      </w:r>
      <w:r w:rsidR="00536A0D" w:rsidRPr="00536A0D">
        <w:rPr>
          <w:rFonts w:ascii="Times New Roman" w:eastAsia="Bitstream Vera Sans" w:hAnsi="Times New Roman"/>
          <w:i/>
          <w:lang w:val="en-GB" w:eastAsia="en-GB"/>
        </w:rPr>
        <w:t>NOP</w:t>
      </w:r>
      <w:r w:rsidR="00536A0D" w:rsidRPr="00536A0D">
        <w:rPr>
          <w:rFonts w:ascii="Times New Roman" w:eastAsia="Bitstream Vera Sans" w:hAnsi="Times New Roman"/>
          <w:lang w:val="en-GB" w:eastAsia="en-GB"/>
        </w:rPr>
        <w:t xml:space="preserve"> translated and what parameters (register and immediate values) does this instruction get as input? Have a look into the “</w:t>
      </w:r>
      <w:r w:rsidR="00536A0D" w:rsidRPr="00536A0D">
        <w:rPr>
          <w:rFonts w:ascii="Times New Roman" w:eastAsia="Bitstream Vera Sans" w:hAnsi="Times New Roman"/>
          <w:i/>
          <w:lang w:val="en-GB" w:eastAsia="en-GB"/>
        </w:rPr>
        <w:t>TestData.IM</w:t>
      </w:r>
      <w:r w:rsidR="00536A0D" w:rsidRPr="00536A0D">
        <w:rPr>
          <w:rFonts w:ascii="Times New Roman" w:eastAsia="Bitstream Vera Sans" w:hAnsi="Times New Roman"/>
          <w:lang w:val="en-GB" w:eastAsia="en-GB"/>
        </w:rPr>
        <w:t xml:space="preserve">” to find out which </w:t>
      </w:r>
      <w:r w:rsidR="00536A0D" w:rsidRPr="00536A0D">
        <w:rPr>
          <w:rFonts w:ascii="Times New Roman" w:eastAsia="Bitstream Vera Sans" w:hAnsi="Times New Roman"/>
          <w:i/>
          <w:lang w:val="en-GB" w:eastAsia="en-GB"/>
        </w:rPr>
        <w:t>opcode</w:t>
      </w:r>
      <w:r w:rsidR="00536A0D" w:rsidRPr="00536A0D">
        <w:rPr>
          <w:rFonts w:ascii="Times New Roman" w:eastAsia="Bitstream Vera Sans" w:hAnsi="Times New Roman"/>
          <w:lang w:val="en-GB" w:eastAsia="en-GB"/>
        </w:rPr>
        <w:t xml:space="preserve"> is used to implement a </w:t>
      </w:r>
      <w:r w:rsidR="00536A0D" w:rsidRPr="00536A0D">
        <w:rPr>
          <w:rFonts w:ascii="Times New Roman" w:eastAsia="Bitstream Vera Sans" w:hAnsi="Times New Roman"/>
          <w:i/>
          <w:lang w:val="en-GB" w:eastAsia="en-GB"/>
        </w:rPr>
        <w:t>NOP</w:t>
      </w:r>
      <w:r w:rsidR="00536A0D" w:rsidRPr="00536A0D">
        <w:rPr>
          <w:rFonts w:ascii="Times New Roman" w:eastAsia="Bitstream Vera Sans" w:hAnsi="Times New Roman"/>
          <w:lang w:val="en-GB" w:eastAsia="en-GB"/>
        </w:rPr>
        <w:t>.</w:t>
      </w:r>
    </w:p>
    <w:p w:rsidR="00536A0D" w:rsidRPr="00536A0D" w:rsidRDefault="00536A0D" w:rsidP="00536A0D">
      <w:pPr>
        <w:widowControl w:val="0"/>
        <w:numPr>
          <w:ilvl w:val="0"/>
          <w:numId w:val="43"/>
        </w:numPr>
        <w:suppressAutoHyphens/>
        <w:spacing w:before="240" w:after="120" w:line="260" w:lineRule="exact"/>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 xml:space="preserve">Simulating with </w:t>
      </w:r>
      <w:r w:rsidRPr="00536A0D">
        <w:rPr>
          <w:rFonts w:ascii="Times New Roman" w:eastAsia="Bitstream Vera Sans" w:hAnsi="Times New Roman"/>
          <w:b/>
          <w:bCs/>
          <w:i/>
          <w:lang w:val="en-GB" w:eastAsia="en-GB"/>
        </w:rPr>
        <w:t>ModelSim</w:t>
      </w:r>
    </w:p>
    <w:p w:rsidR="00536A0D" w:rsidRPr="00536A0D" w:rsidRDefault="00536A0D" w:rsidP="00536A0D">
      <w:pPr>
        <w:widowControl w:val="0"/>
        <w:numPr>
          <w:ilvl w:val="0"/>
          <w:numId w:val="44"/>
        </w:numPr>
        <w:suppressAutoHyphens/>
        <w:spacing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Now we simulate the assembly program together with the real CPU VHDL files. Read Chapter 5 in the Laboratory Script, and create a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xml:space="preserve"> project in your “</w:t>
      </w:r>
      <w:r w:rsidRPr="00536A0D">
        <w:rPr>
          <w:rFonts w:ascii="Times New Roman" w:eastAsia="Bitstream Vera Sans" w:hAnsi="Times New Roman"/>
          <w:i/>
          <w:iCs/>
          <w:lang w:val="en-GB" w:eastAsia="en-GB"/>
        </w:rPr>
        <w:t>ModelSim</w:t>
      </w:r>
      <w:r w:rsidRPr="00536A0D">
        <w:rPr>
          <w:rFonts w:ascii="Times New Roman" w:eastAsia="Bitstream Vera Sans" w:hAnsi="Times New Roman"/>
          <w:lang w:val="en-GB" w:eastAsia="en-GB"/>
        </w:rPr>
        <w:t>” directory (see Figure 2-3) for your CPU and simulate the program.</w:t>
      </w:r>
    </w:p>
    <w:p w:rsidR="00536A0D" w:rsidRPr="00536A0D" w:rsidRDefault="00536A0D" w:rsidP="00536A0D">
      <w:pPr>
        <w:widowControl w:val="0"/>
        <w:numPr>
          <w:ilvl w:val="0"/>
          <w:numId w:val="44"/>
        </w:numPr>
        <w:suppressAutoHyphens/>
        <w:spacing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ompare the created “</w:t>
      </w:r>
      <w:r w:rsidRPr="00536A0D">
        <w:rPr>
          <w:rFonts w:ascii="Times New Roman" w:eastAsia="Bitstream Vera Sans" w:hAnsi="Times New Roman"/>
          <w:i/>
          <w:lang w:val="en-GB" w:eastAsia="en-GB"/>
        </w:rPr>
        <w:t>TestData.OUT</w:t>
      </w:r>
      <w:r w:rsidRPr="00536A0D">
        <w:rPr>
          <w:rFonts w:ascii="Times New Roman" w:eastAsia="Bitstream Vera Sans" w:hAnsi="Times New Roman"/>
          <w:lang w:val="en-GB" w:eastAsia="en-GB"/>
        </w:rPr>
        <w:t>” with the results from dlxsim. Try to understand the program flow by looking at the “</w:t>
      </w:r>
      <w:r w:rsidRPr="00536A0D">
        <w:rPr>
          <w:rFonts w:ascii="Times New Roman" w:eastAsia="Bitstream Vera Sans" w:hAnsi="Times New Roman"/>
          <w:i/>
          <w:lang w:val="en-GB" w:eastAsia="en-GB"/>
        </w:rPr>
        <w:t>TestData.IM”</w:t>
      </w:r>
      <w:r w:rsidRPr="00536A0D">
        <w:rPr>
          <w:rFonts w:ascii="Times New Roman" w:eastAsia="Bitstream Vera Sans" w:hAnsi="Times New Roman"/>
          <w:lang w:val="en-GB" w:eastAsia="en-GB"/>
        </w:rPr>
        <w:t xml:space="preserve"> and the </w:t>
      </w:r>
      <w:r w:rsidRPr="00536A0D">
        <w:rPr>
          <w:rFonts w:ascii="Times New Roman" w:eastAsia="Bitstream Vera Sans" w:hAnsi="Times New Roman"/>
          <w:i/>
          <w:lang w:val="en-GB" w:eastAsia="en-GB"/>
        </w:rPr>
        <w:t>register write</w:t>
      </w:r>
      <w:r w:rsidRPr="00536A0D">
        <w:rPr>
          <w:rFonts w:ascii="Times New Roman" w:eastAsia="Bitstream Vera Sans" w:hAnsi="Times New Roman"/>
          <w:lang w:val="en-GB" w:eastAsia="en-GB"/>
        </w:rPr>
        <w:t xml:space="preserve"> part from </w:t>
      </w:r>
      <w:r w:rsidRPr="00536A0D">
        <w:rPr>
          <w:rFonts w:ascii="Times New Roman" w:eastAsia="Bitstream Vera Sans" w:hAnsi="Times New Roman"/>
          <w:i/>
          <w:lang w:val="en-GB" w:eastAsia="en-GB"/>
        </w:rPr>
        <w:t>ModelSim</w:t>
      </w:r>
      <w:r w:rsidRPr="00536A0D">
        <w:rPr>
          <w:rFonts w:ascii="Times New Roman" w:eastAsia="Bitstream Vera Sans" w:hAnsi="Times New Roman"/>
          <w:lang w:val="en-GB" w:eastAsia="en-GB"/>
        </w:rPr>
        <w:t xml:space="preserve"> </w:t>
      </w:r>
      <w:r w:rsidRPr="00536A0D">
        <w:rPr>
          <w:rFonts w:ascii="Times New Roman" w:eastAsia="Bitstream Vera Sans" w:hAnsi="Times New Roman"/>
          <w:i/>
          <w:lang w:val="en-GB" w:eastAsia="en-GB"/>
        </w:rPr>
        <w:t>waveforms</w:t>
      </w:r>
      <w:r w:rsidRPr="00536A0D">
        <w:rPr>
          <w:rFonts w:ascii="Times New Roman" w:eastAsia="Bitstream Vera Sans" w:hAnsi="Times New Roman"/>
          <w:lang w:val="en-GB" w:eastAsia="en-GB"/>
        </w:rPr>
        <w:t>.</w:t>
      </w:r>
    </w:p>
    <w:p w:rsidR="00536A0D" w:rsidRPr="00536A0D" w:rsidRDefault="00536A0D" w:rsidP="00536A0D">
      <w:pPr>
        <w:widowControl w:val="0"/>
        <w:suppressAutoHyphens/>
        <w:spacing w:line="260" w:lineRule="exact"/>
        <w:jc w:val="both"/>
        <w:rPr>
          <w:rFonts w:ascii="Times New Roman" w:eastAsia="Bitstream Vera Sans" w:hAnsi="Times New Roman"/>
          <w:sz w:val="22"/>
          <w:szCs w:val="22"/>
          <w:lang w:val="en-GB" w:eastAsia="en-GB"/>
        </w:rPr>
      </w:pPr>
    </w:p>
    <w:p w:rsidR="00536A0D" w:rsidRPr="00536A0D" w:rsidRDefault="00536A0D" w:rsidP="00536A0D">
      <w:pPr>
        <w:widowControl w:val="0"/>
        <w:numPr>
          <w:ilvl w:val="0"/>
          <w:numId w:val="47"/>
        </w:numPr>
        <w:suppressAutoHyphens/>
        <w:spacing w:after="120" w:line="260" w:lineRule="exact"/>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lastRenderedPageBreak/>
        <w:t xml:space="preserve">Write a short description what is happening in the first data memory access. Mention all the data bus signals and the final register write back. In the upper part of the </w:t>
      </w:r>
      <w:r w:rsidRPr="00536A0D">
        <w:rPr>
          <w:rFonts w:ascii="Times New Roman" w:eastAsia="Bitstream Vera Sans" w:hAnsi="Times New Roman"/>
          <w:i/>
          <w:lang w:val="en-GB" w:eastAsia="en-GB"/>
        </w:rPr>
        <w:t xml:space="preserve">ModelSim waveform, </w:t>
      </w:r>
      <w:r w:rsidRPr="00536A0D">
        <w:rPr>
          <w:rFonts w:ascii="Times New Roman" w:eastAsia="Bitstream Vera Sans" w:hAnsi="Times New Roman"/>
          <w:lang w:val="en-GB" w:eastAsia="en-GB"/>
        </w:rPr>
        <w:t>you can see a clock counter. Use this value to describe when something is happening. Sometimes things happen in the middle of a clock cycle (i.e. falling edge); mention this, too.</w:t>
      </w:r>
    </w:p>
    <w:p w:rsidR="00536A0D" w:rsidRDefault="00536A0D" w:rsidP="00B048C7">
      <w:pPr>
        <w:pStyle w:val="Literatur"/>
        <w:spacing w:after="240"/>
        <w:ind w:left="1555" w:hanging="1555"/>
        <w:sectPr w:rsidR="00536A0D" w:rsidSect="00536A0D">
          <w:headerReference w:type="default" r:id="rId82"/>
          <w:footerReference w:type="default" r:id="rId83"/>
          <w:footnotePr>
            <w:pos w:val="beneathText"/>
          </w:footnotePr>
          <w:pgSz w:w="11905" w:h="16837"/>
          <w:pgMar w:top="1741" w:right="1134" w:bottom="1741" w:left="1134" w:header="1134" w:footer="1134" w:gutter="0"/>
          <w:pgNumType w:start="1"/>
          <w:cols w:space="720"/>
          <w:docGrid w:linePitch="360"/>
        </w:sectPr>
      </w:pPr>
    </w:p>
    <w:p w:rsidR="00536A0D" w:rsidRPr="00536A0D" w:rsidRDefault="00536A0D" w:rsidP="00536A0D">
      <w:pPr>
        <w:widowControl w:val="0"/>
        <w:suppressAutoHyphens/>
        <w:spacing w:line="226" w:lineRule="auto"/>
        <w:jc w:val="center"/>
        <w:rPr>
          <w:rFonts w:ascii="Times New Roman" w:eastAsia="Bitstream Vera Sans" w:hAnsi="Times New Roman"/>
          <w:b/>
          <w:bCs/>
          <w:sz w:val="32"/>
          <w:szCs w:val="32"/>
          <w:lang w:val="fr-FR" w:eastAsia="en-GB"/>
        </w:rPr>
      </w:pPr>
      <w:proofErr w:type="spellStart"/>
      <w:r w:rsidRPr="00536A0D">
        <w:rPr>
          <w:rFonts w:ascii="Times New Roman" w:eastAsia="Bitstream Vera Sans" w:hAnsi="Times New Roman"/>
          <w:b/>
          <w:bCs/>
          <w:sz w:val="32"/>
          <w:szCs w:val="32"/>
          <w:lang w:val="fr-FR" w:eastAsia="en-GB"/>
        </w:rPr>
        <w:lastRenderedPageBreak/>
        <w:t>Bubble</w:t>
      </w:r>
      <w:proofErr w:type="spellEnd"/>
      <w:r w:rsidRPr="00536A0D">
        <w:rPr>
          <w:rFonts w:ascii="Times New Roman" w:eastAsia="Bitstream Vera Sans" w:hAnsi="Times New Roman"/>
          <w:b/>
          <w:bCs/>
          <w:sz w:val="32"/>
          <w:szCs w:val="32"/>
          <w:lang w:val="fr-FR" w:eastAsia="en-GB"/>
        </w:rPr>
        <w:t xml:space="preserve"> Sort - Simulation</w:t>
      </w:r>
    </w:p>
    <w:p w:rsidR="00536A0D" w:rsidRPr="00536A0D" w:rsidRDefault="00536A0D" w:rsidP="00536A0D">
      <w:pPr>
        <w:widowControl w:val="0"/>
        <w:suppressAutoHyphens/>
        <w:spacing w:before="200" w:after="120" w:line="226" w:lineRule="auto"/>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Motivation and introduction</w:t>
      </w:r>
    </w:p>
    <w:p w:rsidR="00536A0D" w:rsidRPr="00536A0D" w:rsidRDefault="00536A0D" w:rsidP="00536A0D">
      <w:pPr>
        <w:widowControl w:val="0"/>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n this exercise we will start doing the whole design flow with a simple example. We will not finish all the steps in this session, so the whole task is separated into multiple sessions (Session 3, 4, 5 &amp; 6). The sessions in the later weeks will build up on the results from this week. The example application is the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algorithm. You will receive the C code for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and you will translate it into </w:t>
      </w:r>
      <w:r w:rsidR="00EE325C">
        <w:rPr>
          <w:rFonts w:ascii="Times New Roman" w:eastAsia="Bitstream Vera Sans" w:hAnsi="Times New Roman"/>
          <w:lang w:val="en-GB" w:eastAsia="en-GB"/>
        </w:rPr>
        <w:t>BROWSTD32</w:t>
      </w:r>
      <w:r w:rsidRPr="00536A0D">
        <w:rPr>
          <w:rFonts w:ascii="Times New Roman" w:eastAsia="Bitstream Vera Sans" w:hAnsi="Times New Roman"/>
          <w:lang w:val="en-GB" w:eastAsia="en-GB"/>
        </w:rPr>
        <w:t xml:space="preserve"> assembly. Afterwards you will implement a new instruction, which will help you to speed up the execution time. In a later session we will estimate and measure what we have to pay for this speedup, in terms of chip area, power and energy consumption and we will compare the basis processor with the modified/extended one. To make sure, that everyone starts with the same CPU, we are providing a </w:t>
      </w:r>
      <w:r w:rsidR="004C1847">
        <w:rPr>
          <w:rFonts w:ascii="Times New Roman" w:eastAsia="Bitstream Vera Sans" w:hAnsi="Times New Roman"/>
          <w:i/>
          <w:lang w:val="en-GB" w:eastAsia="en-GB"/>
        </w:rPr>
        <w:t>browstd32</w:t>
      </w:r>
      <w:r w:rsidRPr="00536A0D">
        <w:rPr>
          <w:rFonts w:ascii="Times New Roman" w:eastAsia="Bitstream Vera Sans" w:hAnsi="Times New Roman"/>
          <w:lang w:val="en-GB" w:eastAsia="en-GB"/>
        </w:rPr>
        <w:t xml:space="preserve"> CPU with the add-instructions already included. Use this CPU instead of the one, which you have created in the last session. This will make sure that you have a functionally same starting/basis CPU and that the results (area, power, performance etc.) between the groups are comparable. Finally, in later session, we will run both processors on the FPGA prototype. For every part, that starts like “a)”, “b)” … you have to mail the answers and asked files with a CC to your group members to </w:t>
      </w:r>
      <w:r w:rsidRPr="00536A0D">
        <w:rPr>
          <w:rFonts w:ascii="Times New Roman" w:eastAsia="Bitstream Vera Sans" w:hAnsi="Times New Roman"/>
          <w:b/>
          <w:bCs/>
          <w:lang w:val="en-GB" w:eastAsia="en-GB"/>
        </w:rPr>
        <w:t>asip00@ira.uka.de</w:t>
      </w:r>
      <w:r w:rsidRPr="00536A0D">
        <w:rPr>
          <w:rFonts w:ascii="Times New Roman" w:eastAsia="Bitstream Vera Sans" w:hAnsi="Times New Roman"/>
          <w:lang w:val="en-GB" w:eastAsia="en-GB"/>
        </w:rPr>
        <w:t xml:space="preserve"> and use the topic “asipXX-Session2”, with XX replaced by your group number.</w:t>
      </w:r>
    </w:p>
    <w:p w:rsidR="00536A0D" w:rsidRPr="00536A0D" w:rsidRDefault="00536A0D" w:rsidP="00536A0D">
      <w:pPr>
        <w:widowControl w:val="0"/>
        <w:suppressAutoHyphens/>
        <w:spacing w:before="60" w:line="260" w:lineRule="exact"/>
        <w:jc w:val="both"/>
        <w:rPr>
          <w:rFonts w:ascii="Times New Roman" w:eastAsia="Bitstream Vera Sans" w:hAnsi="Times New Roman"/>
          <w:b/>
          <w:bCs/>
          <w:sz w:val="20"/>
          <w:lang w:val="en-GB" w:eastAsia="en-GB"/>
        </w:rPr>
      </w:pPr>
    </w:p>
    <w:p w:rsidR="00536A0D" w:rsidRPr="00536A0D" w:rsidRDefault="00536A0D" w:rsidP="00536A0D">
      <w:pPr>
        <w:widowControl w:val="0"/>
        <w:suppressAutoHyphens/>
        <w:spacing w:before="60" w:line="260" w:lineRule="exact"/>
        <w:jc w:val="both"/>
        <w:rPr>
          <w:rFonts w:ascii="Times New Roman" w:eastAsia="Bitstream Vera Sans" w:hAnsi="Times New Roman"/>
          <w:sz w:val="26"/>
          <w:szCs w:val="26"/>
          <w:lang w:val="en-GB" w:eastAsia="en-GB"/>
        </w:rPr>
      </w:pPr>
      <w:r w:rsidRPr="00536A0D">
        <w:rPr>
          <w:rFonts w:ascii="Times New Roman" w:eastAsia="Bitstream Vera Sans" w:hAnsi="Times New Roman"/>
          <w:b/>
          <w:bCs/>
          <w:sz w:val="28"/>
          <w:szCs w:val="28"/>
          <w:lang w:val="en-GB" w:eastAsia="en-GB"/>
        </w:rPr>
        <w:t>Readings for the next session</w:t>
      </w:r>
      <w:r w:rsidRPr="00536A0D">
        <w:rPr>
          <w:rFonts w:ascii="Times New Roman" w:eastAsia="Bitstream Vera Sans" w:hAnsi="Times New Roman"/>
          <w:sz w:val="26"/>
          <w:szCs w:val="26"/>
          <w:lang w:val="en-GB" w:eastAsia="en-GB"/>
        </w:rPr>
        <w:t>: Chapters 3.3.1</w:t>
      </w:r>
    </w:p>
    <w:p w:rsidR="00536A0D" w:rsidRPr="00536A0D" w:rsidRDefault="00536A0D" w:rsidP="00536A0D">
      <w:pPr>
        <w:widowControl w:val="0"/>
        <w:suppressAutoHyphens/>
        <w:spacing w:before="120" w:line="226" w:lineRule="auto"/>
        <w:jc w:val="both"/>
        <w:rPr>
          <w:rFonts w:ascii="Times New Roman" w:eastAsia="Bitstream Vera Sans" w:hAnsi="Times New Roman"/>
          <w:b/>
          <w:bCs/>
          <w:sz w:val="16"/>
          <w:szCs w:val="16"/>
          <w:lang w:val="fr-FR" w:eastAsia="en-GB"/>
        </w:rPr>
      </w:pPr>
    </w:p>
    <w:p w:rsidR="00536A0D" w:rsidRPr="00536A0D" w:rsidRDefault="00536A0D" w:rsidP="00536A0D">
      <w:pPr>
        <w:widowControl w:val="0"/>
        <w:suppressAutoHyphens/>
        <w:spacing w:before="120" w:line="226" w:lineRule="auto"/>
        <w:jc w:val="both"/>
        <w:rPr>
          <w:rFonts w:ascii="Times New Roman" w:eastAsia="Bitstream Vera Sans" w:hAnsi="Times New Roman"/>
          <w:b/>
          <w:bCs/>
          <w:sz w:val="28"/>
          <w:szCs w:val="28"/>
          <w:lang w:val="fr-FR" w:eastAsia="en-GB"/>
        </w:rPr>
      </w:pPr>
      <w:r w:rsidRPr="00536A0D">
        <w:rPr>
          <w:rFonts w:ascii="Times New Roman" w:eastAsia="Bitstream Vera Sans" w:hAnsi="Times New Roman"/>
          <w:b/>
          <w:bCs/>
          <w:sz w:val="28"/>
          <w:szCs w:val="28"/>
          <w:lang w:val="fr-FR" w:eastAsia="en-GB"/>
        </w:rPr>
        <w:t>Exercices</w:t>
      </w:r>
    </w:p>
    <w:p w:rsidR="00536A0D" w:rsidRPr="00536A0D" w:rsidRDefault="00536A0D" w:rsidP="00536A0D">
      <w:pPr>
        <w:widowControl w:val="0"/>
        <w:numPr>
          <w:ilvl w:val="0"/>
          <w:numId w:val="49"/>
        </w:numPr>
        <w:suppressAutoHyphens/>
        <w:spacing w:before="120" w:after="120" w:line="226" w:lineRule="auto"/>
        <w:contextualSpacing/>
        <w:jc w:val="both"/>
        <w:rPr>
          <w:rFonts w:ascii="Times New Roman" w:eastAsia="Bitstream Vera Sans" w:hAnsi="Times New Roman"/>
          <w:b/>
          <w:bCs/>
          <w:lang w:val="fr-FR" w:eastAsia="en-GB"/>
        </w:rPr>
      </w:pPr>
      <w:r w:rsidRPr="00536A0D">
        <w:rPr>
          <w:rFonts w:ascii="Times New Roman" w:eastAsia="Bitstream Vera Sans" w:hAnsi="Times New Roman"/>
          <w:b/>
          <w:bCs/>
          <w:lang w:val="fr-FR" w:eastAsia="en-GB"/>
        </w:rPr>
        <w:t>BubbleSort_Index</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Have a look at “</w:t>
      </w:r>
      <w:r w:rsidRPr="00536A0D">
        <w:rPr>
          <w:rFonts w:ascii="Times New Roman" w:eastAsia="Bitstream Vera Sans" w:hAnsi="Times New Roman"/>
          <w:i/>
          <w:lang w:val="en-GB" w:eastAsia="en-GB"/>
        </w:rPr>
        <w:t>BubbleSort_Index.c”</w:t>
      </w:r>
      <w:r w:rsidRPr="00536A0D">
        <w:rPr>
          <w:rFonts w:ascii="Times New Roman" w:eastAsia="Bitstream Vera Sans" w:hAnsi="Times New Roman"/>
          <w:lang w:val="en-GB" w:eastAsia="en-GB"/>
        </w:rPr>
        <w:t xml:space="preserve">. Every part, which contains a </w:t>
      </w:r>
      <w:r w:rsidRPr="00536A0D">
        <w:rPr>
          <w:rFonts w:ascii="Times New Roman" w:eastAsia="Bitstream Vera Sans" w:hAnsi="Times New Roman"/>
          <w:i/>
          <w:lang w:val="en-GB" w:eastAsia="en-GB"/>
        </w:rPr>
        <w:t>printf</w:t>
      </w:r>
      <w:r w:rsidRPr="00536A0D">
        <w:rPr>
          <w:rFonts w:ascii="Times New Roman" w:eastAsia="Bitstream Vera Sans" w:hAnsi="Times New Roman"/>
          <w:lang w:val="en-GB" w:eastAsia="en-GB"/>
        </w:rPr>
        <w:t xml:space="preserve"> function call, is encapsulated with a </w:t>
      </w:r>
      <w:r w:rsidRPr="00536A0D">
        <w:rPr>
          <w:rFonts w:ascii="Times New Roman" w:eastAsia="Bitstream Vera Sans" w:hAnsi="Times New Roman"/>
          <w:i/>
          <w:lang w:val="en-GB" w:eastAsia="en-GB"/>
        </w:rPr>
        <w:t>“#</w:t>
      </w:r>
      <w:proofErr w:type="spellStart"/>
      <w:r w:rsidRPr="00536A0D">
        <w:rPr>
          <w:rFonts w:ascii="Times New Roman" w:eastAsia="Bitstream Vera Sans" w:hAnsi="Times New Roman"/>
          <w:i/>
          <w:lang w:val="en-GB" w:eastAsia="en-GB"/>
        </w:rPr>
        <w:t>ifndef</w:t>
      </w:r>
      <w:proofErr w:type="spellEnd"/>
      <w:r w:rsidRPr="00536A0D">
        <w:rPr>
          <w:rFonts w:ascii="Times New Roman" w:eastAsia="Bitstream Vera Sans" w:hAnsi="Times New Roman"/>
          <w:i/>
          <w:lang w:val="en-GB" w:eastAsia="en-GB"/>
        </w:rPr>
        <w:t xml:space="preserve"> </w:t>
      </w:r>
      <w:r w:rsidR="001F7595">
        <w:rPr>
          <w:rFonts w:ascii="Times New Roman" w:eastAsia="Bitstream Vera Sans" w:hAnsi="Times New Roman"/>
          <w:i/>
          <w:lang w:val="en-GB" w:eastAsia="en-GB"/>
        </w:rPr>
        <w:t>GCC</w:t>
      </w:r>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xml:space="preserve"> directive. This has been done to help the </w:t>
      </w:r>
      <w:r w:rsidR="001F7595">
        <w:rPr>
          <w:rFonts w:ascii="Times New Roman" w:eastAsia="Bitstream Vera Sans" w:hAnsi="Times New Roman"/>
          <w:lang w:val="en-GB" w:eastAsia="en-GB"/>
        </w:rPr>
        <w:t>GCC</w:t>
      </w:r>
      <w:r w:rsidRPr="00536A0D">
        <w:rPr>
          <w:rFonts w:ascii="Times New Roman" w:eastAsia="Bitstream Vera Sans" w:hAnsi="Times New Roman"/>
          <w:lang w:val="en-GB" w:eastAsia="en-GB"/>
        </w:rPr>
        <w:t xml:space="preserve"> compiler, which will be introduced in a later session. The reason is, that the </w:t>
      </w:r>
      <w:r w:rsidRPr="00536A0D">
        <w:rPr>
          <w:rFonts w:ascii="Times New Roman" w:eastAsia="Bitstream Vera Sans" w:hAnsi="Times New Roman"/>
          <w:i/>
          <w:lang w:val="en-GB" w:eastAsia="en-GB"/>
        </w:rPr>
        <w:t>printf</w:t>
      </w:r>
      <w:r w:rsidRPr="00536A0D">
        <w:rPr>
          <w:rFonts w:ascii="Times New Roman" w:eastAsia="Bitstream Vera Sans" w:hAnsi="Times New Roman"/>
          <w:lang w:val="en-GB" w:eastAsia="en-GB"/>
        </w:rPr>
        <w:t xml:space="preserve"> function usually is resolved to an operating system call (managing the screen and other resources), but for our CPU we don’t have an operating system, thus we ignore the </w:t>
      </w:r>
      <w:r w:rsidRPr="00536A0D">
        <w:rPr>
          <w:rFonts w:ascii="Times New Roman" w:eastAsia="Bitstream Vera Sans" w:hAnsi="Times New Roman"/>
          <w:i/>
          <w:iCs/>
          <w:lang w:val="en-GB" w:eastAsia="en-GB"/>
        </w:rPr>
        <w:t>printf</w:t>
      </w:r>
      <w:r w:rsidRPr="00536A0D">
        <w:rPr>
          <w:rFonts w:ascii="Times New Roman" w:eastAsia="Bitstream Vera Sans" w:hAnsi="Times New Roman"/>
          <w:lang w:val="en-GB" w:eastAsia="en-GB"/>
        </w:rPr>
        <w:t xml:space="preserve"> function for our simulations. For hardware execution in a later session we will map this call to a UART terminal. For a </w:t>
      </w:r>
      <w:r w:rsidRPr="00536A0D">
        <w:rPr>
          <w:rFonts w:ascii="Times New Roman" w:eastAsia="Bitstream Vera Sans" w:hAnsi="Times New Roman"/>
          <w:i/>
          <w:iCs/>
          <w:lang w:val="en-GB" w:eastAsia="en-GB"/>
        </w:rPr>
        <w:t>gcc</w:t>
      </w:r>
      <w:r w:rsidRPr="00536A0D">
        <w:rPr>
          <w:rFonts w:ascii="Times New Roman" w:eastAsia="Bitstream Vera Sans" w:hAnsi="Times New Roman"/>
          <w:lang w:val="en-GB" w:eastAsia="en-GB"/>
        </w:rPr>
        <w:t xml:space="preserve"> compiled version the </w:t>
      </w:r>
      <w:r w:rsidRPr="00536A0D">
        <w:rPr>
          <w:rFonts w:ascii="Times New Roman" w:eastAsia="Bitstream Vera Sans" w:hAnsi="Times New Roman"/>
          <w:i/>
          <w:lang w:val="en-GB" w:eastAsia="en-GB"/>
        </w:rPr>
        <w:t>printf</w:t>
      </w:r>
      <w:r w:rsidRPr="00536A0D">
        <w:rPr>
          <w:rFonts w:ascii="Times New Roman" w:eastAsia="Bitstream Vera Sans" w:hAnsi="Times New Roman"/>
          <w:lang w:val="en-GB" w:eastAsia="en-GB"/>
        </w:rPr>
        <w:t xml:space="preserve"> is a helpful in debugging the output.</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Look into the implementation of the algorithm. You will need a good knowledge of the algorithm for later optimizations. Compile </w:t>
      </w:r>
      <w:r w:rsidRPr="00536A0D">
        <w:rPr>
          <w:rFonts w:ascii="Times New Roman" w:eastAsia="Bitstream Vera Sans" w:hAnsi="Times New Roman"/>
          <w:i/>
          <w:lang w:val="en-GB" w:eastAsia="en-GB"/>
        </w:rPr>
        <w:t>“BubbleSort_Index.c”</w:t>
      </w:r>
      <w:r w:rsidRPr="00536A0D">
        <w:rPr>
          <w:rFonts w:ascii="Times New Roman" w:eastAsia="Bitstream Vera Sans" w:hAnsi="Times New Roman"/>
          <w:lang w:val="en-GB" w:eastAsia="en-GB"/>
        </w:rPr>
        <w:t xml:space="preserve"> with “</w:t>
      </w:r>
      <w:r w:rsidRPr="00536A0D">
        <w:rPr>
          <w:rFonts w:ascii="Courier New" w:eastAsia="Bitstream Vera Sans" w:hAnsi="Courier New" w:cs="Courier New"/>
          <w:i/>
          <w:iCs/>
          <w:sz w:val="22"/>
          <w:lang w:val="en-GB" w:eastAsia="en-GB"/>
        </w:rPr>
        <w:t>gcc Inputfilename –o Output</w:t>
      </w:r>
      <w:r w:rsidRPr="00536A0D">
        <w:rPr>
          <w:rFonts w:ascii="Courier New" w:eastAsia="Bitstream Vera Sans" w:hAnsi="Courier New" w:cs="Courier New"/>
          <w:i/>
          <w:iCs/>
          <w:sz w:val="22"/>
          <w:lang w:val="en-GB" w:eastAsia="en-GB"/>
        </w:rPr>
        <w:softHyphen/>
        <w:t>file</w:t>
      </w:r>
      <w:r w:rsidRPr="00536A0D">
        <w:rPr>
          <w:rFonts w:ascii="Courier New" w:eastAsia="Bitstream Vera Sans" w:hAnsi="Courier New" w:cs="Courier New"/>
          <w:i/>
          <w:iCs/>
          <w:sz w:val="22"/>
          <w:lang w:val="en-GB" w:eastAsia="en-GB"/>
        </w:rPr>
        <w:softHyphen/>
        <w:t>name</w:t>
      </w:r>
      <w:r w:rsidRPr="00536A0D">
        <w:rPr>
          <w:rFonts w:ascii="Times New Roman" w:eastAsia="Bitstream Vera Sans" w:hAnsi="Times New Roman"/>
          <w:lang w:val="en-GB" w:eastAsia="en-GB"/>
        </w:rPr>
        <w:t>”, look at the printed output when executing the binary and understand how the algorithm is working by going through the printed output step by step.</w:t>
      </w:r>
    </w:p>
    <w:p w:rsidR="00536A0D" w:rsidRPr="00536A0D" w:rsidRDefault="00536A0D" w:rsidP="00536A0D">
      <w:pPr>
        <w:widowControl w:val="0"/>
        <w:suppressAutoHyphens/>
        <w:spacing w:line="226" w:lineRule="auto"/>
        <w:jc w:val="both"/>
        <w:rPr>
          <w:rFonts w:ascii="Times New Roman" w:eastAsia="Bitstream Vera Sans" w:hAnsi="Times New Roman"/>
          <w:sz w:val="16"/>
          <w:szCs w:val="16"/>
          <w:lang w:val="en-GB" w:eastAsia="en-GB"/>
        </w:rPr>
      </w:pPr>
    </w:p>
    <w:p w:rsidR="00536A0D" w:rsidRPr="00536A0D" w:rsidRDefault="00536A0D" w:rsidP="00536A0D">
      <w:pPr>
        <w:widowControl w:val="0"/>
        <w:numPr>
          <w:ilvl w:val="0"/>
          <w:numId w:val="51"/>
        </w:numPr>
        <w:suppressAutoHyphens/>
        <w:spacing w:before="60" w:after="120"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How often the code of the inner loop is executed (not only the exchange part, the whole inner loop)? Please do not only answer this question, but go through the output step by step. First you should look at the code and think about the answer and then you should add a counter to the code to compute the correct result just to make sure, your prediction is correct.</w:t>
      </w:r>
    </w:p>
    <w:p w:rsidR="00536A0D" w:rsidRPr="00536A0D" w:rsidRDefault="00536A0D" w:rsidP="00536A0D">
      <w:pPr>
        <w:widowControl w:val="0"/>
        <w:numPr>
          <w:ilvl w:val="0"/>
          <w:numId w:val="49"/>
        </w:numPr>
        <w:suppressAutoHyphens/>
        <w:spacing w:before="120" w:after="120" w:line="226" w:lineRule="auto"/>
        <w:contextualSpacing/>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BubbleSort_Address</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To simulate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with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and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xml:space="preserve"> it has to be translated from C to assembly, which will be done in exercise 3. To make the translation easier, the “</w:t>
      </w:r>
      <w:r w:rsidRPr="00536A0D">
        <w:rPr>
          <w:rFonts w:ascii="Times New Roman" w:eastAsia="Bitstream Vera Sans" w:hAnsi="Times New Roman"/>
          <w:i/>
          <w:lang w:val="en-GB" w:eastAsia="en-GB"/>
        </w:rPr>
        <w:t>BubbleSort_Address.c”</w:t>
      </w:r>
      <w:r w:rsidRPr="00536A0D">
        <w:rPr>
          <w:rFonts w:ascii="Times New Roman" w:eastAsia="Bitstream Vera Sans" w:hAnsi="Times New Roman"/>
          <w:lang w:val="en-GB" w:eastAsia="en-GB"/>
        </w:rPr>
        <w:t xml:space="preserve"> has been prepared. Compile “</w:t>
      </w:r>
      <w:r w:rsidRPr="00536A0D">
        <w:rPr>
          <w:rFonts w:ascii="Times New Roman" w:eastAsia="Bitstream Vera Sans" w:hAnsi="Times New Roman"/>
          <w:i/>
          <w:iCs/>
          <w:lang w:val="en-GB" w:eastAsia="en-GB"/>
        </w:rPr>
        <w:t>BubbleSort_Address.c</w:t>
      </w:r>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xml:space="preserve"> with </w:t>
      </w:r>
      <w:r w:rsidRPr="00536A0D">
        <w:rPr>
          <w:rFonts w:ascii="Times New Roman" w:eastAsia="Bitstream Vera Sans" w:hAnsi="Times New Roman"/>
          <w:i/>
          <w:iCs/>
          <w:lang w:val="en-GB" w:eastAsia="en-GB"/>
        </w:rPr>
        <w:t>gcc</w:t>
      </w:r>
      <w:r w:rsidRPr="00536A0D">
        <w:rPr>
          <w:rFonts w:ascii="Times New Roman" w:eastAsia="Bitstream Vera Sans" w:hAnsi="Times New Roman"/>
          <w:lang w:val="en-GB" w:eastAsia="en-GB"/>
        </w:rPr>
        <w:t xml:space="preserve"> as discussed before.</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First make sure that the output of the </w:t>
      </w:r>
      <w:r w:rsidRPr="00536A0D">
        <w:rPr>
          <w:rFonts w:ascii="Times New Roman" w:eastAsia="Bitstream Vera Sans" w:hAnsi="Times New Roman"/>
          <w:i/>
          <w:iCs/>
          <w:lang w:val="en-GB" w:eastAsia="en-GB"/>
        </w:rPr>
        <w:t>gcc</w:t>
      </w:r>
      <w:r w:rsidRPr="00536A0D">
        <w:rPr>
          <w:rFonts w:ascii="Times New Roman" w:eastAsia="Bitstream Vera Sans" w:hAnsi="Times New Roman"/>
          <w:lang w:val="en-GB" w:eastAsia="en-GB"/>
        </w:rPr>
        <w:t xml:space="preserve"> compiled versions of “</w:t>
      </w:r>
      <w:r w:rsidRPr="00536A0D">
        <w:rPr>
          <w:rFonts w:ascii="Times New Roman" w:eastAsia="Bitstream Vera Sans" w:hAnsi="Times New Roman"/>
          <w:i/>
          <w:lang w:val="en-GB" w:eastAsia="en-GB"/>
        </w:rPr>
        <w:t>BubbleSort_Index.c”</w:t>
      </w:r>
      <w:r w:rsidRPr="00536A0D">
        <w:rPr>
          <w:rFonts w:ascii="Times New Roman" w:eastAsia="Bitstream Vera Sans" w:hAnsi="Times New Roman"/>
          <w:lang w:val="en-GB" w:eastAsia="en-GB"/>
        </w:rPr>
        <w:t xml:space="preserve"> and “</w:t>
      </w:r>
      <w:r w:rsidRPr="00536A0D">
        <w:rPr>
          <w:rFonts w:ascii="Times New Roman" w:eastAsia="Bitstream Vera Sans" w:hAnsi="Times New Roman"/>
          <w:i/>
          <w:lang w:val="en-GB" w:eastAsia="en-GB"/>
        </w:rPr>
        <w:t>BubbleSort_Address.c”</w:t>
      </w:r>
      <w:r w:rsidRPr="00536A0D">
        <w:rPr>
          <w:rFonts w:ascii="Times New Roman" w:eastAsia="Bitstream Vera Sans" w:hAnsi="Times New Roman"/>
          <w:lang w:val="en-GB" w:eastAsia="en-GB"/>
        </w:rPr>
        <w:t xml:space="preserve"> are the same. Then have a more detailed look into the address-version. The main difference between both versions is the way of accessing the array. The index-version uses an indexed access (e.g. array [j+1]). This usually translates into a chain of assembly </w:t>
      </w:r>
      <w:r w:rsidRPr="00536A0D">
        <w:rPr>
          <w:rFonts w:ascii="Times New Roman" w:eastAsia="Bitstream Vera Sans" w:hAnsi="Times New Roman"/>
          <w:lang w:val="en-GB" w:eastAsia="en-GB"/>
        </w:rPr>
        <w:lastRenderedPageBreak/>
        <w:t xml:space="preserve">instructions. First the real address has to be computed and then the value can be loaded. The real address is: “starting address from array” + “size of one array entry” * “index (i.e. j+1)”. In the inner loop of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we traverse through the array linearly, so we do not have to compute the real address every time from the scratch, instead we can just update the last computed real address. Two other changes against the index-version are, that every memory access is explicitly written, like “</w:t>
      </w:r>
      <w:r w:rsidRPr="00536A0D">
        <w:rPr>
          <w:rFonts w:ascii="Times New Roman" w:eastAsia="Bitstream Vera Sans" w:hAnsi="Times New Roman"/>
          <w:i/>
          <w:iCs/>
          <w:lang w:val="en-GB" w:eastAsia="en-GB"/>
        </w:rPr>
        <w:t>value_j = *j;</w:t>
      </w:r>
      <w:r w:rsidRPr="00536A0D">
        <w:rPr>
          <w:rFonts w:ascii="Times New Roman" w:eastAsia="Bitstream Vera Sans" w:hAnsi="Times New Roman"/>
          <w:lang w:val="en-GB" w:eastAsia="en-GB"/>
        </w:rPr>
        <w:t>” and the number of memory accesses is optimized as compared to the index-version.</w:t>
      </w:r>
    </w:p>
    <w:p w:rsidR="00536A0D" w:rsidRPr="00536A0D" w:rsidRDefault="00536A0D" w:rsidP="00536A0D">
      <w:pPr>
        <w:widowControl w:val="0"/>
        <w:suppressAutoHyphens/>
        <w:spacing w:line="226" w:lineRule="auto"/>
        <w:jc w:val="both"/>
        <w:rPr>
          <w:rFonts w:ascii="Times New Roman" w:eastAsia="Bitstream Vera Sans" w:hAnsi="Times New Roman"/>
          <w:sz w:val="12"/>
          <w:szCs w:val="12"/>
          <w:lang w:val="en-GB" w:eastAsia="en-GB"/>
        </w:rPr>
      </w:pPr>
    </w:p>
    <w:p w:rsidR="00536A0D" w:rsidRPr="00536A0D" w:rsidRDefault="00536A0D" w:rsidP="00536A0D">
      <w:pPr>
        <w:widowControl w:val="0"/>
        <w:numPr>
          <w:ilvl w:val="0"/>
          <w:numId w:val="53"/>
        </w:numPr>
        <w:suppressAutoHyphens/>
        <w:spacing w:after="120"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How many load- and how many store- instructions are executed for each inner loop (distinguish between when there is exchange and no exchange)? Compare the index-version against the address-version and mention the two main points, why the address-version needs less memory accesses.</w:t>
      </w:r>
    </w:p>
    <w:p w:rsidR="00536A0D" w:rsidRPr="00536A0D" w:rsidRDefault="00536A0D" w:rsidP="00536A0D">
      <w:pPr>
        <w:widowControl w:val="0"/>
        <w:numPr>
          <w:ilvl w:val="0"/>
          <w:numId w:val="49"/>
        </w:numPr>
        <w:suppressAutoHyphens/>
        <w:spacing w:before="120" w:after="120" w:line="226" w:lineRule="auto"/>
        <w:contextualSpacing/>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Translation</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First of all, create your project directory as in the previous sessions and also create a subdirectory for your bubblesort application in “</w:t>
      </w:r>
      <w:r w:rsidRPr="00536A0D">
        <w:rPr>
          <w:rFonts w:ascii="Times New Roman" w:eastAsia="Bitstream Vera Sans" w:hAnsi="Times New Roman"/>
          <w:i/>
          <w:iCs/>
          <w:lang w:val="en-GB" w:eastAsia="en-GB"/>
        </w:rPr>
        <w:t>Applications</w:t>
      </w:r>
      <w:r w:rsidRPr="00536A0D">
        <w:rPr>
          <w:rFonts w:ascii="Times New Roman" w:eastAsia="Bitstream Vera Sans" w:hAnsi="Times New Roman"/>
          <w:lang w:val="en-GB" w:eastAsia="en-GB"/>
        </w:rPr>
        <w:t>” directory. Setup your projects by copying the required files from “</w:t>
      </w:r>
      <w:r w:rsidRPr="00536A0D">
        <w:rPr>
          <w:rFonts w:ascii="Times New Roman" w:eastAsia="Bitstream Vera Sans" w:hAnsi="Times New Roman"/>
          <w:i/>
          <w:iCs/>
          <w:lang w:val="en-GB" w:eastAsia="en-GB"/>
        </w:rPr>
        <w:t>/home/asip00/Session03/</w:t>
      </w:r>
      <w:r w:rsidRPr="00536A0D">
        <w:rPr>
          <w:rFonts w:ascii="Times New Roman" w:eastAsia="Bitstream Vera Sans" w:hAnsi="Times New Roman"/>
          <w:lang w:val="en-GB" w:eastAsia="en-GB"/>
        </w:rPr>
        <w:t>” to your project and adjusting “</w:t>
      </w:r>
      <w:r w:rsidRPr="00536A0D">
        <w:rPr>
          <w:rFonts w:ascii="Times New Roman" w:eastAsia="Bitstream Vera Sans" w:hAnsi="Times New Roman"/>
          <w:i/>
          <w:iCs/>
          <w:lang w:val="en-GB" w:eastAsia="en-GB"/>
        </w:rPr>
        <w:t>env_settings</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Then you have to start ASIPmeister in your project directory and generate hardware and software files for the provided “</w:t>
      </w:r>
      <w:r w:rsidR="004C1847">
        <w:rPr>
          <w:rFonts w:ascii="Times New Roman" w:eastAsia="Bitstream Vera Sans" w:hAnsi="Times New Roman"/>
          <w:i/>
          <w:iCs/>
          <w:lang w:val="en-GB" w:eastAsia="en-GB"/>
        </w:rPr>
        <w:t>browstd32.pdb</w:t>
      </w:r>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w:t>
      </w:r>
    </w:p>
    <w:p w:rsidR="00536A0D" w:rsidRPr="00536A0D" w:rsidRDefault="00536A0D" w:rsidP="00FC34A1">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You have to translate </w:t>
      </w:r>
      <w:r w:rsidRPr="00536A0D">
        <w:rPr>
          <w:rFonts w:ascii="Times New Roman" w:eastAsia="Bitstream Vera Sans" w:hAnsi="Times New Roman"/>
          <w:i/>
          <w:lang w:val="en-GB" w:eastAsia="en-GB"/>
        </w:rPr>
        <w:t>BubbleSort_Address.c</w:t>
      </w:r>
      <w:r w:rsidRPr="00536A0D">
        <w:rPr>
          <w:rFonts w:ascii="Times New Roman" w:eastAsia="Bitstream Vera Sans" w:hAnsi="Times New Roman"/>
          <w:lang w:val="en-GB" w:eastAsia="en-GB"/>
        </w:rPr>
        <w:t xml:space="preserve"> to assembly in the created subdirectory. We have prepared the </w:t>
      </w:r>
      <w:r w:rsidRPr="00536A0D">
        <w:rPr>
          <w:rFonts w:ascii="Times New Roman" w:eastAsia="Bitstream Vera Sans" w:hAnsi="Times New Roman"/>
          <w:i/>
          <w:lang w:val="en-GB" w:eastAsia="en-GB"/>
        </w:rPr>
        <w:t>“bs_Framework.s”</w:t>
      </w:r>
      <w:r w:rsidRPr="00536A0D">
        <w:rPr>
          <w:rFonts w:ascii="Times New Roman" w:eastAsia="Bitstream Vera Sans" w:hAnsi="Times New Roman"/>
          <w:lang w:val="en-GB" w:eastAsia="en-GB"/>
        </w:rPr>
        <w:t xml:space="preserve"> for you, so that you do not have to take care about the function calling and data memory preparation. Have a look at the framework and understand how the two parameters are transferred to the _</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method. “</w:t>
      </w:r>
      <w:r w:rsidRPr="00536A0D">
        <w:rPr>
          <w:rFonts w:ascii="Times New Roman" w:eastAsia="Bitstream Vera Sans" w:hAnsi="Times New Roman"/>
          <w:i/>
          <w:lang w:val="en-GB" w:eastAsia="en-GB"/>
        </w:rPr>
        <w:t>BubbleSort_Address.c”</w:t>
      </w:r>
      <w:r w:rsidRPr="00536A0D">
        <w:rPr>
          <w:rFonts w:ascii="Times New Roman" w:eastAsia="Bitstream Vera Sans" w:hAnsi="Times New Roman"/>
          <w:lang w:val="en-GB" w:eastAsia="en-GB"/>
        </w:rPr>
        <w:t xml:space="preserve"> is written in such a way, that you can translate every single line into 1-3 assembly lines, one after the other. You only have to translate the _</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method (without the </w:t>
      </w:r>
      <w:r w:rsidRPr="00536A0D">
        <w:rPr>
          <w:rFonts w:ascii="Times New Roman" w:eastAsia="Bitstream Vera Sans" w:hAnsi="Times New Roman"/>
          <w:i/>
          <w:lang w:val="en-GB" w:eastAsia="en-GB"/>
        </w:rPr>
        <w:t>printf</w:t>
      </w:r>
      <w:r w:rsidRPr="00536A0D">
        <w:rPr>
          <w:rFonts w:ascii="Times New Roman" w:eastAsia="Bitstream Vera Sans" w:hAnsi="Times New Roman"/>
          <w:lang w:val="en-GB" w:eastAsia="en-GB"/>
        </w:rPr>
        <w:t xml:space="preserve"> parts) using the framework. Remember, that for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xml:space="preserve"> </w:t>
      </w:r>
      <w:r w:rsidRPr="00536A0D">
        <w:rPr>
          <w:rFonts w:ascii="Times New Roman" w:eastAsia="Bitstream Vera Sans" w:hAnsi="Times New Roman"/>
          <w:u w:val="single"/>
          <w:lang w:val="en-GB" w:eastAsia="en-GB"/>
        </w:rPr>
        <w:t>every register</w:t>
      </w:r>
      <w:r w:rsidRPr="00536A0D">
        <w:rPr>
          <w:rFonts w:ascii="Times New Roman" w:eastAsia="Bitstream Vera Sans" w:hAnsi="Times New Roman"/>
          <w:lang w:val="en-GB" w:eastAsia="en-GB"/>
        </w:rPr>
        <w:t xml:space="preserve"> has to be written like </w:t>
      </w:r>
      <w:r w:rsidR="00FC34A1">
        <w:rPr>
          <w:rFonts w:ascii="Times New Roman" w:eastAsia="Bitstream Vera Sans" w:hAnsi="Times New Roman"/>
          <w:i/>
          <w:lang w:val="en-GB" w:eastAsia="en-GB"/>
        </w:rPr>
        <w:t>R</w:t>
      </w:r>
      <w:r w:rsidRPr="00536A0D">
        <w:rPr>
          <w:rFonts w:ascii="Times New Roman" w:eastAsia="Bitstream Vera Sans" w:hAnsi="Times New Roman"/>
          <w:i/>
          <w:lang w:val="en-GB" w:eastAsia="en-GB"/>
        </w:rPr>
        <w:t>23</w:t>
      </w:r>
      <w:r w:rsidRPr="00536A0D">
        <w:rPr>
          <w:rFonts w:ascii="Times New Roman" w:eastAsia="Bitstream Vera Sans" w:hAnsi="Times New Roman"/>
          <w:lang w:val="en-GB" w:eastAsia="en-GB"/>
        </w:rPr>
        <w:t xml:space="preserve"> and </w:t>
      </w:r>
      <w:r w:rsidRPr="00536A0D">
        <w:rPr>
          <w:rFonts w:ascii="Times New Roman" w:eastAsia="Bitstream Vera Sans" w:hAnsi="Times New Roman"/>
          <w:u w:val="single"/>
          <w:lang w:val="en-GB" w:eastAsia="en-GB"/>
        </w:rPr>
        <w:t>every immediate value</w:t>
      </w:r>
      <w:r w:rsidRPr="00536A0D">
        <w:rPr>
          <w:rFonts w:ascii="Times New Roman" w:eastAsia="Bitstream Vera Sans" w:hAnsi="Times New Roman"/>
          <w:lang w:val="en-GB" w:eastAsia="en-GB"/>
        </w:rPr>
        <w:t xml:space="preserve"> (except the offsets in load/store instructions) has to be written like </w:t>
      </w:r>
      <w:r w:rsidRPr="00536A0D">
        <w:rPr>
          <w:rFonts w:ascii="Times New Roman" w:eastAsia="Bitstream Vera Sans" w:hAnsi="Times New Roman"/>
          <w:b/>
          <w:i/>
          <w:lang w:val="en-GB" w:eastAsia="en-GB"/>
        </w:rPr>
        <w:t>$</w:t>
      </w:r>
      <w:r w:rsidRPr="00536A0D">
        <w:rPr>
          <w:rFonts w:ascii="Times New Roman" w:eastAsia="Bitstream Vera Sans" w:hAnsi="Times New Roman"/>
          <w:i/>
          <w:lang w:val="en-GB" w:eastAsia="en-GB"/>
        </w:rPr>
        <w:t>42</w:t>
      </w:r>
      <w:r w:rsidRPr="00536A0D">
        <w:rPr>
          <w:rFonts w:ascii="Times New Roman" w:eastAsia="Bitstream Vera Sans" w:hAnsi="Times New Roman"/>
          <w:lang w:val="en-GB" w:eastAsia="en-GB"/>
        </w:rPr>
        <w:t>. For every assembly line you should add the original C code line as comment. Name the resulting file “</w:t>
      </w:r>
      <w:r w:rsidRPr="00536A0D">
        <w:rPr>
          <w:rFonts w:ascii="Times New Roman" w:eastAsia="Bitstream Vera Sans" w:hAnsi="Times New Roman"/>
          <w:i/>
          <w:lang w:val="en-GB" w:eastAsia="en-GB"/>
        </w:rPr>
        <w:t>bs_NoPipeline.s”</w:t>
      </w:r>
      <w:r w:rsidRPr="00536A0D">
        <w:rPr>
          <w:rFonts w:ascii="Times New Roman" w:eastAsia="Bitstream Vera Sans" w:hAnsi="Times New Roman"/>
          <w:lang w:val="en-GB" w:eastAsia="en-GB"/>
        </w:rPr>
        <w:t xml:space="preserve">. Use the registers for the same purpose as suggested by the comments in the framework. Remember, that every array entry has the size of 4 bytes. Use a pipeline delay of 1 to simulate this version in </w:t>
      </w:r>
      <w:r w:rsidRPr="00536A0D">
        <w:rPr>
          <w:rFonts w:ascii="Times New Roman" w:eastAsia="Bitstream Vera Sans" w:hAnsi="Times New Roman"/>
          <w:iCs/>
          <w:lang w:val="en-GB" w:eastAsia="en-GB"/>
        </w:rPr>
        <w:t>dlxsim</w:t>
      </w:r>
      <w:r w:rsidRPr="00536A0D">
        <w:rPr>
          <w:rFonts w:ascii="Times New Roman" w:eastAsia="Bitstream Vera Sans" w:hAnsi="Times New Roman"/>
          <w:i/>
          <w:lang w:val="en-GB" w:eastAsia="en-GB"/>
        </w:rPr>
        <w:t xml:space="preserve"> (-</w:t>
      </w:r>
      <w:r w:rsidR="00171BAC">
        <w:rPr>
          <w:rFonts w:ascii="Times New Roman" w:eastAsia="Bitstream Vera Sans" w:hAnsi="Times New Roman"/>
          <w:i/>
          <w:lang w:val="en-GB" w:eastAsia="en-GB"/>
        </w:rPr>
        <w:t>pf0</w:t>
      </w:r>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xml:space="preserve">. Make sure that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computes the same result array as the gcc version. You will have three conditional branches in the assembly code. Realize them in the following scheme:      </w:t>
      </w:r>
      <w:r w:rsidR="00FC34A1">
        <w:rPr>
          <w:rFonts w:ascii="Times New Roman" w:eastAsia="Bitstream Vera Sans" w:hAnsi="Times New Roman"/>
          <w:lang w:val="pt-PT" w:eastAsia="en-GB"/>
        </w:rPr>
        <w:t xml:space="preserve">ELTU </w:t>
      </w:r>
      <w:r w:rsidRPr="00536A0D">
        <w:rPr>
          <w:rFonts w:ascii="Times New Roman" w:eastAsia="Bitstream Vera Sans" w:hAnsi="Times New Roman"/>
          <w:lang w:val="pt-PT" w:eastAsia="en-GB"/>
        </w:rPr>
        <w:tab/>
      </w:r>
      <w:r w:rsidR="00FC34A1">
        <w:rPr>
          <w:rFonts w:ascii="Times New Roman" w:eastAsia="Bitstream Vera Sans" w:hAnsi="Times New Roman"/>
          <w:lang w:val="pt-PT" w:eastAsia="en-GB"/>
        </w:rPr>
        <w:t>R</w:t>
      </w:r>
      <w:r w:rsidRPr="00536A0D">
        <w:rPr>
          <w:rFonts w:ascii="Times New Roman" w:eastAsia="Bitstream Vera Sans" w:hAnsi="Times New Roman"/>
          <w:lang w:val="pt-PT" w:eastAsia="en-GB"/>
        </w:rPr>
        <w:t>1, a, b</w:t>
      </w:r>
      <w:r w:rsidRPr="00536A0D">
        <w:rPr>
          <w:rFonts w:ascii="Times New Roman" w:eastAsia="Bitstream Vera Sans" w:hAnsi="Times New Roman"/>
          <w:lang w:val="pt-PT" w:eastAsia="en-GB"/>
        </w:rPr>
        <w:tab/>
      </w:r>
      <w:r w:rsidRPr="00536A0D">
        <w:rPr>
          <w:rFonts w:ascii="Times New Roman" w:eastAsia="Bitstream Vera Sans" w:hAnsi="Times New Roman"/>
          <w:lang w:val="pt-PT" w:eastAsia="en-GB"/>
        </w:rPr>
        <w:tab/>
      </w:r>
      <w:r w:rsidRPr="00536A0D">
        <w:rPr>
          <w:rFonts w:ascii="Times New Roman" w:eastAsia="Bitstream Vera Sans" w:hAnsi="Times New Roman"/>
          <w:lang w:val="pt-PT" w:eastAsia="en-GB"/>
        </w:rPr>
        <w:tab/>
      </w:r>
      <w:r w:rsidR="00FC34A1">
        <w:rPr>
          <w:rFonts w:ascii="Times New Roman" w:eastAsia="Bitstream Vera Sans" w:hAnsi="Times New Roman"/>
          <w:lang w:val="pt-PT" w:eastAsia="en-GB"/>
        </w:rPr>
        <w:t>BRZ R</w:t>
      </w:r>
      <w:r w:rsidRPr="00536A0D">
        <w:rPr>
          <w:rFonts w:ascii="Times New Roman" w:eastAsia="Bitstream Vera Sans" w:hAnsi="Times New Roman"/>
          <w:lang w:val="pt-PT" w:eastAsia="en-GB"/>
        </w:rPr>
        <w:t>1, label</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Simulate the translated “</w:t>
      </w:r>
      <w:r w:rsidRPr="00536A0D">
        <w:rPr>
          <w:rFonts w:ascii="Times New Roman" w:eastAsia="Bitstream Vera Sans" w:hAnsi="Times New Roman"/>
          <w:i/>
          <w:lang w:val="en-GB" w:eastAsia="en-GB"/>
        </w:rPr>
        <w:t>bs_NoPipeline.s”</w:t>
      </w:r>
      <w:r w:rsidRPr="00536A0D">
        <w:rPr>
          <w:rFonts w:ascii="Times New Roman" w:eastAsia="Bitstream Vera Sans" w:hAnsi="Times New Roman"/>
          <w:lang w:val="en-GB" w:eastAsia="en-GB"/>
        </w:rPr>
        <w:t xml:space="preserve"> file with </w:t>
      </w:r>
      <w:r w:rsidRPr="00536A0D">
        <w:rPr>
          <w:rFonts w:ascii="Times New Roman" w:eastAsia="Bitstream Vera Sans" w:hAnsi="Times New Roman"/>
          <w:iCs/>
          <w:lang w:val="en-GB" w:eastAsia="en-GB"/>
        </w:rPr>
        <w:t>dlxsim</w:t>
      </w:r>
      <w:r w:rsidRPr="00536A0D">
        <w:rPr>
          <w:rFonts w:ascii="Times New Roman" w:eastAsia="Bitstream Vera Sans" w:hAnsi="Times New Roman"/>
          <w:i/>
          <w:lang w:val="en-GB" w:eastAsia="en-GB"/>
        </w:rPr>
        <w:t xml:space="preserve"> </w:t>
      </w:r>
      <w:r w:rsidRPr="00536A0D">
        <w:rPr>
          <w:rFonts w:ascii="Times New Roman" w:eastAsia="Bitstream Vera Sans" w:hAnsi="Times New Roman"/>
          <w:iCs/>
          <w:lang w:val="en-GB" w:eastAsia="en-GB"/>
        </w:rPr>
        <w:t>(issue “</w:t>
      </w:r>
      <w:r w:rsidRPr="00536A0D">
        <w:rPr>
          <w:rFonts w:ascii="Times New Roman" w:eastAsia="Bitstream Vera Sans" w:hAnsi="Times New Roman"/>
          <w:i/>
          <w:lang w:val="en-GB" w:eastAsia="en-GB"/>
        </w:rPr>
        <w:t>make sim</w:t>
      </w:r>
      <w:r w:rsidRPr="00536A0D">
        <w:rPr>
          <w:rFonts w:ascii="Times New Roman" w:eastAsia="Bitstream Vera Sans" w:hAnsi="Times New Roman"/>
          <w:iCs/>
          <w:lang w:val="en-GB" w:eastAsia="en-GB"/>
        </w:rPr>
        <w:t xml:space="preserve">”, and then </w:t>
      </w:r>
      <w:r w:rsidRPr="00536A0D">
        <w:rPr>
          <w:rFonts w:ascii="Times New Roman" w:eastAsia="Bitstream Vera Sans" w:hAnsi="Times New Roman"/>
          <w:lang w:val="en-GB" w:eastAsia="en-GB"/>
        </w:rPr>
        <w:t>“</w:t>
      </w:r>
      <w:r w:rsidRPr="00536A0D">
        <w:rPr>
          <w:rFonts w:ascii="Times New Roman" w:eastAsia="Bitstream Vera Sans" w:hAnsi="Times New Roman"/>
          <w:i/>
          <w:iCs/>
          <w:lang w:val="en-GB" w:eastAsia="en-GB"/>
        </w:rPr>
        <w:t>make dlxsim DLXSIM_PARAM="-fBUILD_SIM/xxx.dlxsim -da0 -</w:t>
      </w:r>
      <w:r w:rsidR="00171BAC">
        <w:rPr>
          <w:rFonts w:ascii="Times New Roman" w:eastAsia="Bitstream Vera Sans" w:hAnsi="Times New Roman"/>
          <w:i/>
          <w:iCs/>
          <w:lang w:val="en-GB" w:eastAsia="en-GB"/>
        </w:rPr>
        <w:t>pf0</w:t>
      </w:r>
      <w:r w:rsidRPr="00536A0D">
        <w:rPr>
          <w:rFonts w:ascii="Times New Roman" w:eastAsia="Bitstream Vera Sans" w:hAnsi="Times New Roman"/>
          <w:i/>
          <w:iCs/>
          <w:lang w:val="en-GB" w:eastAsia="en-GB"/>
        </w:rPr>
        <w:t>"</w:t>
      </w:r>
      <w:r w:rsidRPr="00536A0D">
        <w:rPr>
          <w:rFonts w:ascii="Times New Roman" w:eastAsia="Bitstream Vera Sans" w:hAnsi="Times New Roman"/>
          <w:lang w:val="en-GB" w:eastAsia="en-GB"/>
        </w:rPr>
        <w:t xml:space="preserve">” where xxx is your application’s subdirectory name). </w:t>
      </w:r>
    </w:p>
    <w:p w:rsidR="00536A0D" w:rsidRPr="00536A0D" w:rsidRDefault="00536A0D" w:rsidP="00536A0D">
      <w:pPr>
        <w:widowControl w:val="0"/>
        <w:suppressAutoHyphens/>
        <w:spacing w:line="226" w:lineRule="auto"/>
        <w:jc w:val="both"/>
        <w:rPr>
          <w:rFonts w:ascii="Times New Roman" w:eastAsia="Bitstream Vera Sans" w:hAnsi="Times New Roman"/>
          <w:sz w:val="12"/>
          <w:szCs w:val="12"/>
          <w:lang w:val="en-GB" w:eastAsia="en-GB"/>
        </w:rPr>
      </w:pPr>
    </w:p>
    <w:p w:rsidR="00536A0D" w:rsidRPr="00536A0D" w:rsidRDefault="00536A0D" w:rsidP="00536A0D">
      <w:pPr>
        <w:widowControl w:val="0"/>
        <w:suppressAutoHyphens/>
        <w:spacing w:line="226" w:lineRule="auto"/>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NOTE: Never name the subdirectory same as the name of the application that you want to compile using “</w:t>
      </w:r>
      <w:r w:rsidRPr="00536A0D">
        <w:rPr>
          <w:rFonts w:ascii="Times New Roman" w:eastAsia="Bitstream Vera Sans" w:hAnsi="Times New Roman"/>
          <w:b/>
          <w:bCs/>
          <w:i/>
          <w:iCs/>
          <w:lang w:val="en-GB" w:eastAsia="en-GB"/>
        </w:rPr>
        <w:t>Makefile</w:t>
      </w:r>
      <w:r w:rsidRPr="00536A0D">
        <w:rPr>
          <w:rFonts w:ascii="Times New Roman" w:eastAsia="Bitstream Vera Sans" w:hAnsi="Times New Roman"/>
          <w:b/>
          <w:bCs/>
          <w:lang w:val="en-GB" w:eastAsia="en-GB"/>
        </w:rPr>
        <w:t>”. This will result in problems for the Makefile script execution.</w:t>
      </w:r>
    </w:p>
    <w:p w:rsidR="00536A0D" w:rsidRPr="00536A0D" w:rsidRDefault="00536A0D" w:rsidP="00536A0D">
      <w:pPr>
        <w:widowControl w:val="0"/>
        <w:numPr>
          <w:ilvl w:val="0"/>
          <w:numId w:val="50"/>
        </w:numPr>
        <w:suppressAutoHyphens/>
        <w:spacing w:line="226" w:lineRule="auto"/>
        <w:contextualSpacing/>
        <w:jc w:val="both"/>
        <w:rPr>
          <w:rFonts w:ascii="Arial" w:eastAsia="Bitstream Vera Sans" w:hAnsi="Arial" w:cs="Arial"/>
          <w:sz w:val="20"/>
          <w:lang w:val="pt-PT" w:eastAsia="en-GB"/>
        </w:rPr>
      </w:pPr>
      <w:r w:rsidRPr="00536A0D">
        <w:rPr>
          <w:rFonts w:ascii="Times New Roman" w:eastAsia="Bitstream Vera Sans" w:hAnsi="Times New Roman"/>
          <w:lang w:val="en-GB" w:eastAsia="en-GB"/>
        </w:rPr>
        <w:t xml:space="preserve">Make sure, that your translation is also working with </w:t>
      </w:r>
      <w:r w:rsidRPr="00536A0D">
        <w:rPr>
          <w:rFonts w:ascii="Times New Roman" w:eastAsia="Bitstream Vera Sans" w:hAnsi="Times New Roman"/>
          <w:iCs/>
          <w:lang w:val="en-GB" w:eastAsia="en-GB"/>
        </w:rPr>
        <w:t>ModelSim</w:t>
      </w:r>
      <w:r w:rsidRPr="00536A0D">
        <w:rPr>
          <w:rFonts w:ascii="Times New Roman" w:eastAsia="Bitstream Vera Sans" w:hAnsi="Times New Roman"/>
          <w:i/>
          <w:lang w:val="en-GB" w:eastAsia="en-GB"/>
        </w:rPr>
        <w:t xml:space="preserve"> </w:t>
      </w:r>
      <w:r w:rsidRPr="00536A0D">
        <w:rPr>
          <w:rFonts w:ascii="Times New Roman" w:eastAsia="Bitstream Vera Sans" w:hAnsi="Times New Roman"/>
          <w:lang w:val="en-GB" w:eastAsia="en-GB"/>
        </w:rPr>
        <w:t xml:space="preserve">(some syntax spellings are accepted by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but not by the assembler to create the binary for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w:t>
      </w:r>
    </w:p>
    <w:p w:rsidR="00536A0D" w:rsidRPr="00536A0D" w:rsidRDefault="00536A0D" w:rsidP="00536A0D">
      <w:pPr>
        <w:widowControl w:val="0"/>
        <w:suppressAutoHyphens/>
        <w:spacing w:line="226" w:lineRule="auto"/>
        <w:jc w:val="both"/>
        <w:rPr>
          <w:rFonts w:ascii="Arial" w:eastAsia="Bitstream Vera Sans" w:hAnsi="Arial" w:cs="Arial"/>
          <w:sz w:val="12"/>
          <w:szCs w:val="12"/>
          <w:lang w:val="pt-PT" w:eastAsia="en-GB"/>
        </w:rPr>
      </w:pPr>
    </w:p>
    <w:p w:rsidR="00536A0D" w:rsidRPr="00536A0D" w:rsidRDefault="00536A0D" w:rsidP="00536A0D">
      <w:pPr>
        <w:widowControl w:val="0"/>
        <w:numPr>
          <w:ilvl w:val="0"/>
          <w:numId w:val="54"/>
        </w:numPr>
        <w:suppressAutoHyphens/>
        <w:spacing w:before="80"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How many cycles do you need for execution in dlxsim? Attach “</w:t>
      </w:r>
      <w:r w:rsidRPr="00536A0D">
        <w:rPr>
          <w:rFonts w:ascii="Times New Roman" w:eastAsia="Bitstream Vera Sans" w:hAnsi="Times New Roman"/>
          <w:i/>
          <w:lang w:val="en-GB" w:eastAsia="en-GB"/>
        </w:rPr>
        <w:t>bs_NoPipeline.s”</w:t>
      </w:r>
      <w:r w:rsidRPr="00536A0D">
        <w:rPr>
          <w:rFonts w:ascii="Times New Roman" w:eastAsia="Bitstream Vera Sans" w:hAnsi="Times New Roman"/>
          <w:lang w:val="en-GB" w:eastAsia="en-GB"/>
        </w:rPr>
        <w:t xml:space="preserve"> to the mail.</w:t>
      </w:r>
    </w:p>
    <w:p w:rsidR="00536A0D" w:rsidRPr="00536A0D" w:rsidRDefault="00536A0D" w:rsidP="00536A0D">
      <w:pPr>
        <w:widowControl w:val="0"/>
        <w:suppressAutoHyphens/>
        <w:spacing w:before="80" w:line="226" w:lineRule="auto"/>
        <w:ind w:left="284" w:hanging="284"/>
        <w:jc w:val="both"/>
        <w:rPr>
          <w:rFonts w:ascii="Times New Roman" w:eastAsia="Bitstream Vera Sans" w:hAnsi="Times New Roman"/>
          <w:lang w:val="en-GB" w:eastAsia="en-GB"/>
        </w:rPr>
      </w:pPr>
    </w:p>
    <w:p w:rsidR="00536A0D" w:rsidRPr="00536A0D" w:rsidRDefault="00536A0D" w:rsidP="00536A0D">
      <w:pPr>
        <w:widowControl w:val="0"/>
        <w:numPr>
          <w:ilvl w:val="0"/>
          <w:numId w:val="49"/>
        </w:numPr>
        <w:suppressAutoHyphens/>
        <w:spacing w:before="120" w:after="120" w:line="226" w:lineRule="auto"/>
        <w:contextualSpacing/>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Adding the pipeline model</w:t>
      </w:r>
      <w:r w:rsidR="00FC34A1">
        <w:rPr>
          <w:rFonts w:ascii="Times New Roman" w:eastAsia="Bitstream Vera Sans" w:hAnsi="Times New Roman"/>
          <w:b/>
          <w:bCs/>
          <w:lang w:val="en-GB" w:eastAsia="en-GB"/>
        </w:rPr>
        <w:t xml:space="preserve"> with forwarding</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To simulate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with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you have to consider the pipeline model of our real hardware. From now on, we will only use the pipelined version</w:t>
      </w:r>
      <w:r w:rsidR="00FC34A1">
        <w:rPr>
          <w:rFonts w:ascii="Times New Roman" w:eastAsia="Bitstream Vera Sans" w:hAnsi="Times New Roman"/>
          <w:lang w:val="en-GB" w:eastAsia="en-GB"/>
        </w:rPr>
        <w:t xml:space="preserve"> with forwarding</w:t>
      </w:r>
      <w:r w:rsidRPr="00536A0D">
        <w:rPr>
          <w:rFonts w:ascii="Times New Roman" w:eastAsia="Bitstream Vera Sans" w:hAnsi="Times New Roman"/>
          <w:lang w:val="en-GB" w:eastAsia="en-GB"/>
        </w:rPr>
        <w:t>! We have prepared the “</w:t>
      </w:r>
      <w:r w:rsidRPr="00536A0D">
        <w:rPr>
          <w:rFonts w:ascii="Times New Roman" w:eastAsia="Bitstream Vera Sans" w:hAnsi="Times New Roman"/>
          <w:i/>
          <w:lang w:val="en-GB" w:eastAsia="en-GB"/>
        </w:rPr>
        <w:t>bs_</w:t>
      </w:r>
      <w:r w:rsidRPr="00536A0D">
        <w:rPr>
          <w:rFonts w:ascii="Times New Roman" w:eastAsia="Bitstream Vera Sans" w:hAnsi="Times New Roman"/>
          <w:i/>
          <w:lang w:val="en-GB" w:eastAsia="en-GB"/>
        </w:rPr>
        <w:softHyphen/>
        <w:t>Frame</w:t>
      </w:r>
      <w:r w:rsidRPr="00536A0D">
        <w:rPr>
          <w:rFonts w:ascii="Times New Roman" w:eastAsia="Bitstream Vera Sans" w:hAnsi="Times New Roman"/>
          <w:i/>
          <w:lang w:val="en-GB" w:eastAsia="en-GB"/>
        </w:rPr>
        <w:softHyphen/>
        <w:t>work_pipelined.s”</w:t>
      </w:r>
      <w:r w:rsidRPr="00536A0D">
        <w:rPr>
          <w:rFonts w:ascii="Times New Roman" w:eastAsia="Bitstream Vera Sans" w:hAnsi="Times New Roman"/>
          <w:lang w:val="en-GB" w:eastAsia="en-GB"/>
        </w:rPr>
        <w:t xml:space="preserve"> for you. Copy your created _</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method to this new framework (except the stack initialization and stack clean-up). You have to use this framework to make sure, that the implementations of all asipXX groups are comparable for the </w:t>
      </w:r>
      <w:r w:rsidRPr="00536A0D">
        <w:rPr>
          <w:rFonts w:ascii="Times New Roman" w:eastAsia="Bitstream Vera Sans" w:hAnsi="Times New Roman"/>
          <w:lang w:val="en-GB" w:eastAsia="en-GB"/>
        </w:rPr>
        <w:lastRenderedPageBreak/>
        <w:t>later benchmarks.</w:t>
      </w:r>
    </w:p>
    <w:p w:rsidR="00536A0D" w:rsidRPr="00536A0D" w:rsidRDefault="00536A0D" w:rsidP="00FC34A1">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Change the pipeline </w:t>
      </w:r>
      <w:r w:rsidR="00FC34A1">
        <w:rPr>
          <w:rFonts w:ascii="Times New Roman" w:eastAsia="Bitstream Vera Sans" w:hAnsi="Times New Roman"/>
          <w:lang w:val="en-GB" w:eastAsia="en-GB"/>
        </w:rPr>
        <w:t>forwarding</w:t>
      </w:r>
      <w:r w:rsidRPr="00536A0D">
        <w:rPr>
          <w:rFonts w:ascii="Times New Roman" w:eastAsia="Bitstream Vera Sans" w:hAnsi="Times New Roman"/>
          <w:lang w:val="en-GB" w:eastAsia="en-GB"/>
        </w:rPr>
        <w:t xml:space="preserve"> in dlxsim to </w:t>
      </w:r>
      <w:r w:rsidR="00FC34A1">
        <w:rPr>
          <w:rFonts w:ascii="Times New Roman" w:eastAsia="Bitstream Vera Sans" w:hAnsi="Times New Roman"/>
          <w:lang w:val="en-GB" w:eastAsia="en-GB"/>
        </w:rPr>
        <w:t>1</w:t>
      </w:r>
      <w:r w:rsidRPr="00536A0D">
        <w:rPr>
          <w:rFonts w:ascii="Times New Roman" w:eastAsia="Bitstream Vera Sans" w:hAnsi="Times New Roman"/>
          <w:lang w:val="en-GB" w:eastAsia="en-GB"/>
        </w:rPr>
        <w:t xml:space="preserve"> (default) and </w:t>
      </w:r>
      <w:r w:rsidR="00FC34A1">
        <w:rPr>
          <w:rFonts w:ascii="Times New Roman" w:eastAsia="Bitstream Vera Sans" w:hAnsi="Times New Roman"/>
          <w:lang w:val="en-GB" w:eastAsia="en-GB"/>
        </w:rPr>
        <w:t>adjust</w:t>
      </w:r>
      <w:r w:rsidRPr="00536A0D">
        <w:rPr>
          <w:rFonts w:ascii="Times New Roman" w:eastAsia="Bitstream Vera Sans" w:hAnsi="Times New Roman"/>
          <w:lang w:val="en-GB" w:eastAsia="en-GB"/>
        </w:rPr>
        <w:t xml:space="preserve"> NOPs to your bubblesort implementation wherever it is necessary. Do not start optimizations now (this will be done in the next session), do not change the order of instructions. Read your code carefully and try to understand the data dependency then add the </w:t>
      </w:r>
      <w:r w:rsidRPr="00536A0D">
        <w:rPr>
          <w:rFonts w:ascii="Times New Roman" w:eastAsia="Bitstream Vera Sans" w:hAnsi="Times New Roman"/>
          <w:u w:val="single"/>
          <w:lang w:val="en-GB" w:eastAsia="en-GB"/>
        </w:rPr>
        <w:t>required number of NOPs</w:t>
      </w:r>
      <w:r w:rsidRPr="00536A0D">
        <w:rPr>
          <w:rFonts w:ascii="Times New Roman" w:eastAsia="Bitstream Vera Sans" w:hAnsi="Times New Roman"/>
          <w:lang w:val="en-GB" w:eastAsia="en-GB"/>
        </w:rPr>
        <w:t xml:space="preserve"> between the instructions. </w:t>
      </w:r>
    </w:p>
    <w:p w:rsidR="00536A0D" w:rsidRPr="00536A0D" w:rsidRDefault="00536A0D" w:rsidP="00536A0D">
      <w:pPr>
        <w:widowControl w:val="0"/>
        <w:numPr>
          <w:ilvl w:val="0"/>
          <w:numId w:val="4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Don’t swap between the instructions to optimize the code. </w:t>
      </w:r>
    </w:p>
    <w:p w:rsidR="00536A0D" w:rsidRPr="00536A0D" w:rsidRDefault="00536A0D" w:rsidP="00536A0D">
      <w:pPr>
        <w:widowControl w:val="0"/>
        <w:numPr>
          <w:ilvl w:val="0"/>
          <w:numId w:val="4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Leave the "compare nop </w:t>
      </w:r>
      <w:proofErr w:type="spellStart"/>
      <w:r w:rsidRPr="00536A0D">
        <w:rPr>
          <w:rFonts w:ascii="Times New Roman" w:eastAsia="Bitstream Vera Sans" w:hAnsi="Times New Roman"/>
          <w:lang w:val="en-GB" w:eastAsia="en-GB"/>
        </w:rPr>
        <w:t>nop</w:t>
      </w:r>
      <w:proofErr w:type="spellEnd"/>
      <w:r w:rsidRPr="00536A0D">
        <w:rPr>
          <w:rFonts w:ascii="Times New Roman" w:eastAsia="Bitstream Vera Sans" w:hAnsi="Times New Roman"/>
          <w:lang w:val="en-GB" w:eastAsia="en-GB"/>
        </w:rPr>
        <w:t xml:space="preserve"> </w:t>
      </w:r>
      <w:proofErr w:type="spellStart"/>
      <w:r w:rsidRPr="00536A0D">
        <w:rPr>
          <w:rFonts w:ascii="Times New Roman" w:eastAsia="Bitstream Vera Sans" w:hAnsi="Times New Roman"/>
          <w:lang w:val="en-GB" w:eastAsia="en-GB"/>
        </w:rPr>
        <w:t>nop</w:t>
      </w:r>
      <w:proofErr w:type="spellEnd"/>
      <w:r w:rsidRPr="00536A0D">
        <w:rPr>
          <w:rFonts w:ascii="Times New Roman" w:eastAsia="Bitstream Vera Sans" w:hAnsi="Times New Roman"/>
          <w:lang w:val="en-GB" w:eastAsia="en-GB"/>
        </w:rPr>
        <w:t xml:space="preserve"> branch" block as it is, because later it will be replaced by a new instruction called “</w:t>
      </w:r>
      <w:r w:rsidR="00C001FC">
        <w:rPr>
          <w:rFonts w:ascii="Times New Roman" w:eastAsia="Bitstream Vera Sans" w:hAnsi="Times New Roman"/>
          <w:lang w:val="en-GB" w:eastAsia="en-GB"/>
        </w:rPr>
        <w:t>BGEU</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Name the resulting file “</w:t>
      </w:r>
      <w:r w:rsidRPr="00536A0D">
        <w:rPr>
          <w:rFonts w:ascii="Times New Roman" w:eastAsia="Bitstream Vera Sans" w:hAnsi="Times New Roman"/>
          <w:i/>
          <w:lang w:val="en-GB" w:eastAsia="en-GB"/>
        </w:rPr>
        <w:t>bs_basis.s”</w:t>
      </w:r>
      <w:r w:rsidRPr="00536A0D">
        <w:rPr>
          <w:rFonts w:ascii="Times New Roman" w:eastAsia="Bitstream Vera Sans" w:hAnsi="Times New Roman"/>
          <w:lang w:val="en-GB" w:eastAsia="en-GB"/>
        </w:rPr>
        <w:t xml:space="preserve"> and compile it in a new application subdirectory using “</w:t>
      </w:r>
      <w:r w:rsidRPr="00536A0D">
        <w:rPr>
          <w:rFonts w:ascii="Times New Roman" w:eastAsia="Bitstream Vera Sans" w:hAnsi="Times New Roman"/>
          <w:i/>
          <w:iCs/>
          <w:lang w:val="en-GB" w:eastAsia="en-GB"/>
        </w:rPr>
        <w:t>make sim</w:t>
      </w:r>
      <w:r w:rsidRPr="00536A0D">
        <w:rPr>
          <w:rFonts w:ascii="Times New Roman" w:eastAsia="Bitstream Vera Sans" w:hAnsi="Times New Roman"/>
          <w:lang w:val="en-GB" w:eastAsia="en-GB"/>
        </w:rPr>
        <w:t>” and then “</w:t>
      </w:r>
      <w:r w:rsidRPr="00536A0D">
        <w:rPr>
          <w:rFonts w:ascii="Times New Roman" w:eastAsia="Bitstream Vera Sans" w:hAnsi="Times New Roman"/>
          <w:i/>
          <w:iCs/>
          <w:lang w:val="en-GB" w:eastAsia="en-GB"/>
        </w:rPr>
        <w:t>make dlxsim</w:t>
      </w:r>
      <w:r w:rsidRPr="00536A0D">
        <w:rPr>
          <w:rFonts w:ascii="Times New Roman" w:eastAsia="Bitstream Vera Sans" w:hAnsi="Times New Roman"/>
          <w:lang w:val="en-GB" w:eastAsia="en-GB"/>
        </w:rPr>
        <w:t>”. Make sure that the resulting array is sorted in dlxsim with “</w:t>
      </w:r>
      <w:r w:rsidRPr="00536A0D">
        <w:rPr>
          <w:rFonts w:ascii="Times New Roman" w:eastAsia="Bitstream Vera Sans" w:hAnsi="Times New Roman"/>
          <w:i/>
          <w:iCs/>
          <w:lang w:val="en-GB" w:eastAsia="en-GB"/>
        </w:rPr>
        <w:t>–</w:t>
      </w:r>
      <w:r w:rsidR="00171BAC">
        <w:rPr>
          <w:rFonts w:ascii="Times New Roman" w:eastAsia="Bitstream Vera Sans" w:hAnsi="Times New Roman"/>
          <w:i/>
          <w:iCs/>
          <w:lang w:val="en-GB" w:eastAsia="en-GB"/>
        </w:rPr>
        <w:t>pf1</w:t>
      </w:r>
      <w:r w:rsidRPr="00536A0D">
        <w:rPr>
          <w:rFonts w:ascii="Times New Roman" w:eastAsia="Bitstream Vera Sans" w:hAnsi="Times New Roman"/>
          <w:lang w:val="en-GB" w:eastAsia="en-GB"/>
        </w:rPr>
        <w:t>” (default).</w:t>
      </w:r>
    </w:p>
    <w:p w:rsidR="00536A0D" w:rsidRPr="00536A0D" w:rsidRDefault="00536A0D" w:rsidP="00536A0D">
      <w:pPr>
        <w:widowControl w:val="0"/>
        <w:suppressAutoHyphens/>
        <w:spacing w:line="226" w:lineRule="auto"/>
        <w:jc w:val="both"/>
        <w:rPr>
          <w:rFonts w:ascii="Times New Roman" w:eastAsia="Bitstream Vera Sans" w:hAnsi="Times New Roman"/>
          <w:b/>
          <w:bCs/>
          <w:lang w:val="en-GB" w:eastAsia="en-GB"/>
        </w:rPr>
      </w:pPr>
    </w:p>
    <w:p w:rsidR="00536A0D" w:rsidRPr="00536A0D" w:rsidRDefault="00536A0D" w:rsidP="00536A0D">
      <w:pPr>
        <w:widowControl w:val="0"/>
        <w:suppressAutoHyphens/>
        <w:spacing w:line="226" w:lineRule="auto"/>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NOTE: The “</w:t>
      </w:r>
      <w:r w:rsidRPr="00536A0D">
        <w:rPr>
          <w:rFonts w:ascii="Times New Roman" w:eastAsia="Bitstream Vera Sans" w:hAnsi="Times New Roman"/>
          <w:b/>
          <w:bCs/>
          <w:i/>
          <w:iCs/>
          <w:lang w:val="en-GB" w:eastAsia="en-GB"/>
        </w:rPr>
        <w:t>bs_basis.s</w:t>
      </w:r>
      <w:r w:rsidRPr="00536A0D">
        <w:rPr>
          <w:rFonts w:ascii="Times New Roman" w:eastAsia="Bitstream Vera Sans" w:hAnsi="Times New Roman"/>
          <w:b/>
          <w:bCs/>
          <w:lang w:val="en-GB" w:eastAsia="en-GB"/>
        </w:rPr>
        <w:t>” file must be in a separated subdirectory with a copy of the “</w:t>
      </w:r>
      <w:r w:rsidRPr="00536A0D">
        <w:rPr>
          <w:rFonts w:ascii="Times New Roman" w:eastAsia="Bitstream Vera Sans" w:hAnsi="Times New Roman"/>
          <w:b/>
          <w:bCs/>
          <w:i/>
          <w:iCs/>
          <w:lang w:val="en-GB" w:eastAsia="en-GB"/>
        </w:rPr>
        <w:t>Makefile</w:t>
      </w:r>
      <w:r w:rsidRPr="00536A0D">
        <w:rPr>
          <w:rFonts w:ascii="Times New Roman" w:eastAsia="Bitstream Vera Sans" w:hAnsi="Times New Roman"/>
          <w:b/>
          <w:bCs/>
          <w:lang w:val="en-GB" w:eastAsia="en-GB"/>
        </w:rPr>
        <w:t>” and NOT in the previous subdirectory where the</w:t>
      </w:r>
      <w:r w:rsidRPr="00536A0D">
        <w:rPr>
          <w:rFonts w:ascii="Times New Roman" w:eastAsia="Bitstream Vera Sans" w:hAnsi="Times New Roman"/>
          <w:b/>
          <w:bCs/>
          <w:i/>
          <w:lang w:eastAsia="en-GB"/>
        </w:rPr>
        <w:t xml:space="preserve"> “bs_NoPipeline.s” </w:t>
      </w:r>
      <w:r w:rsidRPr="00536A0D">
        <w:rPr>
          <w:rFonts w:ascii="Times New Roman" w:eastAsia="Bitstream Vera Sans" w:hAnsi="Times New Roman"/>
          <w:b/>
          <w:bCs/>
          <w:iCs/>
          <w:lang w:eastAsia="en-GB"/>
        </w:rPr>
        <w:t>is located</w:t>
      </w:r>
      <w:r w:rsidRPr="00536A0D">
        <w:rPr>
          <w:rFonts w:ascii="Times New Roman" w:eastAsia="Bitstream Vera Sans" w:hAnsi="Times New Roman"/>
          <w:b/>
          <w:bCs/>
          <w:lang w:val="en-GB" w:eastAsia="en-GB"/>
        </w:rPr>
        <w:t>. This is because that “</w:t>
      </w:r>
      <w:r w:rsidRPr="00536A0D">
        <w:rPr>
          <w:rFonts w:ascii="Times New Roman" w:eastAsia="Bitstream Vera Sans" w:hAnsi="Times New Roman"/>
          <w:b/>
          <w:bCs/>
          <w:i/>
          <w:iCs/>
          <w:lang w:val="en-GB" w:eastAsia="en-GB"/>
        </w:rPr>
        <w:t>Makefile</w:t>
      </w:r>
      <w:r w:rsidRPr="00536A0D">
        <w:rPr>
          <w:rFonts w:ascii="Times New Roman" w:eastAsia="Bitstream Vera Sans" w:hAnsi="Times New Roman"/>
          <w:b/>
          <w:bCs/>
          <w:lang w:val="en-GB" w:eastAsia="en-GB"/>
        </w:rPr>
        <w:t>” script compiles all the existed files (.c and .s) in the subdirectory and combines all the results together to create one output file.</w:t>
      </w:r>
    </w:p>
    <w:p w:rsidR="00536A0D" w:rsidRPr="00536A0D" w:rsidRDefault="00536A0D" w:rsidP="00536A0D">
      <w:pPr>
        <w:widowControl w:val="0"/>
        <w:suppressAutoHyphens/>
        <w:spacing w:line="226" w:lineRule="auto"/>
        <w:jc w:val="both"/>
        <w:rPr>
          <w:rFonts w:ascii="Times New Roman" w:eastAsia="Bitstream Vera Sans" w:hAnsi="Times New Roman"/>
          <w:lang w:val="en-GB" w:eastAsia="en-GB"/>
        </w:rPr>
      </w:pPr>
    </w:p>
    <w:p w:rsidR="00536A0D" w:rsidRPr="00536A0D" w:rsidRDefault="00536A0D" w:rsidP="00536A0D">
      <w:pPr>
        <w:widowControl w:val="0"/>
        <w:numPr>
          <w:ilvl w:val="0"/>
          <w:numId w:val="50"/>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For this version you can try whether the assembly code is running with the VHDL code of the CPU. Create a new ASIPMeister project with the provided </w:t>
      </w:r>
      <w:bookmarkStart w:id="373" w:name="OLE_LINK138"/>
      <w:r w:rsidRPr="00536A0D">
        <w:rPr>
          <w:rFonts w:ascii="Times New Roman" w:eastAsia="Bitstream Vera Sans" w:hAnsi="Times New Roman"/>
          <w:lang w:val="en-GB" w:eastAsia="en-GB"/>
        </w:rPr>
        <w:t xml:space="preserve">CPU </w:t>
      </w:r>
      <w:bookmarkEnd w:id="373"/>
      <w:r w:rsidRPr="00536A0D">
        <w:rPr>
          <w:rFonts w:ascii="Times New Roman" w:eastAsia="Bitstream Vera Sans" w:hAnsi="Times New Roman"/>
          <w:lang w:val="en-GB" w:eastAsia="en-GB"/>
        </w:rPr>
        <w:t>“</w:t>
      </w:r>
      <w:r w:rsidR="004C1847">
        <w:rPr>
          <w:rFonts w:ascii="Times New Roman" w:eastAsia="Bitstream Vera Sans" w:hAnsi="Times New Roman"/>
          <w:i/>
          <w:iCs/>
          <w:lang w:val="en-GB" w:eastAsia="en-GB"/>
        </w:rPr>
        <w:t>browstd32.pdb</w:t>
      </w:r>
      <w:r w:rsidRPr="00536A0D">
        <w:rPr>
          <w:rFonts w:ascii="Times New Roman" w:eastAsia="Bitstream Vera Sans" w:hAnsi="Times New Roman"/>
          <w:lang w:val="en-GB" w:eastAsia="en-GB"/>
        </w:rPr>
        <w:t>”.  The previous CPU (without add) was just meant for testing the tutorial. This new CPU is the basis CPU for all your future projects. Use “</w:t>
      </w:r>
      <w:r w:rsidR="004C1847">
        <w:rPr>
          <w:rFonts w:ascii="Times New Roman" w:eastAsia="Bitstream Vera Sans" w:hAnsi="Times New Roman"/>
          <w:i/>
          <w:iCs/>
          <w:lang w:val="en-GB" w:eastAsia="en-GB"/>
        </w:rPr>
        <w:t>browstd32.pdb</w:t>
      </w:r>
      <w:r w:rsidRPr="00536A0D">
        <w:rPr>
          <w:rFonts w:ascii="Times New Roman" w:eastAsia="Bitstream Vera Sans" w:hAnsi="Times New Roman"/>
          <w:lang w:val="en-GB" w:eastAsia="en-GB"/>
        </w:rPr>
        <w:t>” to make the results between the groups comparable. Simulate “</w:t>
      </w:r>
      <w:r w:rsidRPr="00536A0D">
        <w:rPr>
          <w:rFonts w:ascii="Times New Roman" w:eastAsia="Bitstream Vera Sans" w:hAnsi="Times New Roman"/>
          <w:i/>
          <w:lang w:val="en-GB" w:eastAsia="en-GB"/>
        </w:rPr>
        <w:t>bs_basis.s”</w:t>
      </w:r>
      <w:r w:rsidRPr="00536A0D">
        <w:rPr>
          <w:rFonts w:ascii="Times New Roman" w:eastAsia="Bitstream Vera Sans" w:hAnsi="Times New Roman"/>
          <w:lang w:val="en-GB" w:eastAsia="en-GB"/>
        </w:rPr>
        <w:t xml:space="preserve"> with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xml:space="preserve"> and compare the number of executed cycles and the resulting array (TestData.OUT) with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w:t>
      </w:r>
    </w:p>
    <w:p w:rsidR="00536A0D" w:rsidRPr="00536A0D" w:rsidRDefault="00536A0D" w:rsidP="00536A0D">
      <w:pPr>
        <w:widowControl w:val="0"/>
        <w:suppressAutoHyphens/>
        <w:spacing w:before="80" w:line="226" w:lineRule="auto"/>
        <w:ind w:left="284" w:hanging="284"/>
        <w:jc w:val="both"/>
        <w:rPr>
          <w:rFonts w:ascii="Times New Roman" w:eastAsia="Bitstream Vera Sans" w:hAnsi="Times New Roman"/>
          <w:sz w:val="12"/>
          <w:szCs w:val="12"/>
          <w:lang w:val="en-GB" w:eastAsia="en-GB"/>
        </w:rPr>
      </w:pPr>
    </w:p>
    <w:p w:rsidR="00536A0D" w:rsidRPr="00536A0D" w:rsidRDefault="00536A0D" w:rsidP="00536A0D">
      <w:pPr>
        <w:widowControl w:val="0"/>
        <w:numPr>
          <w:ilvl w:val="0"/>
          <w:numId w:val="52"/>
        </w:numPr>
        <w:suppressAutoHyphens/>
        <w:spacing w:before="80"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How many cycles do you need for execution in dlxsim and ModelSim? Attach “</w:t>
      </w:r>
      <w:r w:rsidRPr="00536A0D">
        <w:rPr>
          <w:rFonts w:ascii="Times New Roman" w:eastAsia="Bitstream Vera Sans" w:hAnsi="Times New Roman"/>
          <w:i/>
          <w:lang w:val="en-GB" w:eastAsia="en-GB"/>
        </w:rPr>
        <w:t>bs_basis.s”</w:t>
      </w:r>
      <w:r w:rsidRPr="00536A0D">
        <w:rPr>
          <w:rFonts w:ascii="Times New Roman" w:eastAsia="Bitstream Vera Sans" w:hAnsi="Times New Roman"/>
          <w:lang w:val="en-GB" w:eastAsia="en-GB"/>
        </w:rPr>
        <w:t xml:space="preserve"> to the mail.</w:t>
      </w:r>
    </w:p>
    <w:p w:rsidR="00536A0D" w:rsidRDefault="00536A0D" w:rsidP="00B048C7">
      <w:pPr>
        <w:pStyle w:val="Literatur"/>
        <w:spacing w:after="240"/>
        <w:ind w:left="1555" w:hanging="1555"/>
        <w:sectPr w:rsidR="00536A0D" w:rsidSect="00536A0D">
          <w:headerReference w:type="default" r:id="rId84"/>
          <w:footerReference w:type="default" r:id="rId85"/>
          <w:footnotePr>
            <w:pos w:val="beneathText"/>
          </w:footnotePr>
          <w:pgSz w:w="11905" w:h="16837"/>
          <w:pgMar w:top="1741" w:right="1134" w:bottom="1741" w:left="1134" w:header="1134" w:footer="1134" w:gutter="0"/>
          <w:pgNumType w:start="1"/>
          <w:cols w:space="720"/>
          <w:docGrid w:linePitch="360"/>
        </w:sectPr>
      </w:pPr>
    </w:p>
    <w:p w:rsidR="00536A0D" w:rsidRPr="00536A0D" w:rsidRDefault="00536A0D" w:rsidP="00536A0D">
      <w:pPr>
        <w:widowControl w:val="0"/>
        <w:suppressAutoHyphens/>
        <w:jc w:val="center"/>
        <w:rPr>
          <w:rFonts w:ascii="Times New Roman" w:eastAsia="Bitstream Vera Sans" w:hAnsi="Times New Roman"/>
          <w:b/>
          <w:bCs/>
          <w:sz w:val="32"/>
          <w:szCs w:val="32"/>
          <w:lang w:val="fr-FR" w:eastAsia="en-GB"/>
        </w:rPr>
      </w:pPr>
      <w:proofErr w:type="spellStart"/>
      <w:r w:rsidRPr="00536A0D">
        <w:rPr>
          <w:rFonts w:ascii="Times New Roman" w:eastAsia="Bitstream Vera Sans" w:hAnsi="Times New Roman"/>
          <w:b/>
          <w:bCs/>
          <w:sz w:val="32"/>
          <w:szCs w:val="32"/>
          <w:lang w:val="fr-FR" w:eastAsia="en-GB"/>
        </w:rPr>
        <w:lastRenderedPageBreak/>
        <w:t>Bubble</w:t>
      </w:r>
      <w:proofErr w:type="spellEnd"/>
      <w:r w:rsidRPr="00536A0D">
        <w:rPr>
          <w:rFonts w:ascii="Times New Roman" w:eastAsia="Bitstream Vera Sans" w:hAnsi="Times New Roman"/>
          <w:b/>
          <w:bCs/>
          <w:sz w:val="32"/>
          <w:szCs w:val="32"/>
          <w:lang w:val="fr-FR" w:eastAsia="en-GB"/>
        </w:rPr>
        <w:t xml:space="preserve"> Sort – Optimisation</w:t>
      </w:r>
    </w:p>
    <w:p w:rsidR="00536A0D" w:rsidRPr="00536A0D" w:rsidRDefault="00536A0D" w:rsidP="00536A0D">
      <w:pPr>
        <w:widowControl w:val="0"/>
        <w:suppressAutoHyphens/>
        <w:rPr>
          <w:rFonts w:ascii="Times New Roman" w:eastAsia="Bitstream Vera Sans" w:hAnsi="Times New Roman"/>
          <w:lang w:val="fr-FR" w:eastAsia="en-GB"/>
        </w:rPr>
      </w:pPr>
    </w:p>
    <w:p w:rsidR="00536A0D" w:rsidRPr="00536A0D" w:rsidRDefault="00536A0D" w:rsidP="00536A0D">
      <w:pPr>
        <w:widowControl w:val="0"/>
        <w:suppressAutoHyphens/>
        <w:rPr>
          <w:rFonts w:ascii="Times New Roman" w:eastAsia="Bitstream Vera Sans" w:hAnsi="Times New Roman"/>
          <w:lang w:val="fr-FR" w:eastAsia="en-GB"/>
        </w:rPr>
      </w:pPr>
    </w:p>
    <w:p w:rsidR="00536A0D" w:rsidRPr="00536A0D" w:rsidRDefault="00536A0D" w:rsidP="00536A0D">
      <w:pPr>
        <w:widowControl w:val="0"/>
        <w:suppressAutoHyphens/>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Motivation and introduction</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n the last session, you have translated the C code for the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algorithm to assembly code and you simulated the results with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and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xml:space="preserve">. In this session, we will start to add a new instruction to the CPU to speed up the application. This new instruction should be implemented in both of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and in the real CPU (</w:t>
      </w:r>
      <w:r w:rsidRPr="00536A0D">
        <w:rPr>
          <w:rFonts w:ascii="Times New Roman" w:eastAsia="Bitstream Vera Sans" w:hAnsi="Times New Roman"/>
          <w:iCs/>
          <w:lang w:val="en-GB" w:eastAsia="en-GB"/>
        </w:rPr>
        <w:t>ASIPMeister</w:t>
      </w:r>
      <w:r w:rsidRPr="00536A0D">
        <w:rPr>
          <w:rFonts w:ascii="Times New Roman" w:eastAsia="Bitstream Vera Sans" w:hAnsi="Times New Roman"/>
          <w:lang w:val="en-GB" w:eastAsia="en-GB"/>
        </w:rPr>
        <w:t xml:space="preserve">). Afterwards, you will manually optimize your individual assembly code in a competition against the other groups! For every part, that starts like “a)”, “b)” … you have to mail the answers and asked files with a CC to your group members to </w:t>
      </w:r>
      <w:r w:rsidRPr="00536A0D">
        <w:rPr>
          <w:rFonts w:ascii="Times New Roman" w:eastAsia="Bitstream Vera Sans" w:hAnsi="Times New Roman"/>
          <w:b/>
          <w:bCs/>
          <w:lang w:val="en-GB" w:eastAsia="en-GB"/>
        </w:rPr>
        <w:t>asip00@ira.uka.de</w:t>
      </w:r>
      <w:r w:rsidRPr="00536A0D">
        <w:rPr>
          <w:rFonts w:ascii="Times New Roman" w:eastAsia="Bitstream Vera Sans" w:hAnsi="Times New Roman"/>
          <w:lang w:val="en-GB" w:eastAsia="en-GB"/>
        </w:rPr>
        <w:t xml:space="preserve"> and use the topic “asipXX-Session2”, with XX replaced by your group number.</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spacing w:before="60" w:line="260" w:lineRule="exact"/>
        <w:jc w:val="both"/>
        <w:rPr>
          <w:rFonts w:ascii="Times New Roman" w:eastAsia="Bitstream Vera Sans" w:hAnsi="Times New Roman"/>
          <w:sz w:val="26"/>
          <w:szCs w:val="26"/>
          <w:lang w:val="en-GB" w:eastAsia="en-GB"/>
        </w:rPr>
      </w:pPr>
      <w:r w:rsidRPr="00536A0D">
        <w:rPr>
          <w:rFonts w:ascii="Times New Roman" w:eastAsia="Bitstream Vera Sans" w:hAnsi="Times New Roman"/>
          <w:b/>
          <w:bCs/>
          <w:sz w:val="28"/>
          <w:szCs w:val="28"/>
          <w:lang w:val="en-GB" w:eastAsia="en-GB"/>
        </w:rPr>
        <w:t>Readings for the next session</w:t>
      </w:r>
      <w:r w:rsidRPr="00536A0D">
        <w:rPr>
          <w:rFonts w:ascii="Times New Roman" w:eastAsia="Bitstream Vera Sans" w:hAnsi="Times New Roman"/>
          <w:sz w:val="26"/>
          <w:szCs w:val="26"/>
          <w:lang w:val="en-GB" w:eastAsia="en-GB"/>
        </w:rPr>
        <w:t>: Chapters 6</w:t>
      </w:r>
    </w:p>
    <w:p w:rsidR="00536A0D" w:rsidRPr="00536A0D" w:rsidRDefault="00536A0D" w:rsidP="00536A0D">
      <w:pPr>
        <w:widowControl w:val="0"/>
        <w:suppressAutoHyphens/>
        <w:jc w:val="both"/>
        <w:rPr>
          <w:rFonts w:ascii="Times New Roman" w:eastAsia="Bitstream Vera Sans" w:hAnsi="Times New Roman"/>
          <w:sz w:val="22"/>
          <w:szCs w:val="22"/>
          <w:lang w:val="en-GB" w:eastAsia="en-GB"/>
        </w:rPr>
      </w:pPr>
    </w:p>
    <w:p w:rsidR="00536A0D" w:rsidRPr="00536A0D" w:rsidRDefault="00536A0D" w:rsidP="00536A0D">
      <w:pPr>
        <w:widowControl w:val="0"/>
        <w:suppressAutoHyphens/>
        <w:jc w:val="both"/>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Exercises</w:t>
      </w:r>
    </w:p>
    <w:p w:rsidR="00536A0D" w:rsidRPr="00536A0D" w:rsidRDefault="00536A0D" w:rsidP="00536A0D">
      <w:pPr>
        <w:widowControl w:val="0"/>
        <w:numPr>
          <w:ilvl w:val="0"/>
          <w:numId w:val="57"/>
        </w:numPr>
        <w:suppressAutoHyphens/>
        <w:spacing w:before="120" w:after="60" w:line="226" w:lineRule="auto"/>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 xml:space="preserve">Adding a new instruction to </w:t>
      </w:r>
      <w:r w:rsidRPr="00536A0D">
        <w:rPr>
          <w:rFonts w:ascii="Times New Roman" w:eastAsia="Bitstream Vera Sans" w:hAnsi="Times New Roman"/>
          <w:b/>
          <w:bCs/>
          <w:i/>
          <w:lang w:val="en-GB" w:eastAsia="en-GB"/>
        </w:rPr>
        <w:t>dlxsim</w:t>
      </w:r>
    </w:p>
    <w:p w:rsidR="00536A0D" w:rsidRPr="00536A0D" w:rsidRDefault="00536A0D" w:rsidP="00FC34A1">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Now we start adding a new instruction to our processor to speed up the execution. This new instruction will be “</w:t>
      </w:r>
      <w:r w:rsidR="00FC34A1">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branch if greater or equal -unsigned). This instruction is going to replace the three appearances of the combination of “</w:t>
      </w:r>
      <w:r w:rsidR="00FC34A1">
        <w:rPr>
          <w:rFonts w:ascii="Times New Roman" w:eastAsia="Bitstream Vera Sans" w:hAnsi="Times New Roman"/>
          <w:i/>
          <w:iCs/>
          <w:lang w:val="en-GB" w:eastAsia="en-GB"/>
        </w:rPr>
        <w:t>ELT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and “</w:t>
      </w:r>
      <w:r w:rsidR="00FC34A1">
        <w:rPr>
          <w:rFonts w:ascii="Times New Roman" w:eastAsia="Bitstream Vera Sans" w:hAnsi="Times New Roman"/>
          <w:i/>
          <w:iCs/>
          <w:lang w:val="en-GB" w:eastAsia="en-GB"/>
        </w:rPr>
        <w:t>BRZ</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First implement the new instruction into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as explained in the Chapters 3.2.2 and 3.2.3 of the Laboratory Script (use the instruction format BRANCH_2_OP with the opcode 0xB0000000).</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Therefore you have to copy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to your local home (to be able to modify it) and you have to configure the “</w:t>
      </w:r>
      <w:r w:rsidRPr="00536A0D">
        <w:rPr>
          <w:rFonts w:ascii="Times New Roman" w:eastAsia="Bitstream Vera Sans" w:hAnsi="Times New Roman"/>
          <w:i/>
          <w:lang w:val="en-GB" w:eastAsia="en-GB"/>
        </w:rPr>
        <w:t>env_settings</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to use your local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see Figure 2-5 in the Laboratory Script). </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Write a small assembly code to test your new instruction (also try things like: -4 </w:t>
      </w:r>
      <w:r w:rsidRPr="00536A0D">
        <w:rPr>
          <w:rFonts w:ascii="Times New Roman" w:eastAsia="Bitstream Vera Sans" w:hAnsi="Times New Roman"/>
          <w:lang w:val="en-GB" w:eastAsia="en-GB"/>
        </w:rPr>
        <w:sym w:font="Symbol" w:char="F0B3"/>
      </w:r>
      <w:r w:rsidRPr="00536A0D">
        <w:rPr>
          <w:rFonts w:ascii="Times New Roman" w:eastAsia="Bitstream Vera Sans" w:hAnsi="Times New Roman"/>
          <w:lang w:val="en-GB" w:eastAsia="en-GB"/>
        </w:rPr>
        <w:t xml:space="preserve"> 5; this should be true, as the unsigned version of –4 is bigger than 5).</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de-DE" w:eastAsia="en-GB"/>
        </w:rPr>
        <w:t xml:space="preserve">Create a new project directory inside your </w:t>
      </w:r>
      <w:r w:rsidRPr="00536A0D">
        <w:rPr>
          <w:rFonts w:ascii="Times New Roman" w:eastAsia="Bitstream Vera Sans" w:hAnsi="Times New Roman"/>
          <w:i/>
          <w:lang w:val="de-DE" w:eastAsia="en-GB"/>
        </w:rPr>
        <w:t>ASIPMeisterProjects</w:t>
      </w:r>
      <w:r w:rsidRPr="00536A0D">
        <w:rPr>
          <w:rFonts w:ascii="Times New Roman" w:eastAsia="Bitstream Vera Sans" w:hAnsi="Times New Roman"/>
          <w:lang w:val="de-DE" w:eastAsia="en-GB"/>
        </w:rPr>
        <w:t xml:space="preserve"> directory for the new CPU and name it „</w:t>
      </w:r>
      <w:r w:rsidR="00CD4D64">
        <w:rPr>
          <w:rFonts w:ascii="Times New Roman" w:eastAsia="Bitstream Vera Sans" w:hAnsi="Times New Roman"/>
          <w:i/>
          <w:lang w:val="de-DE" w:eastAsia="en-GB"/>
        </w:rPr>
        <w:t>browstd32_</w:t>
      </w:r>
      <w:r w:rsidRPr="00536A0D">
        <w:rPr>
          <w:rFonts w:ascii="Times New Roman" w:eastAsia="Bitstream Vera Sans" w:hAnsi="Times New Roman"/>
          <w:i/>
          <w:lang w:val="de-DE"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de-DE" w:eastAsia="en-GB"/>
        </w:rPr>
        <w:t xml:space="preserve">. You can use a copy from the </w:t>
      </w:r>
      <w:r w:rsidR="004C1847">
        <w:rPr>
          <w:rFonts w:ascii="Times New Roman" w:eastAsia="Bitstream Vera Sans" w:hAnsi="Times New Roman"/>
          <w:i/>
          <w:lang w:val="de-DE" w:eastAsia="en-GB"/>
        </w:rPr>
        <w:t>browstd32</w:t>
      </w:r>
      <w:r w:rsidRPr="00536A0D">
        <w:rPr>
          <w:rFonts w:ascii="Times New Roman" w:eastAsia="Bitstream Vera Sans" w:hAnsi="Times New Roman"/>
          <w:lang w:val="de-DE" w:eastAsia="en-GB"/>
        </w:rPr>
        <w:t xml:space="preserve"> CPU project from the last session, but do not forget to adjust the “</w:t>
      </w:r>
      <w:r w:rsidRPr="00536A0D">
        <w:rPr>
          <w:rFonts w:ascii="Times New Roman" w:eastAsia="Bitstream Vera Sans" w:hAnsi="Times New Roman"/>
          <w:i/>
          <w:lang w:val="de-DE" w:eastAsia="en-GB"/>
        </w:rPr>
        <w:t>env_settings</w:t>
      </w:r>
      <w:r w:rsidRPr="00536A0D">
        <w:rPr>
          <w:rFonts w:ascii="Times New Roman" w:eastAsia="Bitstream Vera Sans" w:hAnsi="Times New Roman"/>
          <w:iCs/>
          <w:lang w:val="de-DE" w:eastAsia="en-GB"/>
        </w:rPr>
        <w:t>”</w:t>
      </w:r>
      <w:r w:rsidRPr="00536A0D">
        <w:rPr>
          <w:rFonts w:ascii="Times New Roman" w:eastAsia="Bitstream Vera Sans" w:hAnsi="Times New Roman"/>
          <w:lang w:val="de-DE" w:eastAsia="en-GB"/>
        </w:rPr>
        <w:t xml:space="preserve">. </w:t>
      </w:r>
      <w:r w:rsidRPr="00536A0D">
        <w:rPr>
          <w:rFonts w:ascii="Times New Roman" w:eastAsia="Bitstream Vera Sans" w:hAnsi="Times New Roman"/>
          <w:lang w:val="en-GB" w:eastAsia="en-GB"/>
        </w:rPr>
        <w:t xml:space="preserve"> Also create a subdirectory for your test application in “</w:t>
      </w:r>
      <w:r w:rsidRPr="00536A0D">
        <w:rPr>
          <w:rFonts w:ascii="Times New Roman" w:eastAsia="Bitstream Vera Sans" w:hAnsi="Times New Roman"/>
          <w:i/>
          <w:iCs/>
          <w:lang w:val="en-GB" w:eastAsia="en-GB"/>
        </w:rPr>
        <w:t>Applications</w:t>
      </w:r>
      <w:r w:rsidRPr="00536A0D">
        <w:rPr>
          <w:rFonts w:ascii="Times New Roman" w:eastAsia="Bitstream Vera Sans" w:hAnsi="Times New Roman"/>
          <w:lang w:val="en-GB" w:eastAsia="en-GB"/>
        </w:rPr>
        <w:t xml:space="preserve">” directory. </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Afterwards use this new instruction in your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implementation from Exercise 4 of the last session and name the resulting file “</w:t>
      </w:r>
      <w:r w:rsidRPr="00536A0D">
        <w:rPr>
          <w:rFonts w:ascii="Times New Roman" w:eastAsia="Bitstream Vera Sans" w:hAnsi="Times New Roman"/>
          <w:i/>
          <w:lang w:val="en-GB" w:eastAsia="en-GB"/>
        </w:rPr>
        <w:t>bs_bgeu.s</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in a separate subdirectory in “</w:t>
      </w:r>
      <w:r w:rsidRPr="00536A0D">
        <w:rPr>
          <w:rFonts w:ascii="Times New Roman" w:eastAsia="Bitstream Vera Sans" w:hAnsi="Times New Roman"/>
          <w:i/>
          <w:iCs/>
          <w:lang w:val="en-GB" w:eastAsia="en-GB"/>
        </w:rPr>
        <w:t>Applications</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ompile “</w:t>
      </w:r>
      <w:r w:rsidRPr="00536A0D">
        <w:rPr>
          <w:rFonts w:ascii="Times New Roman" w:eastAsia="Bitstream Vera Sans" w:hAnsi="Times New Roman"/>
          <w:i/>
          <w:lang w:val="en-GB" w:eastAsia="en-GB"/>
        </w:rPr>
        <w:t>bs_bgeu.s</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in its application subdirectory using “</w:t>
      </w:r>
      <w:r w:rsidRPr="00536A0D">
        <w:rPr>
          <w:rFonts w:ascii="Times New Roman" w:eastAsia="Bitstream Vera Sans" w:hAnsi="Times New Roman"/>
          <w:i/>
          <w:iCs/>
          <w:lang w:val="en-GB" w:eastAsia="en-GB"/>
        </w:rPr>
        <w:t>make sim</w:t>
      </w:r>
      <w:r w:rsidRPr="00536A0D">
        <w:rPr>
          <w:rFonts w:ascii="Times New Roman" w:eastAsia="Bitstream Vera Sans" w:hAnsi="Times New Roman"/>
          <w:lang w:val="en-GB" w:eastAsia="en-GB"/>
        </w:rPr>
        <w:t>” and then “</w:t>
      </w:r>
      <w:r w:rsidRPr="00536A0D">
        <w:rPr>
          <w:rFonts w:ascii="Times New Roman" w:eastAsia="Bitstream Vera Sans" w:hAnsi="Times New Roman"/>
          <w:i/>
          <w:iCs/>
          <w:lang w:val="en-GB" w:eastAsia="en-GB"/>
        </w:rPr>
        <w:t>make dlxsim</w:t>
      </w:r>
      <w:r w:rsidRPr="00536A0D">
        <w:rPr>
          <w:rFonts w:ascii="Times New Roman" w:eastAsia="Bitstream Vera Sans" w:hAnsi="Times New Roman"/>
          <w:lang w:val="en-GB" w:eastAsia="en-GB"/>
        </w:rPr>
        <w:t>”. Make sure, that the resulting array is still correct. HINT: It is ok if “</w:t>
      </w:r>
      <w:r w:rsidRPr="00536A0D">
        <w:rPr>
          <w:rFonts w:ascii="Times New Roman" w:eastAsia="Bitstream Vera Sans" w:hAnsi="Times New Roman"/>
          <w:i/>
          <w:lang w:val="en-GB" w:eastAsia="en-GB"/>
        </w:rPr>
        <w:t>make sim”</w:t>
      </w:r>
      <w:r w:rsidRPr="00536A0D">
        <w:rPr>
          <w:rFonts w:ascii="Times New Roman" w:eastAsia="Bitstream Vera Sans" w:hAnsi="Times New Roman"/>
          <w:lang w:val="en-GB" w:eastAsia="en-GB"/>
        </w:rPr>
        <w:t xml:space="preserve"> complains that the assembler was not aware about this new instruction (and thus the binaries for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xml:space="preserve">/FPGA are not created). We need to change the CPU in ASIP Meister to make the assembler aware of this instruction (next exercise). However, the files for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are created before the assembler is called.</w:t>
      </w:r>
    </w:p>
    <w:p w:rsidR="00536A0D" w:rsidRPr="00536A0D" w:rsidRDefault="00536A0D" w:rsidP="00536A0D">
      <w:pPr>
        <w:widowControl w:val="0"/>
        <w:numPr>
          <w:ilvl w:val="0"/>
          <w:numId w:val="59"/>
        </w:numPr>
        <w:suppressAutoHyphens/>
        <w:spacing w:before="60" w:line="226" w:lineRule="auto"/>
        <w:rPr>
          <w:rFonts w:ascii="Times New Roman" w:eastAsia="Bitstream Vera Sans" w:hAnsi="Times New Roman"/>
          <w:lang w:eastAsia="en-GB"/>
        </w:rPr>
      </w:pPr>
      <w:r w:rsidRPr="00536A0D">
        <w:rPr>
          <w:rFonts w:ascii="Times New Roman" w:eastAsia="Bitstream Vera Sans" w:hAnsi="Times New Roman"/>
          <w:lang w:eastAsia="en-GB"/>
        </w:rPr>
        <w:t>How many cycles do you need for execution? Attach bs_bgeu.s to the mail.</w:t>
      </w:r>
    </w:p>
    <w:p w:rsidR="00536A0D" w:rsidRPr="00536A0D" w:rsidRDefault="00536A0D" w:rsidP="00536A0D">
      <w:pPr>
        <w:widowControl w:val="0"/>
        <w:numPr>
          <w:ilvl w:val="0"/>
          <w:numId w:val="59"/>
        </w:numPr>
        <w:suppressAutoHyphens/>
        <w:spacing w:before="60" w:line="226" w:lineRule="auto"/>
        <w:rPr>
          <w:rFonts w:ascii="Times New Roman" w:eastAsia="Bitstream Vera Sans" w:hAnsi="Times New Roman"/>
          <w:lang w:eastAsia="en-GB"/>
        </w:rPr>
      </w:pPr>
      <w:r w:rsidRPr="00536A0D">
        <w:rPr>
          <w:rFonts w:ascii="Times New Roman" w:eastAsia="Bitstream Vera Sans" w:hAnsi="Times New Roman"/>
          <w:lang w:eastAsia="en-GB"/>
        </w:rPr>
        <w:t>What is the speedup compared to</w:t>
      </w:r>
      <w:r w:rsidRPr="00536A0D">
        <w:rPr>
          <w:rFonts w:ascii="Times New Roman" w:eastAsia="Bitstream Vera Sans" w:hAnsi="Times New Roman"/>
          <w:i/>
          <w:lang w:eastAsia="en-GB"/>
        </w:rPr>
        <w:t xml:space="preserve"> “bs_basis.s</w:t>
      </w:r>
      <w:r w:rsidRPr="00536A0D">
        <w:rPr>
          <w:rFonts w:ascii="Times New Roman" w:eastAsia="Bitstream Vera Sans" w:hAnsi="Times New Roman"/>
          <w:iCs/>
          <w:lang w:val="en-GB" w:eastAsia="en-GB"/>
        </w:rPr>
        <w:t>”</w:t>
      </w:r>
      <w:r w:rsidRPr="00536A0D">
        <w:rPr>
          <w:rFonts w:ascii="Times New Roman" w:eastAsia="Bitstream Vera Sans" w:hAnsi="Times New Roman"/>
          <w:lang w:eastAsia="en-GB"/>
        </w:rPr>
        <w:t xml:space="preserve"> (i.e. #Cycles without </w:t>
      </w:r>
      <w:r w:rsidR="00C001FC">
        <w:rPr>
          <w:rFonts w:ascii="Times New Roman" w:eastAsia="Bitstream Vera Sans" w:hAnsi="Times New Roman"/>
          <w:lang w:eastAsia="en-GB"/>
        </w:rPr>
        <w:t>BGEU</w:t>
      </w:r>
      <w:r w:rsidRPr="00536A0D">
        <w:rPr>
          <w:rFonts w:ascii="Times New Roman" w:eastAsia="Bitstream Vera Sans" w:hAnsi="Times New Roman"/>
          <w:lang w:eastAsia="en-GB"/>
        </w:rPr>
        <w:t xml:space="preserve"> / #Cycles with </w:t>
      </w:r>
      <w:r w:rsidR="00C001FC">
        <w:rPr>
          <w:rFonts w:ascii="Times New Roman" w:eastAsia="Bitstream Vera Sans" w:hAnsi="Times New Roman"/>
          <w:lang w:eastAsia="en-GB"/>
        </w:rPr>
        <w:t>BGEU</w:t>
      </w:r>
      <w:r w:rsidRPr="00536A0D">
        <w:rPr>
          <w:rFonts w:ascii="Times New Roman" w:eastAsia="Bitstream Vera Sans" w:hAnsi="Times New Roman"/>
          <w:lang w:eastAsia="en-GB"/>
        </w:rPr>
        <w:t>)?</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numPr>
          <w:ilvl w:val="0"/>
          <w:numId w:val="57"/>
        </w:numPr>
        <w:suppressAutoHyphens/>
        <w:spacing w:before="120" w:after="60" w:line="226" w:lineRule="auto"/>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 xml:space="preserve">Adding the new instruction to </w:t>
      </w:r>
      <w:r w:rsidRPr="00536A0D">
        <w:rPr>
          <w:rFonts w:ascii="Times New Roman" w:eastAsia="Bitstream Vera Sans" w:hAnsi="Times New Roman"/>
          <w:b/>
          <w:bCs/>
          <w:i/>
          <w:lang w:val="en-GB" w:eastAsia="en-GB"/>
        </w:rPr>
        <w:t>ASIPMeister</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C001FC">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n your project directory start </w:t>
      </w:r>
      <w:r w:rsidRPr="00536A0D">
        <w:rPr>
          <w:rFonts w:ascii="Times New Roman" w:eastAsia="Bitstream Vera Sans" w:hAnsi="Times New Roman"/>
          <w:i/>
          <w:lang w:val="en-GB" w:eastAsia="en-GB"/>
        </w:rPr>
        <w:t>ASIPMeister</w:t>
      </w:r>
      <w:r w:rsidRPr="00536A0D">
        <w:rPr>
          <w:rFonts w:ascii="Times New Roman" w:eastAsia="Bitstream Vera Sans" w:hAnsi="Times New Roman"/>
          <w:lang w:val="en-GB" w:eastAsia="en-GB"/>
        </w:rPr>
        <w:t xml:space="preserve"> and add the “</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instruction to your new CPU. First you will need a new instruction format for “</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but the “</w:t>
      </w:r>
      <w:r w:rsidRPr="00536A0D">
        <w:rPr>
          <w:rFonts w:ascii="Times New Roman" w:eastAsia="Bitstream Vera Sans" w:hAnsi="Times New Roman"/>
          <w:i/>
          <w:lang w:val="en-GB" w:eastAsia="en-GB"/>
        </w:rPr>
        <w:t>MicroOp Description</w:t>
      </w:r>
      <w:r w:rsidRPr="00536A0D">
        <w:rPr>
          <w:rFonts w:ascii="Times New Roman" w:eastAsia="Bitstream Vera Sans" w:hAnsi="Times New Roman"/>
          <w:iCs/>
          <w:lang w:val="en-GB" w:eastAsia="en-GB"/>
        </w:rPr>
        <w:t>”</w:t>
      </w:r>
      <w:r w:rsidRPr="00536A0D">
        <w:rPr>
          <w:rFonts w:ascii="Times New Roman" w:eastAsia="Bitstream Vera Sans" w:hAnsi="Times New Roman"/>
          <w:i/>
          <w:lang w:val="en-GB" w:eastAsia="en-GB"/>
        </w:rPr>
        <w:t xml:space="preserve"> </w:t>
      </w:r>
      <w:r w:rsidRPr="00536A0D">
        <w:rPr>
          <w:rFonts w:ascii="Times New Roman" w:eastAsia="Bitstream Vera Sans" w:hAnsi="Times New Roman"/>
          <w:lang w:val="en-GB" w:eastAsia="en-GB"/>
        </w:rPr>
        <w:t xml:space="preserve">will become the most difficult part (use the “Micro-Operation Description Coding Guide” in </w:t>
      </w:r>
      <w:r w:rsidRPr="00536A0D">
        <w:rPr>
          <w:rFonts w:ascii="Times New Roman" w:eastAsia="Bitstream Vera Sans" w:hAnsi="Times New Roman"/>
          <w:lang w:val="en-GB" w:eastAsia="en-GB"/>
        </w:rPr>
        <w:lastRenderedPageBreak/>
        <w:t>“</w:t>
      </w:r>
      <w:r w:rsidRPr="00536A0D">
        <w:rPr>
          <w:rFonts w:ascii="Times New Roman" w:eastAsia="Bitstream Vera Sans" w:hAnsi="Times New Roman"/>
          <w:i/>
          <w:iCs/>
          <w:lang w:val="en-GB" w:eastAsia="en-GB"/>
        </w:rPr>
        <w:t>/Software/</w:t>
      </w:r>
      <w:r w:rsidR="005D0AEA">
        <w:rPr>
          <w:rFonts w:ascii="Times New Roman" w:eastAsia="Bitstream Vera Sans" w:hAnsi="Times New Roman"/>
          <w:i/>
          <w:iCs/>
          <w:lang w:val="en-GB" w:eastAsia="en-GB"/>
        </w:rPr>
        <w:t>epp2/</w:t>
      </w:r>
      <w:r w:rsidRPr="00536A0D">
        <w:rPr>
          <w:rFonts w:ascii="Times New Roman" w:eastAsia="Bitstream Vera Sans" w:hAnsi="Times New Roman"/>
          <w:i/>
          <w:iCs/>
          <w:lang w:val="en-GB" w:eastAsia="en-GB"/>
        </w:rPr>
        <w:t>ASIPmeister/share</w:t>
      </w:r>
      <w:r w:rsidRPr="00536A0D">
        <w:rPr>
          <w:rFonts w:ascii="Times New Roman" w:eastAsia="Bitstream Vera Sans" w:hAnsi="Times New Roman"/>
          <w:lang w:val="en-GB" w:eastAsia="en-GB"/>
        </w:rPr>
        <w:t>”). Have a look at “</w:t>
      </w:r>
      <w:r w:rsidR="00C001FC">
        <w:rPr>
          <w:rFonts w:ascii="Times New Roman" w:eastAsia="Bitstream Vera Sans" w:hAnsi="Times New Roman"/>
          <w:i/>
          <w:lang w:val="en-GB" w:eastAsia="en-GB"/>
        </w:rPr>
        <w:t>ELTU</w:t>
      </w:r>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xml:space="preserve"> and “</w:t>
      </w:r>
      <w:r w:rsidR="00C001FC">
        <w:rPr>
          <w:rFonts w:ascii="Times New Roman" w:eastAsia="Bitstream Vera Sans" w:hAnsi="Times New Roman"/>
          <w:i/>
          <w:lang w:val="en-GB" w:eastAsia="en-GB"/>
        </w:rPr>
        <w:t>BRZ</w:t>
      </w:r>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as those commands are the origin for the new “</w:t>
      </w:r>
      <w:r w:rsidR="00C001FC">
        <w:rPr>
          <w:rFonts w:ascii="Times New Roman" w:eastAsia="Bitstream Vera Sans" w:hAnsi="Times New Roman"/>
          <w:i/>
          <w:lang w:val="en-GB" w:eastAsia="en-GB"/>
        </w:rPr>
        <w:t>BGEU</w:t>
      </w:r>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xml:space="preserve"> instruction and understand the flags of </w:t>
      </w:r>
      <w:proofErr w:type="spellStart"/>
      <w:proofErr w:type="gramStart"/>
      <w:r w:rsidRPr="00536A0D">
        <w:rPr>
          <w:rFonts w:ascii="Times New Roman" w:eastAsia="Bitstream Vera Sans" w:hAnsi="Times New Roman"/>
          <w:i/>
          <w:lang w:val="en-GB" w:eastAsia="en-GB"/>
        </w:rPr>
        <w:t>ALU.cmpu</w:t>
      </w:r>
      <w:proofErr w:type="spellEnd"/>
      <w:r w:rsidRPr="00536A0D">
        <w:rPr>
          <w:rFonts w:ascii="Times New Roman" w:eastAsia="Bitstream Vera Sans" w:hAnsi="Times New Roman"/>
          <w:i/>
          <w:lang w:val="en-GB" w:eastAsia="en-GB"/>
        </w:rPr>
        <w:t>(</w:t>
      </w:r>
      <w:proofErr w:type="gramEnd"/>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xml:space="preserve">. Try to change only few things compared to these instructions! Unfortunately, not everything that </w:t>
      </w:r>
      <w:r w:rsidRPr="00536A0D">
        <w:rPr>
          <w:rFonts w:ascii="Times New Roman" w:eastAsia="Bitstream Vera Sans" w:hAnsi="Times New Roman"/>
          <w:i/>
          <w:lang w:val="en-GB" w:eastAsia="en-GB"/>
        </w:rPr>
        <w:t>should</w:t>
      </w:r>
      <w:r w:rsidRPr="00536A0D">
        <w:rPr>
          <w:rFonts w:ascii="Times New Roman" w:eastAsia="Bitstream Vera Sans" w:hAnsi="Times New Roman"/>
          <w:lang w:val="en-GB" w:eastAsia="en-GB"/>
        </w:rPr>
        <w:t xml:space="preserve"> work will produce correct VHDL code with ASIPMeister.</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b/>
          <w:lang w:val="en-GB" w:eastAsia="en-GB"/>
        </w:rPr>
      </w:pPr>
      <w:r w:rsidRPr="00536A0D">
        <w:rPr>
          <w:rFonts w:ascii="Times New Roman" w:eastAsia="Bitstream Vera Sans" w:hAnsi="Times New Roman"/>
          <w:b/>
          <w:lang w:val="en-GB" w:eastAsia="en-GB"/>
        </w:rPr>
        <w:t>Hints:</w:t>
      </w:r>
    </w:p>
    <w:p w:rsidR="00536A0D" w:rsidRPr="00536A0D" w:rsidRDefault="00536A0D" w:rsidP="00536A0D">
      <w:pPr>
        <w:widowControl w:val="0"/>
        <w:numPr>
          <w:ilvl w:val="0"/>
          <w:numId w:val="56"/>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Avoid using macros in your new </w:t>
      </w:r>
      <w:r w:rsidRPr="00536A0D">
        <w:rPr>
          <w:rFonts w:ascii="Times New Roman" w:eastAsia="Bitstream Vera Sans" w:hAnsi="Times New Roman"/>
          <w:i/>
          <w:lang w:val="en-GB" w:eastAsia="en-GB"/>
        </w:rPr>
        <w:t>MicroOp Description</w:t>
      </w:r>
      <w:r w:rsidRPr="00536A0D">
        <w:rPr>
          <w:rFonts w:ascii="Times New Roman" w:eastAsia="Bitstream Vera Sans" w:hAnsi="Times New Roman"/>
          <w:lang w:val="en-GB" w:eastAsia="en-GB"/>
        </w:rPr>
        <w:t>. You can test things faster if you can write them directly instead of writing them in a macro.</w:t>
      </w:r>
    </w:p>
    <w:p w:rsidR="00536A0D" w:rsidRPr="00536A0D" w:rsidRDefault="00536A0D" w:rsidP="00536A0D">
      <w:pPr>
        <w:widowControl w:val="0"/>
        <w:numPr>
          <w:ilvl w:val="0"/>
          <w:numId w:val="56"/>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Remember, that you cannot use a hardware resource twice in the same cycle, e.g. you cannot use the ALU twice in the EXE stage. Additionally, using it in two different pipeline stage significantly complicates the whole CPU design (just think about the required wiring).</w:t>
      </w:r>
    </w:p>
    <w:p w:rsidR="00536A0D" w:rsidRPr="00536A0D" w:rsidRDefault="00536A0D" w:rsidP="00536A0D">
      <w:pPr>
        <w:widowControl w:val="0"/>
        <w:numPr>
          <w:ilvl w:val="0"/>
          <w:numId w:val="56"/>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Remember that your number of delay-slots depends on the pipeline stage in which you write the PC. If “</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writes the PC in another stage than the other jump instructions do, then </w:t>
      </w:r>
      <w:r w:rsidRPr="00536A0D">
        <w:rPr>
          <w:rFonts w:ascii="Times New Roman" w:eastAsia="Bitstream Vera Sans" w:hAnsi="Times New Roman"/>
          <w:iCs/>
          <w:lang w:val="en-GB" w:eastAsia="en-GB"/>
        </w:rPr>
        <w:t>“</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will have a different amount of delay slots, which then would have to be considered in your assembly code.</w:t>
      </w:r>
    </w:p>
    <w:p w:rsidR="00536A0D" w:rsidRPr="00536A0D" w:rsidRDefault="00536A0D" w:rsidP="00536A0D">
      <w:pPr>
        <w:widowControl w:val="0"/>
        <w:numPr>
          <w:ilvl w:val="0"/>
          <w:numId w:val="56"/>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You have to add a new instruction format for “</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Have a look at the other branch/jump instructions and see how they handle the labels.</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Generate the hardware and software files from ASIPMeister and simulate the new instruction with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xml:space="preserve">. Use the small test application that you created to test your </w:t>
      </w:r>
      <w:r w:rsidRPr="00536A0D">
        <w:rPr>
          <w:rFonts w:ascii="Times New Roman" w:eastAsia="Bitstream Vera Sans" w:hAnsi="Times New Roman"/>
          <w:iCs/>
          <w:lang w:val="en-GB" w:eastAsia="en-GB"/>
        </w:rPr>
        <w:t>dlxsim</w:t>
      </w:r>
      <w:r w:rsidRPr="00536A0D">
        <w:rPr>
          <w:rFonts w:ascii="Times New Roman" w:eastAsia="Bitstream Vera Sans" w:hAnsi="Times New Roman"/>
          <w:lang w:val="en-GB" w:eastAsia="en-GB"/>
        </w:rPr>
        <w:t xml:space="preserve"> implementation in the previous exercises for this purpose.</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f everything is working fine, then simulate the </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 xml:space="preserve"> assembly code that uses the “</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instruction in </w:t>
      </w:r>
      <w:r w:rsidRPr="00536A0D">
        <w:rPr>
          <w:rFonts w:ascii="Times New Roman" w:eastAsia="Bitstream Vera Sans" w:hAnsi="Times New Roman"/>
          <w:iCs/>
          <w:lang w:val="en-GB" w:eastAsia="en-GB"/>
        </w:rPr>
        <w:t>ModelSim</w:t>
      </w:r>
      <w:r w:rsidRPr="00536A0D">
        <w:rPr>
          <w:rFonts w:ascii="Times New Roman" w:eastAsia="Bitstream Vera Sans" w:hAnsi="Times New Roman"/>
          <w:lang w:val="en-GB" w:eastAsia="en-GB"/>
        </w:rPr>
        <w:t>. There might be some problems if you want to use “</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with negative values. Test it for negative values too, but if it is working fine for everything except negative values, then it is ok.</w:t>
      </w:r>
    </w:p>
    <w:p w:rsidR="00536A0D" w:rsidRPr="00536A0D" w:rsidRDefault="00536A0D" w:rsidP="00536A0D">
      <w:pPr>
        <w:widowControl w:val="0"/>
        <w:numPr>
          <w:ilvl w:val="0"/>
          <w:numId w:val="60"/>
        </w:numPr>
        <w:suppressAutoHyphens/>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Attach the </w:t>
      </w:r>
      <w:r w:rsidRPr="00536A0D">
        <w:rPr>
          <w:rFonts w:ascii="Times New Roman" w:eastAsia="Bitstream Vera Sans" w:hAnsi="Times New Roman"/>
          <w:i/>
          <w:lang w:val="en-GB" w:eastAsia="en-GB"/>
        </w:rPr>
        <w:t>ASIPMeister</w:t>
      </w:r>
      <w:r w:rsidRPr="00536A0D">
        <w:rPr>
          <w:rFonts w:ascii="Times New Roman" w:eastAsia="Bitstream Vera Sans" w:hAnsi="Times New Roman"/>
          <w:lang w:val="en-GB" w:eastAsia="en-GB"/>
        </w:rPr>
        <w:t xml:space="preserve"> file for the “</w:t>
      </w:r>
      <w:r w:rsidR="00C001FC">
        <w:rPr>
          <w:rFonts w:ascii="Times New Roman" w:eastAsia="Bitstream Vera Sans" w:hAnsi="Times New Roman"/>
          <w:i/>
          <w:lang w:val="en-GB" w:eastAsia="en-GB"/>
        </w:rPr>
        <w:t>BGEU</w:t>
      </w:r>
      <w:r w:rsidRPr="00536A0D">
        <w:rPr>
          <w:rFonts w:ascii="Times New Roman" w:eastAsia="Bitstream Vera Sans" w:hAnsi="Times New Roman"/>
          <w:iCs/>
          <w:lang w:val="en-GB" w:eastAsia="en-GB"/>
        </w:rPr>
        <w:t>”</w:t>
      </w:r>
      <w:r w:rsidRPr="00536A0D">
        <w:rPr>
          <w:rFonts w:ascii="Times New Roman" w:eastAsia="Bitstream Vera Sans" w:hAnsi="Times New Roman"/>
          <w:lang w:val="en-GB" w:eastAsia="en-GB"/>
        </w:rPr>
        <w:t xml:space="preserve"> CPU to the mail.</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numPr>
          <w:ilvl w:val="0"/>
          <w:numId w:val="57"/>
        </w:numPr>
        <w:suppressAutoHyphens/>
        <w:spacing w:before="120" w:after="60" w:line="226" w:lineRule="auto"/>
        <w:jc w:val="both"/>
        <w:rPr>
          <w:rFonts w:ascii="Times New Roman" w:eastAsia="Bitstream Vera Sans" w:hAnsi="Times New Roman"/>
          <w:b/>
          <w:bCs/>
          <w:lang w:val="en-GB" w:eastAsia="en-GB"/>
        </w:rPr>
      </w:pPr>
      <w:r w:rsidRPr="00536A0D">
        <w:rPr>
          <w:rFonts w:ascii="Times New Roman" w:eastAsia="Bitstream Vera Sans" w:hAnsi="Times New Roman"/>
          <w:b/>
          <w:bCs/>
          <w:lang w:val="en-GB" w:eastAsia="en-GB"/>
        </w:rPr>
        <w:t>Optimizing the assembly code</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de-DE" w:eastAsia="en-GB"/>
        </w:rPr>
      </w:pPr>
      <w:r w:rsidRPr="00536A0D">
        <w:rPr>
          <w:rFonts w:ascii="Times New Roman" w:eastAsia="Bitstream Vera Sans" w:hAnsi="Times New Roman"/>
          <w:lang w:val="de-DE" w:eastAsia="en-GB"/>
        </w:rPr>
        <w:t xml:space="preserve">During the session last sessions, the </w:t>
      </w:r>
      <w:r w:rsidRPr="00536A0D">
        <w:rPr>
          <w:rFonts w:ascii="Times New Roman" w:eastAsia="Bitstream Vera Sans" w:hAnsi="Times New Roman"/>
          <w:i/>
          <w:lang w:val="de-DE" w:eastAsia="en-GB"/>
        </w:rPr>
        <w:t>NOP</w:t>
      </w:r>
      <w:r w:rsidRPr="00536A0D">
        <w:rPr>
          <w:rFonts w:ascii="Times New Roman" w:eastAsia="Bitstream Vera Sans" w:hAnsi="Times New Roman"/>
          <w:lang w:val="de-DE" w:eastAsia="en-GB"/>
        </w:rPr>
        <w:t xml:space="preserve"> instructions have only been used to fulfil the data dependencies. This time we will try to reduce the number of </w:t>
      </w:r>
      <w:r w:rsidRPr="00536A0D">
        <w:rPr>
          <w:rFonts w:ascii="Times New Roman" w:eastAsia="Bitstream Vera Sans" w:hAnsi="Times New Roman"/>
          <w:i/>
          <w:lang w:val="de-DE" w:eastAsia="en-GB"/>
        </w:rPr>
        <w:t>NOP’s</w:t>
      </w:r>
      <w:r w:rsidRPr="00536A0D">
        <w:rPr>
          <w:rFonts w:ascii="Times New Roman" w:eastAsia="Bitstream Vera Sans" w:hAnsi="Times New Roman"/>
          <w:lang w:val="de-DE" w:eastAsia="en-GB"/>
        </w:rPr>
        <w:t xml:space="preserve"> to reduce the total number of executed cycles. </w:t>
      </w:r>
      <w:r w:rsidRPr="00536A0D">
        <w:rPr>
          <w:rFonts w:ascii="Times New Roman" w:eastAsia="Bitstream Vera Sans" w:hAnsi="Times New Roman"/>
          <w:b/>
          <w:u w:val="single"/>
          <w:lang w:val="de-DE" w:eastAsia="en-GB"/>
        </w:rPr>
        <w:t>The goal is to get the code (correctly) executed in as few cycles as possible</w:t>
      </w:r>
      <w:r w:rsidRPr="00536A0D">
        <w:rPr>
          <w:rFonts w:ascii="Times New Roman" w:eastAsia="Bitstream Vera Sans" w:hAnsi="Times New Roman"/>
          <w:lang w:val="de-DE" w:eastAsia="en-GB"/>
        </w:rPr>
        <w:t xml:space="preserve">! This is a </w:t>
      </w:r>
      <w:r w:rsidRPr="00536A0D">
        <w:rPr>
          <w:rFonts w:ascii="Times New Roman" w:eastAsia="Bitstream Vera Sans" w:hAnsi="Times New Roman"/>
          <w:b/>
          <w:lang w:val="de-DE" w:eastAsia="en-GB"/>
        </w:rPr>
        <w:t>competition</w:t>
      </w:r>
      <w:r w:rsidRPr="00536A0D">
        <w:rPr>
          <w:rFonts w:ascii="Times New Roman" w:eastAsia="Bitstream Vera Sans" w:hAnsi="Times New Roman"/>
          <w:lang w:val="de-DE" w:eastAsia="en-GB"/>
        </w:rPr>
        <w:t xml:space="preserve"> against the other groups and to make sure that everyone uses the same environment you have to use the framework “</w:t>
      </w:r>
      <w:r w:rsidRPr="00536A0D">
        <w:rPr>
          <w:rFonts w:ascii="Times New Roman" w:eastAsia="Bitstream Vera Sans" w:hAnsi="Times New Roman"/>
          <w:i/>
          <w:lang w:val="de-DE" w:eastAsia="en-GB"/>
        </w:rPr>
        <w:t>bs_Framework_pipelined.s</w:t>
      </w:r>
      <w:r w:rsidRPr="00536A0D">
        <w:rPr>
          <w:rFonts w:ascii="Times New Roman" w:eastAsia="Bitstream Vera Sans" w:hAnsi="Times New Roman"/>
          <w:iCs/>
          <w:lang w:val="en-GB" w:eastAsia="en-GB"/>
        </w:rPr>
        <w:t>”</w:t>
      </w:r>
      <w:r w:rsidRPr="00536A0D">
        <w:rPr>
          <w:rFonts w:ascii="Times New Roman" w:eastAsia="Bitstream Vera Sans" w:hAnsi="Times New Roman"/>
          <w:lang w:val="de-DE" w:eastAsia="en-GB"/>
        </w:rPr>
        <w:t>. In this framework, the main method and the remainder of the _</w:t>
      </w:r>
      <w:r w:rsidRPr="00536A0D">
        <w:rPr>
          <w:rFonts w:ascii="Times New Roman" w:eastAsia="Bitstream Vera Sans" w:hAnsi="Times New Roman"/>
          <w:i/>
          <w:lang w:val="de-DE" w:eastAsia="en-GB"/>
        </w:rPr>
        <w:t>bubbleSort</w:t>
      </w:r>
      <w:r w:rsidRPr="00536A0D">
        <w:rPr>
          <w:rFonts w:ascii="Times New Roman" w:eastAsia="Bitstream Vera Sans" w:hAnsi="Times New Roman"/>
          <w:lang w:val="de-DE" w:eastAsia="en-GB"/>
        </w:rPr>
        <w:t xml:space="preserve"> method have been prepared with a non-optimized usage of </w:t>
      </w:r>
      <w:r w:rsidRPr="00536A0D">
        <w:rPr>
          <w:rFonts w:ascii="Times New Roman" w:eastAsia="Bitstream Vera Sans" w:hAnsi="Times New Roman"/>
          <w:i/>
          <w:lang w:val="de-DE" w:eastAsia="en-GB"/>
        </w:rPr>
        <w:t>NOP’s</w:t>
      </w:r>
      <w:r w:rsidRPr="00536A0D">
        <w:rPr>
          <w:rFonts w:ascii="Times New Roman" w:eastAsia="Bitstream Vera Sans" w:hAnsi="Times New Roman"/>
          <w:lang w:val="de-DE" w:eastAsia="en-GB"/>
        </w:rPr>
        <w:t xml:space="preserve">, which is </w:t>
      </w:r>
      <w:r w:rsidRPr="00536A0D">
        <w:rPr>
          <w:rFonts w:ascii="Times New Roman" w:eastAsia="Bitstream Vera Sans" w:hAnsi="Times New Roman"/>
          <w:b/>
          <w:u w:val="single"/>
          <w:lang w:val="de-DE" w:eastAsia="en-GB"/>
        </w:rPr>
        <w:t>not</w:t>
      </w:r>
      <w:r w:rsidRPr="00536A0D">
        <w:rPr>
          <w:rFonts w:ascii="Times New Roman" w:eastAsia="Bitstream Vera Sans" w:hAnsi="Times New Roman"/>
          <w:lang w:val="de-DE" w:eastAsia="en-GB"/>
        </w:rPr>
        <w:t xml:space="preserve"> allowed to be changed for your optimizations! You are also </w:t>
      </w:r>
      <w:r w:rsidRPr="00536A0D">
        <w:rPr>
          <w:rFonts w:ascii="Times New Roman" w:eastAsia="Bitstream Vera Sans" w:hAnsi="Times New Roman"/>
          <w:b/>
          <w:u w:val="single"/>
          <w:lang w:val="de-DE" w:eastAsia="en-GB"/>
        </w:rPr>
        <w:t>not</w:t>
      </w:r>
      <w:r w:rsidRPr="00536A0D">
        <w:rPr>
          <w:rFonts w:ascii="Times New Roman" w:eastAsia="Bitstream Vera Sans" w:hAnsi="Times New Roman"/>
          <w:lang w:val="de-DE" w:eastAsia="en-GB"/>
        </w:rPr>
        <w:t xml:space="preserve"> allowed to remove the stack operations for e.g. saving the registers on the stack, but you are allowed to reschedule them to get rid of some </w:t>
      </w:r>
      <w:r w:rsidRPr="00536A0D">
        <w:rPr>
          <w:rFonts w:ascii="Times New Roman" w:eastAsia="Bitstream Vera Sans" w:hAnsi="Times New Roman"/>
          <w:i/>
          <w:lang w:val="de-DE" w:eastAsia="en-GB"/>
        </w:rPr>
        <w:t>NOP’s</w:t>
      </w:r>
      <w:r w:rsidRPr="00536A0D">
        <w:rPr>
          <w:rFonts w:ascii="Times New Roman" w:eastAsia="Bitstream Vera Sans" w:hAnsi="Times New Roman"/>
          <w:lang w:val="de-DE" w:eastAsia="en-GB"/>
        </w:rPr>
        <w:t xml:space="preserve">. Of course, you are also </w:t>
      </w:r>
      <w:r w:rsidRPr="00536A0D">
        <w:rPr>
          <w:rFonts w:ascii="Times New Roman" w:eastAsia="Bitstream Vera Sans" w:hAnsi="Times New Roman"/>
          <w:b/>
          <w:u w:val="single"/>
          <w:lang w:val="de-DE" w:eastAsia="en-GB"/>
        </w:rPr>
        <w:t>not</w:t>
      </w:r>
      <w:r w:rsidRPr="00536A0D">
        <w:rPr>
          <w:rFonts w:ascii="Times New Roman" w:eastAsia="Bitstream Vera Sans" w:hAnsi="Times New Roman"/>
          <w:lang w:val="de-DE" w:eastAsia="en-GB"/>
        </w:rPr>
        <w:t xml:space="preserve"> allowed to just write the correct result into the data memory, as one could say that the initial data memory is static and so the result is always the same. Your algorithms still has to compute the correct result itself.</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de-DE" w:eastAsia="en-GB"/>
        </w:rPr>
      </w:pPr>
      <w:r w:rsidRPr="00536A0D">
        <w:rPr>
          <w:rFonts w:ascii="Times New Roman" w:eastAsia="Bitstream Vera Sans" w:hAnsi="Times New Roman"/>
          <w:lang w:val="de-DE" w:eastAsia="en-GB"/>
        </w:rPr>
        <w:t>Start with creating a copy of your assembly code in a new application subdirectory with the pipelined framework and name the resulting file “</w:t>
      </w:r>
      <w:r w:rsidRPr="00536A0D">
        <w:rPr>
          <w:rFonts w:ascii="Times New Roman" w:eastAsia="Bitstream Vera Sans" w:hAnsi="Times New Roman"/>
          <w:i/>
          <w:lang w:val="de-DE" w:eastAsia="en-GB"/>
        </w:rPr>
        <w:t>bs_bgeu_opt????.s</w:t>
      </w:r>
      <w:r w:rsidRPr="00536A0D">
        <w:rPr>
          <w:rFonts w:ascii="Times New Roman" w:eastAsia="Bitstream Vera Sans" w:hAnsi="Times New Roman"/>
          <w:iCs/>
          <w:lang w:val="en-GB" w:eastAsia="en-GB"/>
        </w:rPr>
        <w:t>”</w:t>
      </w:r>
      <w:r w:rsidRPr="00536A0D">
        <w:rPr>
          <w:rFonts w:ascii="Times New Roman" w:eastAsia="Bitstream Vera Sans" w:hAnsi="Times New Roman"/>
          <w:lang w:val="de-DE" w:eastAsia="en-GB"/>
        </w:rPr>
        <w:t xml:space="preserve">, where the four question marks are replaced by the optimized number of cycles </w:t>
      </w:r>
      <w:r w:rsidRPr="00536A0D">
        <w:rPr>
          <w:rFonts w:ascii="Times New Roman" w:eastAsia="Bitstream Vera Sans" w:hAnsi="Times New Roman"/>
          <w:iCs/>
          <w:lang w:val="de-DE" w:eastAsia="en-GB"/>
        </w:rPr>
        <w:t>dlxsim</w:t>
      </w:r>
      <w:r w:rsidRPr="00536A0D">
        <w:rPr>
          <w:rFonts w:ascii="Times New Roman" w:eastAsia="Bitstream Vera Sans" w:hAnsi="Times New Roman"/>
          <w:lang w:val="de-DE" w:eastAsia="en-GB"/>
        </w:rPr>
        <w:t xml:space="preserve"> needed to execute the program. Although you should work with </w:t>
      </w:r>
      <w:r w:rsidRPr="00536A0D">
        <w:rPr>
          <w:rFonts w:ascii="Times New Roman" w:eastAsia="Bitstream Vera Sans" w:hAnsi="Times New Roman"/>
          <w:iCs/>
          <w:lang w:val="de-DE" w:eastAsia="en-GB"/>
        </w:rPr>
        <w:t>dlxsim</w:t>
      </w:r>
      <w:r w:rsidRPr="00536A0D">
        <w:rPr>
          <w:rFonts w:ascii="Times New Roman" w:eastAsia="Bitstream Vera Sans" w:hAnsi="Times New Roman"/>
          <w:lang w:val="de-DE" w:eastAsia="en-GB"/>
        </w:rPr>
        <w:t xml:space="preserve"> the most of the time, it is important to test whether your code is also running correctly in </w:t>
      </w:r>
      <w:r w:rsidRPr="00536A0D">
        <w:rPr>
          <w:rFonts w:ascii="Times New Roman" w:eastAsia="Bitstream Vera Sans" w:hAnsi="Times New Roman"/>
          <w:iCs/>
          <w:lang w:val="de-DE" w:eastAsia="en-GB"/>
        </w:rPr>
        <w:t>ModelSim</w:t>
      </w:r>
      <w:r w:rsidRPr="00536A0D">
        <w:rPr>
          <w:rFonts w:ascii="Times New Roman" w:eastAsia="Bitstream Vera Sans" w:hAnsi="Times New Roman"/>
          <w:lang w:val="de-DE" w:eastAsia="en-GB"/>
        </w:rPr>
        <w:t xml:space="preserve">, as this is the accurate simulation. If an assembly code is running with </w:t>
      </w:r>
      <w:r w:rsidRPr="00536A0D">
        <w:rPr>
          <w:rFonts w:ascii="Times New Roman" w:eastAsia="Bitstream Vera Sans" w:hAnsi="Times New Roman"/>
          <w:iCs/>
          <w:lang w:val="de-DE" w:eastAsia="en-GB"/>
        </w:rPr>
        <w:t>dlxsim</w:t>
      </w:r>
      <w:r w:rsidRPr="00536A0D">
        <w:rPr>
          <w:rFonts w:ascii="Times New Roman" w:eastAsia="Bitstream Vera Sans" w:hAnsi="Times New Roman"/>
          <w:lang w:val="de-DE" w:eastAsia="en-GB"/>
        </w:rPr>
        <w:t xml:space="preserve"> but not running with </w:t>
      </w:r>
      <w:r w:rsidRPr="00536A0D">
        <w:rPr>
          <w:rFonts w:ascii="Times New Roman" w:eastAsia="Bitstream Vera Sans" w:hAnsi="Times New Roman"/>
          <w:iCs/>
          <w:lang w:val="de-DE" w:eastAsia="en-GB"/>
        </w:rPr>
        <w:t>ModelSim</w:t>
      </w:r>
      <w:r w:rsidRPr="00536A0D">
        <w:rPr>
          <w:rFonts w:ascii="Times New Roman" w:eastAsia="Bitstream Vera Sans" w:hAnsi="Times New Roman"/>
          <w:i/>
          <w:lang w:val="de-DE" w:eastAsia="en-GB"/>
        </w:rPr>
        <w:t>,</w:t>
      </w:r>
      <w:r w:rsidRPr="00536A0D">
        <w:rPr>
          <w:rFonts w:ascii="Times New Roman" w:eastAsia="Bitstream Vera Sans" w:hAnsi="Times New Roman"/>
          <w:lang w:val="de-DE" w:eastAsia="en-GB"/>
        </w:rPr>
        <w:t xml:space="preserve"> then this is a bug in </w:t>
      </w:r>
      <w:r w:rsidRPr="00536A0D">
        <w:rPr>
          <w:rFonts w:ascii="Times New Roman" w:eastAsia="Bitstream Vera Sans" w:hAnsi="Times New Roman"/>
          <w:iCs/>
          <w:lang w:val="de-DE" w:eastAsia="en-GB"/>
        </w:rPr>
        <w:t>dlxsim</w:t>
      </w:r>
      <w:r w:rsidRPr="00536A0D">
        <w:rPr>
          <w:rFonts w:ascii="Times New Roman" w:eastAsia="Bitstream Vera Sans" w:hAnsi="Times New Roman"/>
          <w:lang w:val="de-DE" w:eastAsia="en-GB"/>
        </w:rPr>
        <w:t xml:space="preserve"> not vice versa and thus it is a bug in your assembly code.</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a) Attach your fastest-but-still-correct “</w:t>
      </w:r>
      <w:r w:rsidRPr="00536A0D">
        <w:rPr>
          <w:rFonts w:ascii="Times New Roman" w:eastAsia="Bitstream Vera Sans" w:hAnsi="Times New Roman"/>
          <w:i/>
          <w:lang w:val="en-GB" w:eastAsia="en-GB"/>
        </w:rPr>
        <w:t>bs_bgeu_opt</w:t>
      </w:r>
      <w:proofErr w:type="gramStart"/>
      <w:r w:rsidRPr="00536A0D">
        <w:rPr>
          <w:rFonts w:ascii="Times New Roman" w:eastAsia="Bitstream Vera Sans" w:hAnsi="Times New Roman"/>
          <w:i/>
          <w:lang w:val="en-GB" w:eastAsia="en-GB"/>
        </w:rPr>
        <w:t>????.s</w:t>
      </w:r>
      <w:proofErr w:type="gramEnd"/>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xml:space="preserve"> to the mail.</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b/>
          <w:lang w:val="en-GB" w:eastAsia="en-GB"/>
        </w:rPr>
      </w:pPr>
      <w:r w:rsidRPr="00536A0D">
        <w:rPr>
          <w:rFonts w:ascii="Times New Roman" w:eastAsia="Bitstream Vera Sans" w:hAnsi="Times New Roman"/>
          <w:b/>
          <w:lang w:val="en-GB" w:eastAsia="en-GB"/>
        </w:rPr>
        <w:t>Hints:</w:t>
      </w:r>
    </w:p>
    <w:p w:rsidR="00536A0D" w:rsidRPr="00536A0D" w:rsidRDefault="00536A0D" w:rsidP="00536A0D">
      <w:pPr>
        <w:widowControl w:val="0"/>
        <w:numPr>
          <w:ilvl w:val="0"/>
          <w:numId w:val="5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For every version of your program, that is faster than the successor you should create a new “</w:t>
      </w:r>
      <w:r w:rsidRPr="00536A0D">
        <w:rPr>
          <w:rFonts w:ascii="Times New Roman" w:eastAsia="Bitstream Vera Sans" w:hAnsi="Times New Roman"/>
          <w:i/>
          <w:lang w:val="en-GB" w:eastAsia="en-GB"/>
        </w:rPr>
        <w:t>bs_bgeu_opt</w:t>
      </w:r>
      <w:proofErr w:type="gramStart"/>
      <w:r w:rsidRPr="00536A0D">
        <w:rPr>
          <w:rFonts w:ascii="Times New Roman" w:eastAsia="Bitstream Vera Sans" w:hAnsi="Times New Roman"/>
          <w:i/>
          <w:lang w:val="en-GB" w:eastAsia="en-GB"/>
        </w:rPr>
        <w:t>????.s</w:t>
      </w:r>
      <w:proofErr w:type="gramEnd"/>
      <w:r w:rsidRPr="00536A0D">
        <w:rPr>
          <w:rFonts w:ascii="Times New Roman" w:eastAsia="Bitstream Vera Sans" w:hAnsi="Times New Roman"/>
          <w:i/>
          <w:lang w:val="en-GB" w:eastAsia="en-GB"/>
        </w:rPr>
        <w:t>”</w:t>
      </w:r>
      <w:r w:rsidRPr="00536A0D">
        <w:rPr>
          <w:rFonts w:ascii="Times New Roman" w:eastAsia="Bitstream Vera Sans" w:hAnsi="Times New Roman"/>
          <w:lang w:val="en-GB" w:eastAsia="en-GB"/>
        </w:rPr>
        <w:t>, as sometimes optimizations are no longer correct and then you will need a backup point from where you can start your next try.</w:t>
      </w:r>
    </w:p>
    <w:p w:rsidR="00536A0D" w:rsidRPr="00536A0D" w:rsidRDefault="00536A0D" w:rsidP="00536A0D">
      <w:pPr>
        <w:widowControl w:val="0"/>
        <w:numPr>
          <w:ilvl w:val="0"/>
          <w:numId w:val="5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If you consciously use an old value of a register (with an unresolved data dependency) then you should mark this in the comment, e.g. “</w:t>
      </w:r>
      <w:r w:rsidRPr="00536A0D">
        <w:rPr>
          <w:rFonts w:ascii="Times New Roman" w:eastAsia="Bitstream Vera Sans" w:hAnsi="Times New Roman"/>
          <w:i/>
          <w:lang w:val="en-GB" w:eastAsia="en-GB"/>
        </w:rPr>
        <w:t>r10’OLD”</w:t>
      </w:r>
      <w:r w:rsidRPr="00536A0D">
        <w:rPr>
          <w:rFonts w:ascii="Times New Roman" w:eastAsia="Bitstream Vera Sans" w:hAnsi="Times New Roman"/>
          <w:lang w:val="en-GB" w:eastAsia="en-GB"/>
        </w:rPr>
        <w:t>. This information will become very important when you later think about further optimizations or when you search for a bug in your code.</w:t>
      </w:r>
    </w:p>
    <w:p w:rsidR="00536A0D" w:rsidRPr="00536A0D" w:rsidRDefault="00536A0D" w:rsidP="00536A0D">
      <w:pPr>
        <w:widowControl w:val="0"/>
        <w:numPr>
          <w:ilvl w:val="0"/>
          <w:numId w:val="5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arefully read and understand the examples about optimization in Chapter 3.1.1 of the Laboratory Script.</w:t>
      </w:r>
    </w:p>
    <w:p w:rsidR="00536A0D" w:rsidRPr="00536A0D" w:rsidRDefault="00536A0D" w:rsidP="00536A0D">
      <w:pPr>
        <w:widowControl w:val="0"/>
        <w:numPr>
          <w:ilvl w:val="0"/>
          <w:numId w:val="55"/>
        </w:numPr>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To give you some kind of motivation and to show you what is possible: The students in the prior semesters managed to go down below </w:t>
      </w:r>
      <w:r w:rsidRPr="00536A0D">
        <w:rPr>
          <w:rFonts w:ascii="Times New Roman" w:eastAsia="Bitstream Vera Sans" w:hAnsi="Times New Roman"/>
          <w:b/>
          <w:bCs/>
          <w:lang w:val="en-GB" w:eastAsia="en-GB"/>
        </w:rPr>
        <w:t>2,500</w:t>
      </w:r>
      <w:r w:rsidRPr="00536A0D">
        <w:rPr>
          <w:rFonts w:ascii="Times New Roman" w:eastAsia="Bitstream Vera Sans" w:hAnsi="Times New Roman"/>
          <w:lang w:val="en-GB" w:eastAsia="en-GB"/>
        </w:rPr>
        <w:t xml:space="preserve"> cycles to sort the array. Some of the groups were even able to break the </w:t>
      </w:r>
      <w:r w:rsidRPr="00536A0D">
        <w:rPr>
          <w:rFonts w:ascii="Times New Roman" w:eastAsia="Bitstream Vera Sans" w:hAnsi="Times New Roman"/>
          <w:b/>
          <w:bCs/>
          <w:lang w:val="en-GB" w:eastAsia="en-GB"/>
        </w:rPr>
        <w:t>2,000</w:t>
      </w:r>
      <w:r w:rsidRPr="00536A0D">
        <w:rPr>
          <w:rFonts w:ascii="Times New Roman" w:eastAsia="Bitstream Vera Sans" w:hAnsi="Times New Roman"/>
          <w:lang w:val="en-GB" w:eastAsia="en-GB"/>
        </w:rPr>
        <w:t xml:space="preserve"> cycle’s barrier by using some aggressive optimizations. It is not necessary to reach these numbers but you have to try to run your application as fast as possible.   </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Default="00536A0D" w:rsidP="00B048C7">
      <w:pPr>
        <w:pStyle w:val="Literatur"/>
        <w:spacing w:after="240"/>
        <w:ind w:left="1555" w:hanging="1555"/>
        <w:sectPr w:rsidR="00536A0D" w:rsidSect="00536A0D">
          <w:headerReference w:type="default" r:id="rId86"/>
          <w:footerReference w:type="default" r:id="rId87"/>
          <w:footnotePr>
            <w:pos w:val="beneathText"/>
          </w:footnotePr>
          <w:pgSz w:w="11905" w:h="16837"/>
          <w:pgMar w:top="1741" w:right="1134" w:bottom="1741" w:left="1134" w:header="1134" w:footer="1134" w:gutter="0"/>
          <w:pgNumType w:start="1"/>
          <w:cols w:space="720"/>
          <w:docGrid w:linePitch="360"/>
        </w:sectPr>
      </w:pPr>
    </w:p>
    <w:p w:rsidR="00536A0D" w:rsidRPr="00536A0D" w:rsidRDefault="00536A0D" w:rsidP="00536A0D">
      <w:pPr>
        <w:widowControl w:val="0"/>
        <w:autoSpaceDE w:val="0"/>
        <w:autoSpaceDN w:val="0"/>
        <w:adjustRightInd w:val="0"/>
        <w:jc w:val="center"/>
        <w:rPr>
          <w:rFonts w:ascii="Times New Roman" w:hAnsi="Times New Roman"/>
          <w:b/>
          <w:bCs/>
          <w:color w:val="000000"/>
          <w:sz w:val="32"/>
          <w:szCs w:val="32"/>
          <w:lang w:val="fr-FR" w:eastAsia="en-GB"/>
        </w:rPr>
      </w:pPr>
      <w:r w:rsidRPr="00536A0D">
        <w:rPr>
          <w:rFonts w:ascii="Times New Roman" w:hAnsi="Times New Roman"/>
          <w:b/>
          <w:bCs/>
          <w:color w:val="000000"/>
          <w:sz w:val="32"/>
          <w:szCs w:val="32"/>
          <w:lang w:val="en-GB" w:eastAsia="en-GB"/>
        </w:rPr>
        <w:lastRenderedPageBreak/>
        <w:t>Bubble</w:t>
      </w:r>
      <w:r w:rsidRPr="00536A0D">
        <w:rPr>
          <w:rFonts w:ascii="Times New Roman" w:hAnsi="Times New Roman"/>
          <w:b/>
          <w:bCs/>
          <w:color w:val="000000"/>
          <w:sz w:val="32"/>
          <w:szCs w:val="32"/>
          <w:lang w:val="fr-FR" w:eastAsia="en-GB"/>
        </w:rPr>
        <w:t xml:space="preserve"> Sort - Hardware </w:t>
      </w:r>
      <w:r w:rsidRPr="00536A0D">
        <w:rPr>
          <w:rFonts w:ascii="Times New Roman" w:hAnsi="Times New Roman"/>
          <w:b/>
          <w:bCs/>
          <w:color w:val="000000"/>
          <w:sz w:val="32"/>
          <w:szCs w:val="32"/>
          <w:lang w:val="en-GB" w:eastAsia="en-GB"/>
        </w:rPr>
        <w:t>Implementation</w:t>
      </w:r>
    </w:p>
    <w:p w:rsidR="00536A0D" w:rsidRPr="00536A0D" w:rsidRDefault="00536A0D" w:rsidP="00536A0D">
      <w:pPr>
        <w:widowControl w:val="0"/>
        <w:suppressAutoHyphens/>
        <w:rPr>
          <w:rFonts w:ascii="Times New Roman" w:eastAsia="Bitstream Vera Sans" w:hAnsi="Times New Roman"/>
          <w:lang w:val="fr-FR" w:eastAsia="en-GB"/>
        </w:rPr>
      </w:pPr>
    </w:p>
    <w:p w:rsidR="00536A0D" w:rsidRPr="00536A0D" w:rsidRDefault="00536A0D" w:rsidP="00536A0D">
      <w:pPr>
        <w:widowControl w:val="0"/>
        <w:suppressAutoHyphens/>
        <w:rPr>
          <w:rFonts w:ascii="Times New Roman" w:eastAsia="Bitstream Vera Sans" w:hAnsi="Times New Roman"/>
          <w:lang w:val="fr-FR" w:eastAsia="en-GB"/>
        </w:rPr>
      </w:pPr>
    </w:p>
    <w:p w:rsidR="00536A0D" w:rsidRPr="00536A0D" w:rsidRDefault="00536A0D" w:rsidP="00536A0D">
      <w:pPr>
        <w:widowControl w:val="0"/>
        <w:suppressAutoHyphens/>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Motivation and introduction</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n this exercise, you will learn how to synthesize and implement your project and then download it on FPGA board and see the results on the UART terminal.  You will test your BubbleSort implementations on the FPGA Board. For visualizing the output of BubbleSort when running on the FPGA Board the resulting array plus some additional information is printed to the URAT interface. As you don’t have a compiler for the </w:t>
      </w:r>
      <w:r w:rsidR="00EE325C">
        <w:rPr>
          <w:rFonts w:ascii="Times New Roman" w:eastAsia="Bitstream Vera Sans" w:hAnsi="Times New Roman"/>
          <w:lang w:val="en-GB" w:eastAsia="en-GB"/>
        </w:rPr>
        <w:t>BROWSTD32</w:t>
      </w:r>
      <w:r w:rsidRPr="00536A0D">
        <w:rPr>
          <w:rFonts w:ascii="Times New Roman" w:eastAsia="Bitstream Vera Sans" w:hAnsi="Times New Roman"/>
          <w:lang w:val="en-GB" w:eastAsia="en-GB"/>
        </w:rPr>
        <w:t xml:space="preserve">-CPU yet therefore C-Code is to be translated to assembly, for this a new framework is provided. In this framework the BubbleSort implementation is removed out of the created assembly file. </w:t>
      </w:r>
      <w:r w:rsidRPr="00536A0D">
        <w:rPr>
          <w:rFonts w:ascii="Times New Roman" w:eastAsia="Bitstream Vera Sans" w:hAnsi="Times New Roman"/>
          <w:sz w:val="23"/>
          <w:szCs w:val="23"/>
          <w:lang w:eastAsia="en-GB"/>
        </w:rPr>
        <w:t>The assembly file framework exists in two versions for simulating with dlxsim and ModelSim (“</w:t>
      </w:r>
      <w:r w:rsidRPr="00536A0D">
        <w:rPr>
          <w:rFonts w:ascii="Times New Roman" w:eastAsia="Bitstream Vera Sans" w:hAnsi="Times New Roman"/>
          <w:i/>
          <w:iCs/>
          <w:sz w:val="23"/>
          <w:szCs w:val="23"/>
          <w:lang w:eastAsia="en-GB"/>
        </w:rPr>
        <w:t>Bubblesort_LCD_forSW.s”</w:t>
      </w:r>
      <w:r w:rsidRPr="00536A0D">
        <w:rPr>
          <w:rFonts w:ascii="Times New Roman" w:eastAsia="Bitstream Vera Sans" w:hAnsi="Times New Roman"/>
          <w:sz w:val="23"/>
          <w:szCs w:val="23"/>
          <w:lang w:eastAsia="en-GB"/>
        </w:rPr>
        <w:t>) and for running on the FPGA Board (“</w:t>
      </w:r>
      <w:r w:rsidRPr="00536A0D">
        <w:rPr>
          <w:rFonts w:ascii="Times New Roman" w:eastAsia="Bitstream Vera Sans" w:hAnsi="Times New Roman"/>
          <w:i/>
          <w:iCs/>
          <w:sz w:val="23"/>
          <w:szCs w:val="23"/>
          <w:lang w:eastAsia="en-GB"/>
        </w:rPr>
        <w:t>Bubblesort_LCD_forHW.s”</w:t>
      </w:r>
      <w:r w:rsidRPr="00536A0D">
        <w:rPr>
          <w:rFonts w:ascii="Times New Roman" w:eastAsia="Bitstream Vera Sans" w:hAnsi="Times New Roman"/>
          <w:sz w:val="23"/>
          <w:szCs w:val="23"/>
          <w:lang w:eastAsia="en-GB"/>
        </w:rPr>
        <w:t>). The main difference is the implementation of the “</w:t>
      </w:r>
      <w:r w:rsidRPr="00536A0D">
        <w:rPr>
          <w:rFonts w:ascii="Times New Roman" w:eastAsia="Bitstream Vera Sans" w:hAnsi="Times New Roman"/>
          <w:i/>
          <w:iCs/>
          <w:sz w:val="23"/>
          <w:szCs w:val="23"/>
          <w:lang w:eastAsia="en-GB"/>
        </w:rPr>
        <w:t>t_print</w:t>
      </w:r>
      <w:r w:rsidRPr="00536A0D">
        <w:rPr>
          <w:rFonts w:ascii="Times New Roman" w:eastAsia="Bitstream Vera Sans" w:hAnsi="Times New Roman"/>
          <w:sz w:val="23"/>
          <w:szCs w:val="23"/>
          <w:lang w:eastAsia="en-GB"/>
        </w:rPr>
        <w:t>” method (see Chapter 8.5 of the Laboratory Script): the dlxsim/ModelSim implementation is just printing all characters to the console or to a file whereas the implementation for the FPGA sends additional control signals and waits for the corresponding answers from the UART. Using these frameworks, t</w:t>
      </w:r>
      <w:r w:rsidRPr="00536A0D">
        <w:rPr>
          <w:rFonts w:ascii="Times New Roman" w:eastAsia="Bitstream Vera Sans" w:hAnsi="Times New Roman"/>
          <w:lang w:val="en-GB" w:eastAsia="en-GB"/>
        </w:rPr>
        <w:t xml:space="preserve">he Bubble sort algorithm </w:t>
      </w:r>
      <w:proofErr w:type="gramStart"/>
      <w:r w:rsidRPr="00536A0D">
        <w:rPr>
          <w:rFonts w:ascii="Times New Roman" w:eastAsia="Bitstream Vera Sans" w:hAnsi="Times New Roman"/>
          <w:lang w:val="en-GB" w:eastAsia="en-GB"/>
        </w:rPr>
        <w:t>which</w:t>
      </w:r>
      <w:proofErr w:type="gramEnd"/>
      <w:r w:rsidRPr="00536A0D">
        <w:rPr>
          <w:rFonts w:ascii="Times New Roman" w:eastAsia="Bitstream Vera Sans" w:hAnsi="Times New Roman"/>
          <w:lang w:val="en-GB" w:eastAsia="en-GB"/>
        </w:rPr>
        <w:t xml:space="preserve"> will be implemented using the two CPUs to form two versions:  </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1:</w:t>
      </w:r>
      <w:r w:rsidRPr="00536A0D">
        <w:rPr>
          <w:rFonts w:ascii="Times New Roman" w:eastAsia="Bitstream Vera Sans" w:hAnsi="Times New Roman"/>
          <w:lang w:val="en-GB" w:eastAsia="en-GB"/>
        </w:rPr>
        <w:t xml:space="preserve"> basis CPU (</w:t>
      </w:r>
      <w:r w:rsidR="004C1847">
        <w:rPr>
          <w:rFonts w:ascii="Times New Roman" w:eastAsia="Bitstream Vera Sans" w:hAnsi="Times New Roman"/>
          <w:lang w:val="en-GB" w:eastAsia="en-GB"/>
        </w:rPr>
        <w:t>browstd32.pdb</w:t>
      </w:r>
      <w:r w:rsidRPr="00536A0D">
        <w:rPr>
          <w:rFonts w:ascii="Times New Roman" w:eastAsia="Bitstream Vera Sans" w:hAnsi="Times New Roman"/>
          <w:lang w:val="en-GB" w:eastAsia="en-GB"/>
        </w:rPr>
        <w:t xml:space="preserve">) with basis bubble sort algorithm  </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2:</w:t>
      </w:r>
      <w:r w:rsidRPr="00536A0D">
        <w:rPr>
          <w:rFonts w:ascii="Times New Roman" w:eastAsia="Bitstream Vera Sans" w:hAnsi="Times New Roman"/>
          <w:lang w:val="en-GB" w:eastAsia="en-GB"/>
        </w:rPr>
        <w:t xml:space="preserve"> modified CPU (</w:t>
      </w:r>
      <w:r w:rsidR="00CD4D64">
        <w:rPr>
          <w:rFonts w:ascii="Times New Roman" w:eastAsia="Bitstream Vera Sans" w:hAnsi="Times New Roman"/>
          <w:lang w:val="en-GB" w:eastAsia="en-GB"/>
        </w:rPr>
        <w:t>browstd32_</w:t>
      </w:r>
      <w:r w:rsidRPr="00536A0D">
        <w:rPr>
          <w:rFonts w:ascii="Times New Roman" w:eastAsia="Bitstream Vera Sans" w:hAnsi="Times New Roman"/>
          <w:lang w:val="en-GB" w:eastAsia="en-GB"/>
        </w:rPr>
        <w:t>bgeu.pdb) which supports new instruction “</w:t>
      </w:r>
      <w:r w:rsidR="00C001FC">
        <w:rPr>
          <w:rFonts w:ascii="Times New Roman" w:eastAsia="Bitstream Vera Sans" w:hAnsi="Times New Roman"/>
          <w:i/>
          <w:iCs/>
          <w:lang w:val="en-GB" w:eastAsia="en-GB"/>
        </w:rPr>
        <w:t>BGEU</w:t>
      </w:r>
      <w:r w:rsidRPr="00536A0D">
        <w:rPr>
          <w:rFonts w:ascii="Times New Roman" w:eastAsia="Bitstream Vera Sans" w:hAnsi="Times New Roman"/>
          <w:lang w:val="en-GB" w:eastAsia="en-GB"/>
        </w:rPr>
        <w:t>”</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It is important to note that “</w:t>
      </w:r>
      <w:r w:rsidRPr="00536A0D">
        <w:rPr>
          <w:rFonts w:ascii="Times New Roman" w:eastAsia="Bitstream Vera Sans" w:hAnsi="Times New Roman"/>
          <w:i/>
          <w:iCs/>
          <w:lang w:val="en-GB" w:eastAsia="en-GB"/>
        </w:rPr>
        <w:t>bs_bgeu_opt</w:t>
      </w:r>
      <w:proofErr w:type="gramStart"/>
      <w:r w:rsidRPr="00536A0D">
        <w:rPr>
          <w:rFonts w:ascii="Times New Roman" w:eastAsia="Bitstream Vera Sans" w:hAnsi="Times New Roman"/>
          <w:i/>
          <w:iCs/>
          <w:lang w:val="en-GB" w:eastAsia="en-GB"/>
        </w:rPr>
        <w:t>????.s</w:t>
      </w:r>
      <w:proofErr w:type="gramEnd"/>
      <w:r w:rsidRPr="00536A0D">
        <w:rPr>
          <w:rFonts w:ascii="Times New Roman" w:eastAsia="Bitstream Vera Sans" w:hAnsi="Times New Roman"/>
          <w:lang w:val="en-GB" w:eastAsia="en-GB"/>
        </w:rPr>
        <w:t>” will not work on FPGA board as “</w:t>
      </w:r>
      <w:r w:rsidRPr="00536A0D">
        <w:rPr>
          <w:rFonts w:ascii="Times New Roman" w:eastAsia="Bitstream Vera Sans" w:hAnsi="Times New Roman"/>
          <w:i/>
          <w:iCs/>
          <w:lang w:val="en-GB" w:eastAsia="en-GB"/>
        </w:rPr>
        <w:t>make fpga</w:t>
      </w:r>
      <w:r w:rsidRPr="00536A0D">
        <w:rPr>
          <w:rFonts w:ascii="Times New Roman" w:eastAsia="Bitstream Vera Sans" w:hAnsi="Times New Roman"/>
          <w:lang w:val="en-GB" w:eastAsia="en-GB"/>
        </w:rPr>
        <w:t xml:space="preserve">” always assume four NOPS in assembly code, which is lost after aggressively optimizations. For every part, that starts like “a)”, “b)” … you have to mail the answers and asked files with a CC to your group members to </w:t>
      </w:r>
      <w:r w:rsidRPr="00536A0D">
        <w:rPr>
          <w:rFonts w:ascii="Times New Roman" w:eastAsia="Bitstream Vera Sans" w:hAnsi="Times New Roman"/>
          <w:b/>
          <w:bCs/>
          <w:lang w:val="en-GB" w:eastAsia="en-GB"/>
        </w:rPr>
        <w:t>asip00@ira.uka.de</w:t>
      </w:r>
      <w:r w:rsidRPr="00536A0D">
        <w:rPr>
          <w:rFonts w:ascii="Times New Roman" w:eastAsia="Bitstream Vera Sans" w:hAnsi="Times New Roman"/>
          <w:lang w:val="en-GB" w:eastAsia="en-GB"/>
        </w:rPr>
        <w:t xml:space="preserve"> and use the topic “asipXX-Session2”, with XX replaced by your group number.</w:t>
      </w:r>
    </w:p>
    <w:p w:rsidR="00536A0D" w:rsidRPr="00536A0D" w:rsidRDefault="00536A0D" w:rsidP="00536A0D">
      <w:pPr>
        <w:widowControl w:val="0"/>
        <w:suppressAutoHyphens/>
        <w:spacing w:before="60" w:line="260" w:lineRule="exact"/>
        <w:jc w:val="both"/>
        <w:rPr>
          <w:rFonts w:ascii="Times New Roman" w:eastAsia="Bitstream Vera Sans" w:hAnsi="Times New Roman"/>
          <w:b/>
          <w:bCs/>
          <w:sz w:val="28"/>
          <w:szCs w:val="28"/>
          <w:lang w:val="en-GB" w:eastAsia="en-GB"/>
        </w:rPr>
      </w:pPr>
    </w:p>
    <w:p w:rsidR="00536A0D" w:rsidRPr="00536A0D" w:rsidRDefault="00536A0D" w:rsidP="00536A0D">
      <w:pPr>
        <w:widowControl w:val="0"/>
        <w:suppressAutoHyphens/>
        <w:spacing w:before="60" w:line="260" w:lineRule="exact"/>
        <w:jc w:val="both"/>
        <w:rPr>
          <w:rFonts w:ascii="Times New Roman" w:eastAsia="Bitstream Vera Sans" w:hAnsi="Times New Roman"/>
          <w:sz w:val="26"/>
          <w:szCs w:val="26"/>
          <w:lang w:val="en-GB" w:eastAsia="en-GB"/>
        </w:rPr>
      </w:pPr>
      <w:r w:rsidRPr="00536A0D">
        <w:rPr>
          <w:rFonts w:ascii="Times New Roman" w:eastAsia="Bitstream Vera Sans" w:hAnsi="Times New Roman"/>
          <w:b/>
          <w:bCs/>
          <w:sz w:val="28"/>
          <w:szCs w:val="28"/>
          <w:lang w:val="en-GB" w:eastAsia="en-GB"/>
        </w:rPr>
        <w:t>Readings for the next session:</w:t>
      </w:r>
      <w:r w:rsidRPr="00536A0D">
        <w:rPr>
          <w:rFonts w:ascii="Times New Roman" w:eastAsia="Bitstream Vera Sans" w:hAnsi="Times New Roman"/>
          <w:sz w:val="26"/>
          <w:szCs w:val="26"/>
          <w:lang w:val="en-GB" w:eastAsia="en-GB"/>
        </w:rPr>
        <w:t xml:space="preserve"> Chapters 7</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Exercises</w:t>
      </w:r>
    </w:p>
    <w:p w:rsidR="00536A0D" w:rsidRPr="00536A0D" w:rsidRDefault="00536A0D" w:rsidP="00536A0D">
      <w:pPr>
        <w:widowControl w:val="0"/>
        <w:numPr>
          <w:ilvl w:val="0"/>
          <w:numId w:val="61"/>
        </w:numPr>
        <w:suppressAutoHyphens/>
        <w:spacing w:before="120" w:after="120" w:line="225" w:lineRule="auto"/>
        <w:contextualSpacing/>
        <w:jc w:val="both"/>
        <w:rPr>
          <w:rFonts w:ascii="Times New Roman" w:eastAsia="Bitstream Vera Sans" w:hAnsi="Times New Roman"/>
          <w:b/>
          <w:bCs/>
          <w:sz w:val="28"/>
          <w:szCs w:val="28"/>
          <w:lang w:val="en-GB" w:eastAsia="en-GB"/>
        </w:rPr>
      </w:pPr>
      <w:r w:rsidRPr="00536A0D">
        <w:rPr>
          <w:rFonts w:ascii="Times New Roman" w:eastAsia="Bitstream Vera Sans" w:hAnsi="Times New Roman"/>
          <w:b/>
          <w:bCs/>
          <w:lang w:eastAsia="en-GB"/>
        </w:rPr>
        <w:t>Creating</w:t>
      </w:r>
      <w:r w:rsidRPr="00536A0D">
        <w:rPr>
          <w:rFonts w:ascii="Times New Roman" w:eastAsia="Bitstream Vera Sans" w:hAnsi="Times New Roman"/>
          <w:b/>
          <w:bCs/>
          <w:lang w:val="fr-FR" w:eastAsia="en-GB"/>
        </w:rPr>
        <w:t xml:space="preserve"> the applications</w:t>
      </w:r>
      <w:r w:rsidRPr="00536A0D">
        <w:rPr>
          <w:rFonts w:ascii="Times New Roman" w:eastAsia="Bitstream Vera Sans" w:hAnsi="Times New Roman"/>
          <w:lang w:val="en-GB" w:eastAsia="en-GB"/>
        </w:rPr>
        <w:t xml:space="preserve">  </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You have to create the software and the hardware application sub directories for </w:t>
      </w:r>
      <w:r w:rsidR="004C1847">
        <w:rPr>
          <w:rFonts w:ascii="Times New Roman" w:eastAsia="Bitstream Vera Sans" w:hAnsi="Times New Roman"/>
          <w:lang w:val="en-GB" w:eastAsia="en-GB"/>
        </w:rPr>
        <w:t>browstd32.pdb</w:t>
      </w:r>
      <w:r w:rsidRPr="00536A0D">
        <w:rPr>
          <w:rFonts w:ascii="Times New Roman" w:eastAsia="Bitstream Vera Sans" w:hAnsi="Times New Roman"/>
          <w:lang w:val="en-GB" w:eastAsia="en-GB"/>
        </w:rPr>
        <w:t xml:space="preserve"> CPU. First, create</w:t>
      </w:r>
      <w:r w:rsidRPr="00536A0D">
        <w:rPr>
          <w:rFonts w:ascii="Times New Roman" w:eastAsia="Bitstream Vera Sans" w:hAnsi="Times New Roman"/>
          <w:lang w:eastAsia="en-GB"/>
        </w:rPr>
        <w:t xml:space="preserve"> a new project directory inside your </w:t>
      </w:r>
      <w:r w:rsidRPr="00536A0D">
        <w:rPr>
          <w:rFonts w:ascii="Times New Roman" w:eastAsia="Bitstream Vera Sans" w:hAnsi="Times New Roman"/>
          <w:i/>
          <w:lang w:eastAsia="en-GB"/>
        </w:rPr>
        <w:t>ASIPMeisterProjects</w:t>
      </w:r>
      <w:r w:rsidRPr="00536A0D">
        <w:rPr>
          <w:rFonts w:ascii="Times New Roman" w:eastAsia="Bitstream Vera Sans" w:hAnsi="Times New Roman"/>
          <w:lang w:eastAsia="en-GB"/>
        </w:rPr>
        <w:t xml:space="preserve"> directory for the new CPU and name it “</w:t>
      </w:r>
      <w:r w:rsidR="004C1847">
        <w:rPr>
          <w:rFonts w:ascii="Times New Roman" w:eastAsia="Bitstream Vera Sans" w:hAnsi="Times New Roman"/>
          <w:i/>
          <w:lang w:eastAsia="en-GB"/>
        </w:rPr>
        <w:t>browstd32</w:t>
      </w:r>
      <w:r w:rsidRPr="00536A0D">
        <w:rPr>
          <w:rFonts w:ascii="Times New Roman" w:eastAsia="Bitstream Vera Sans" w:hAnsi="Times New Roman"/>
          <w:i/>
          <w:lang w:eastAsia="en-GB"/>
        </w:rPr>
        <w:t>”</w:t>
      </w:r>
      <w:r w:rsidRPr="00536A0D">
        <w:rPr>
          <w:rFonts w:ascii="Times New Roman" w:eastAsia="Bitstream Vera Sans" w:hAnsi="Times New Roman"/>
          <w:lang w:eastAsia="en-GB"/>
        </w:rPr>
        <w:t xml:space="preserve">. You can use a copy from the </w:t>
      </w:r>
      <w:r w:rsidR="004C1847">
        <w:rPr>
          <w:rFonts w:ascii="Times New Roman" w:eastAsia="Bitstream Vera Sans" w:hAnsi="Times New Roman"/>
          <w:i/>
          <w:lang w:eastAsia="en-GB"/>
        </w:rPr>
        <w:t>browstd32</w:t>
      </w:r>
      <w:r w:rsidRPr="00536A0D">
        <w:rPr>
          <w:rFonts w:ascii="Times New Roman" w:eastAsia="Bitstream Vera Sans" w:hAnsi="Times New Roman"/>
          <w:lang w:eastAsia="en-GB"/>
        </w:rPr>
        <w:t xml:space="preserve"> CPU project from the last session, but do not forget to adjust the “</w:t>
      </w:r>
      <w:r w:rsidRPr="00536A0D">
        <w:rPr>
          <w:rFonts w:ascii="Times New Roman" w:eastAsia="Bitstream Vera Sans" w:hAnsi="Times New Roman"/>
          <w:i/>
          <w:lang w:eastAsia="en-GB"/>
        </w:rPr>
        <w:t>env_settings</w:t>
      </w:r>
      <w:r w:rsidRPr="00536A0D">
        <w:rPr>
          <w:rFonts w:ascii="Times New Roman" w:eastAsia="Bitstream Vera Sans" w:hAnsi="Times New Roman"/>
          <w:iCs/>
          <w:lang w:eastAsia="en-GB"/>
        </w:rPr>
        <w:t>”</w:t>
      </w:r>
      <w:r w:rsidRPr="00536A0D">
        <w:rPr>
          <w:rFonts w:ascii="Times New Roman" w:eastAsia="Bitstream Vera Sans" w:hAnsi="Times New Roman"/>
          <w:lang w:eastAsia="en-GB"/>
        </w:rPr>
        <w:t xml:space="preserve">. </w:t>
      </w:r>
      <w:r w:rsidRPr="00536A0D">
        <w:rPr>
          <w:rFonts w:ascii="Times New Roman" w:eastAsia="Bitstream Vera Sans" w:hAnsi="Times New Roman"/>
          <w:lang w:val="en-GB" w:eastAsia="en-GB"/>
        </w:rPr>
        <w:t xml:space="preserve"> Also create a two subdirectory for the software and the hardware application in “Applications” directory.</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opy the provided “</w:t>
      </w:r>
      <w:r w:rsidRPr="00536A0D">
        <w:rPr>
          <w:rFonts w:ascii="Times New Roman" w:eastAsia="Bitstream Vera Sans" w:hAnsi="Times New Roman"/>
          <w:i/>
          <w:iCs/>
          <w:sz w:val="23"/>
          <w:szCs w:val="23"/>
          <w:lang w:eastAsia="en-GB"/>
        </w:rPr>
        <w:t>Bubblesort_LCD_forSW.s”</w:t>
      </w:r>
      <w:r w:rsidRPr="00536A0D">
        <w:rPr>
          <w:rFonts w:ascii="Times New Roman" w:eastAsia="Bitstream Vera Sans" w:hAnsi="Times New Roman"/>
          <w:sz w:val="23"/>
          <w:szCs w:val="23"/>
          <w:lang w:eastAsia="en-GB"/>
        </w:rPr>
        <w:t xml:space="preserve"> and “</w:t>
      </w:r>
      <w:r w:rsidRPr="00536A0D">
        <w:rPr>
          <w:rFonts w:ascii="Times New Roman" w:eastAsia="Bitstream Vera Sans" w:hAnsi="Times New Roman"/>
          <w:i/>
          <w:iCs/>
          <w:sz w:val="23"/>
          <w:szCs w:val="23"/>
          <w:lang w:eastAsia="en-GB"/>
        </w:rPr>
        <w:t>Bubblesort_LCD_forHW.s”</w:t>
      </w:r>
      <w:r w:rsidRPr="00536A0D">
        <w:rPr>
          <w:rFonts w:ascii="Times New Roman" w:eastAsia="Bitstream Vera Sans" w:hAnsi="Times New Roman"/>
          <w:sz w:val="23"/>
          <w:szCs w:val="23"/>
          <w:lang w:eastAsia="en-GB"/>
        </w:rPr>
        <w:t xml:space="preserve"> from “/home/asip00/Session5” to the created </w:t>
      </w:r>
      <w:r w:rsidRPr="00536A0D">
        <w:rPr>
          <w:rFonts w:ascii="Times New Roman" w:eastAsia="Bitstream Vera Sans" w:hAnsi="Times New Roman"/>
          <w:lang w:val="en-GB" w:eastAsia="en-GB"/>
        </w:rPr>
        <w:t>software and the hardware application subdirectories respectively. Also copy the “</w:t>
      </w:r>
      <w:r w:rsidRPr="00536A0D">
        <w:rPr>
          <w:rFonts w:ascii="Times New Roman" w:eastAsia="Bitstream Vera Sans" w:hAnsi="Times New Roman"/>
          <w:i/>
          <w:iCs/>
          <w:lang w:val="en-GB" w:eastAsia="en-GB"/>
        </w:rPr>
        <w:t>Makefile</w:t>
      </w:r>
      <w:r w:rsidRPr="00536A0D">
        <w:rPr>
          <w:rFonts w:ascii="Times New Roman" w:eastAsia="Bitstream Vera Sans" w:hAnsi="Times New Roman"/>
          <w:lang w:val="en-GB" w:eastAsia="en-GB"/>
        </w:rPr>
        <w:t>” to both the subdirectories.</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Add your _</w:t>
      </w:r>
      <w:r w:rsidRPr="00536A0D">
        <w:rPr>
          <w:rFonts w:ascii="Times New Roman" w:eastAsia="Bitstream Vera Sans" w:hAnsi="Times New Roman"/>
          <w:i/>
          <w:lang w:val="en-GB" w:eastAsia="en-GB"/>
        </w:rPr>
        <w:t>bubbleSort</w:t>
      </w:r>
      <w:r w:rsidRPr="00536A0D">
        <w:rPr>
          <w:rFonts w:ascii="Times New Roman" w:eastAsia="Bitstream Vera Sans" w:hAnsi="Times New Roman"/>
          <w:lang w:val="en-GB" w:eastAsia="en-GB"/>
        </w:rPr>
        <w:t>-method implementation from “</w:t>
      </w:r>
      <w:r w:rsidRPr="00536A0D">
        <w:rPr>
          <w:rFonts w:ascii="Times New Roman" w:eastAsia="Bitstream Vera Sans" w:hAnsi="Times New Roman"/>
          <w:i/>
          <w:iCs/>
          <w:lang w:val="en-GB" w:eastAsia="en-GB"/>
        </w:rPr>
        <w:t>bs_basis.s</w:t>
      </w:r>
      <w:r w:rsidRPr="00536A0D">
        <w:rPr>
          <w:rFonts w:ascii="Times New Roman" w:eastAsia="Bitstream Vera Sans" w:hAnsi="Times New Roman"/>
          <w:lang w:val="en-GB" w:eastAsia="en-GB"/>
        </w:rPr>
        <w:t>” (Session 3) to these frameworks “</w:t>
      </w:r>
      <w:r w:rsidRPr="00536A0D">
        <w:rPr>
          <w:rFonts w:ascii="Times New Roman" w:eastAsia="Bitstream Vera Sans" w:hAnsi="Times New Roman"/>
          <w:i/>
          <w:iCs/>
          <w:sz w:val="23"/>
          <w:szCs w:val="23"/>
          <w:lang w:eastAsia="en-GB"/>
        </w:rPr>
        <w:t>Bubblesort_LCD_forSW.s”</w:t>
      </w:r>
      <w:r w:rsidRPr="00536A0D">
        <w:rPr>
          <w:rFonts w:ascii="Times New Roman" w:eastAsia="Bitstream Vera Sans" w:hAnsi="Times New Roman"/>
          <w:sz w:val="23"/>
          <w:szCs w:val="23"/>
          <w:lang w:eastAsia="en-GB"/>
        </w:rPr>
        <w:t xml:space="preserve"> and “</w:t>
      </w:r>
      <w:r w:rsidRPr="00536A0D">
        <w:rPr>
          <w:rFonts w:ascii="Times New Roman" w:eastAsia="Bitstream Vera Sans" w:hAnsi="Times New Roman"/>
          <w:i/>
          <w:iCs/>
          <w:sz w:val="23"/>
          <w:szCs w:val="23"/>
          <w:lang w:eastAsia="en-GB"/>
        </w:rPr>
        <w:t>Bubblesort_LCD_forHW.s”</w:t>
      </w:r>
      <w:r w:rsidRPr="00536A0D">
        <w:rPr>
          <w:rFonts w:ascii="Times New Roman" w:eastAsia="Bitstream Vera Sans" w:hAnsi="Times New Roman"/>
          <w:sz w:val="23"/>
          <w:szCs w:val="23"/>
          <w:lang w:eastAsia="en-GB"/>
        </w:rPr>
        <w:t xml:space="preserve"> for software and hardware verification respectively.</w:t>
      </w:r>
      <w:r w:rsidRPr="00536A0D">
        <w:rPr>
          <w:rFonts w:ascii="Times New Roman" w:eastAsia="Bitstream Vera Sans" w:hAnsi="Times New Roman"/>
          <w:lang w:val="en-GB" w:eastAsia="en-GB"/>
        </w:rPr>
        <w:t xml:space="preserve"> While adding bubblesort implementation to these frameworks you have to consider the following points:  </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The function calling scheme (parameter passing, register saving, stack preparation …) from the compiler was somewhat different to the scheme that was used in the old framework from Session 3 (“</w:t>
      </w:r>
      <w:r w:rsidRPr="00536A0D">
        <w:rPr>
          <w:rFonts w:ascii="Times New Roman" w:eastAsia="Bitstream Vera Sans" w:hAnsi="Times New Roman"/>
          <w:i/>
          <w:iCs/>
          <w:lang w:val="en-GB" w:eastAsia="en-GB"/>
        </w:rPr>
        <w:t>bs_Framework.s</w:t>
      </w:r>
      <w:r w:rsidRPr="00536A0D">
        <w:rPr>
          <w:rFonts w:ascii="Times New Roman" w:eastAsia="Bitstream Vera Sans" w:hAnsi="Times New Roman"/>
          <w:lang w:val="en-GB" w:eastAsia="en-GB"/>
        </w:rPr>
        <w:t>” and “</w:t>
      </w:r>
      <w:r w:rsidRPr="00536A0D">
        <w:rPr>
          <w:rFonts w:ascii="Times New Roman" w:eastAsia="Bitstream Vera Sans" w:hAnsi="Times New Roman"/>
          <w:i/>
          <w:iCs/>
          <w:lang w:val="en-GB" w:eastAsia="en-GB"/>
        </w:rPr>
        <w:t>bs_Framework_pipelined.s</w:t>
      </w:r>
      <w:r w:rsidRPr="00536A0D">
        <w:rPr>
          <w:rFonts w:ascii="Times New Roman" w:eastAsia="Bitstream Vera Sans" w:hAnsi="Times New Roman"/>
          <w:lang w:val="en-GB" w:eastAsia="en-GB"/>
        </w:rPr>
        <w:t>”). We have adapted the function calling scheme for the BubbleSort method and added it to the new frameworks.</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Search for “_</w:t>
      </w:r>
      <w:r w:rsidRPr="00536A0D">
        <w:rPr>
          <w:rFonts w:ascii="Times New Roman" w:eastAsia="Bitstream Vera Sans" w:hAnsi="Times New Roman"/>
          <w:i/>
          <w:iCs/>
          <w:lang w:val="en-GB" w:eastAsia="en-GB"/>
        </w:rPr>
        <w:t>bubbleSort</w:t>
      </w:r>
      <w:r w:rsidRPr="00536A0D">
        <w:rPr>
          <w:rFonts w:ascii="Times New Roman" w:eastAsia="Bitstream Vera Sans" w:hAnsi="Times New Roman"/>
          <w:lang w:val="en-GB" w:eastAsia="en-GB"/>
        </w:rPr>
        <w:t xml:space="preserve">” in the framework files to find the method for BubbleSort. </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lastRenderedPageBreak/>
        <w:t xml:space="preserve">The framework already contains the function calling scheme and the “ADD YOUR IMPLEMENTATION HERE” comment. </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First, you should add your BubbleSort implementation to the framework (“</w:t>
      </w:r>
      <w:r w:rsidRPr="00536A0D">
        <w:rPr>
          <w:rFonts w:ascii="Times New Roman" w:eastAsia="Bitstream Vera Sans" w:hAnsi="Times New Roman"/>
          <w:i/>
          <w:iCs/>
          <w:lang w:val="en-GB" w:eastAsia="en-GB"/>
        </w:rPr>
        <w:t>Bubblesort_LCD_forSW.s</w:t>
      </w:r>
      <w:r w:rsidRPr="00536A0D">
        <w:rPr>
          <w:rFonts w:ascii="Times New Roman" w:eastAsia="Bitstream Vera Sans" w:hAnsi="Times New Roman"/>
          <w:lang w:val="en-GB" w:eastAsia="en-GB"/>
        </w:rPr>
        <w:t xml:space="preserve">”) for dlxsim/ModelSim to test it. After it is running you can copy-and-paste your implementation to the framework for the hardware. </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Dlxsim will write all the “</w:t>
      </w:r>
      <w:r w:rsidRPr="00536A0D">
        <w:rPr>
          <w:rFonts w:ascii="Times New Roman" w:eastAsia="Bitstream Vera Sans" w:hAnsi="Times New Roman"/>
          <w:i/>
          <w:iCs/>
          <w:lang w:val="en-GB" w:eastAsia="en-GB"/>
        </w:rPr>
        <w:t>t_print</w:t>
      </w:r>
      <w:r w:rsidRPr="00536A0D">
        <w:rPr>
          <w:rFonts w:ascii="Times New Roman" w:eastAsia="Bitstream Vera Sans" w:hAnsi="Times New Roman"/>
          <w:lang w:val="en-GB" w:eastAsia="en-GB"/>
        </w:rPr>
        <w:t>” output (including the control signals; each character is written to a new line) to the console. But you can also forward the output to a file and look at it after the simulation has finished. Use the “</w:t>
      </w:r>
      <w:r w:rsidRPr="00536A0D">
        <w:rPr>
          <w:rFonts w:ascii="Times New Roman" w:eastAsia="Bitstream Vera Sans" w:hAnsi="Times New Roman"/>
          <w:i/>
          <w:iCs/>
          <w:lang w:val="en-GB" w:eastAsia="en-GB"/>
        </w:rPr>
        <w:t>-</w:t>
      </w:r>
      <w:proofErr w:type="gramStart"/>
      <w:r w:rsidRPr="00536A0D">
        <w:rPr>
          <w:rFonts w:ascii="Times New Roman" w:eastAsia="Bitstream Vera Sans" w:hAnsi="Times New Roman"/>
          <w:i/>
          <w:iCs/>
          <w:lang w:val="en-GB" w:eastAsia="en-GB"/>
        </w:rPr>
        <w:t>pf{</w:t>
      </w:r>
      <w:proofErr w:type="gramEnd"/>
      <w:r w:rsidRPr="00536A0D">
        <w:rPr>
          <w:rFonts w:ascii="Times New Roman" w:eastAsia="Bitstream Vera Sans" w:hAnsi="Times New Roman"/>
          <w:i/>
          <w:iCs/>
          <w:lang w:val="en-GB" w:eastAsia="en-GB"/>
        </w:rPr>
        <w:t>fileName}</w:t>
      </w:r>
      <w:r w:rsidRPr="00536A0D">
        <w:rPr>
          <w:rFonts w:ascii="Times New Roman" w:eastAsia="Bitstream Vera Sans" w:hAnsi="Times New Roman"/>
          <w:lang w:val="en-GB" w:eastAsia="en-GB"/>
        </w:rPr>
        <w:t>” parameter (</w:t>
      </w:r>
      <w:r w:rsidRPr="00536A0D">
        <w:rPr>
          <w:rFonts w:ascii="Times New Roman" w:eastAsia="Bitstream Vera Sans" w:hAnsi="Times New Roman"/>
          <w:i/>
          <w:iCs/>
          <w:lang w:val="en-GB" w:eastAsia="en-GB"/>
        </w:rPr>
        <w:t>pf</w:t>
      </w:r>
      <w:r w:rsidRPr="00536A0D">
        <w:rPr>
          <w:rFonts w:ascii="Times New Roman" w:eastAsia="Bitstream Vera Sans" w:hAnsi="Times New Roman"/>
          <w:lang w:val="en-GB" w:eastAsia="en-GB"/>
        </w:rPr>
        <w:t xml:space="preserve"> stands for putchar file) therefore.  </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Similarly, ModelSim will write all the “</w:t>
      </w:r>
      <w:r w:rsidRPr="00536A0D">
        <w:rPr>
          <w:rFonts w:ascii="Times New Roman" w:eastAsia="Bitstream Vera Sans" w:hAnsi="Times New Roman"/>
          <w:i/>
          <w:iCs/>
          <w:lang w:val="en-GB" w:eastAsia="en-GB"/>
        </w:rPr>
        <w:t>t_print</w:t>
      </w:r>
      <w:r w:rsidRPr="00536A0D">
        <w:rPr>
          <w:rFonts w:ascii="Times New Roman" w:eastAsia="Bitstream Vera Sans" w:hAnsi="Times New Roman"/>
          <w:lang w:val="en-GB" w:eastAsia="en-GB"/>
        </w:rPr>
        <w:t>” output to “</w:t>
      </w:r>
      <w:r w:rsidRPr="00536A0D">
        <w:rPr>
          <w:rFonts w:ascii="Times New Roman" w:eastAsia="Bitstream Vera Sans" w:hAnsi="Times New Roman"/>
          <w:i/>
          <w:iCs/>
          <w:lang w:val="en-GB" w:eastAsia="en-GB"/>
        </w:rPr>
        <w:t>ModelSim/lcd.out</w:t>
      </w:r>
      <w:r w:rsidRPr="00536A0D">
        <w:rPr>
          <w:rFonts w:ascii="Times New Roman" w:eastAsia="Bitstream Vera Sans" w:hAnsi="Times New Roman"/>
          <w:lang w:val="en-GB" w:eastAsia="en-GB"/>
        </w:rPr>
        <w:t>” and “</w:t>
      </w:r>
      <w:r w:rsidRPr="00536A0D">
        <w:rPr>
          <w:rFonts w:ascii="Times New Roman" w:eastAsia="Bitstream Vera Sans" w:hAnsi="Times New Roman"/>
          <w:i/>
          <w:iCs/>
          <w:lang w:val="en-GB" w:eastAsia="en-GB"/>
        </w:rPr>
        <w:t>ModelSim/uart.out</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You can restart the CPU by pressing the “</w:t>
      </w:r>
      <w:r w:rsidRPr="00536A0D">
        <w:rPr>
          <w:rFonts w:ascii="Times New Roman" w:eastAsia="Bitstream Vera Sans" w:hAnsi="Times New Roman"/>
          <w:i/>
          <w:iCs/>
          <w:lang w:val="en-GB" w:eastAsia="en-GB"/>
        </w:rPr>
        <w:t>reset</w:t>
      </w:r>
      <w:r w:rsidRPr="00536A0D">
        <w:rPr>
          <w:rFonts w:ascii="Times New Roman" w:eastAsia="Bitstream Vera Sans" w:hAnsi="Times New Roman"/>
          <w:lang w:val="en-GB" w:eastAsia="en-GB"/>
        </w:rPr>
        <w:t xml:space="preserve">” push button on the small mini board on the FPGA board, but REMEMBER, that your array in data memory is already sorted after the first run, so the second, third … run will be significantly faster than the first one. </w:t>
      </w:r>
    </w:p>
    <w:p w:rsidR="00536A0D" w:rsidRPr="00536A0D" w:rsidRDefault="00536A0D" w:rsidP="00536A0D">
      <w:pPr>
        <w:widowControl w:val="0"/>
        <w:numPr>
          <w:ilvl w:val="0"/>
          <w:numId w:val="62"/>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The BubbleSort framework is measuring the number of cycles for the execution of the bubbleSort methods. This measurement is done by a counter on the FPGA Board or in dlxsim/ModelSim respectively. This measurement only measures the bubbleSort method, but not the overhead for e.g. printing the result.</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sz w:val="23"/>
          <w:szCs w:val="23"/>
          <w:lang w:eastAsia="en-GB"/>
        </w:rPr>
        <w:t>Compile (“</w:t>
      </w:r>
      <w:r w:rsidRPr="00536A0D">
        <w:rPr>
          <w:rFonts w:ascii="Times New Roman" w:eastAsia="Bitstream Vera Sans" w:hAnsi="Times New Roman"/>
          <w:i/>
          <w:iCs/>
          <w:sz w:val="23"/>
          <w:szCs w:val="23"/>
          <w:lang w:eastAsia="en-GB"/>
        </w:rPr>
        <w:t>make sim</w:t>
      </w:r>
      <w:r w:rsidRPr="00536A0D">
        <w:rPr>
          <w:rFonts w:ascii="Times New Roman" w:eastAsia="Bitstream Vera Sans" w:hAnsi="Times New Roman"/>
          <w:sz w:val="23"/>
          <w:szCs w:val="23"/>
          <w:lang w:eastAsia="en-GB"/>
        </w:rPr>
        <w:t>”) the application assembly file “</w:t>
      </w:r>
      <w:r w:rsidRPr="00536A0D">
        <w:rPr>
          <w:rFonts w:ascii="Times New Roman" w:eastAsia="Bitstream Vera Sans" w:hAnsi="Times New Roman"/>
          <w:i/>
          <w:iCs/>
          <w:sz w:val="23"/>
          <w:szCs w:val="23"/>
          <w:lang w:eastAsia="en-GB"/>
        </w:rPr>
        <w:t>Bubblesort_LCD_forSW.s</w:t>
      </w:r>
      <w:r w:rsidRPr="00536A0D">
        <w:rPr>
          <w:rFonts w:ascii="Times New Roman" w:eastAsia="Bitstream Vera Sans" w:hAnsi="Times New Roman"/>
          <w:sz w:val="23"/>
          <w:szCs w:val="23"/>
          <w:lang w:eastAsia="en-GB"/>
        </w:rPr>
        <w:t>” for basis CPU and generates the required .dlxsim and DM/IM file for the dlxsim and ModelSim respectively.</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sz w:val="23"/>
          <w:szCs w:val="23"/>
          <w:lang w:eastAsia="en-GB"/>
        </w:rPr>
        <w:t>Simulate the framework “</w:t>
      </w:r>
      <w:r w:rsidRPr="00536A0D">
        <w:rPr>
          <w:rFonts w:ascii="Times New Roman" w:eastAsia="Bitstream Vera Sans" w:hAnsi="Times New Roman"/>
          <w:i/>
          <w:iCs/>
          <w:sz w:val="23"/>
          <w:szCs w:val="23"/>
          <w:lang w:eastAsia="en-GB"/>
        </w:rPr>
        <w:t>Bubblesort_LCD_forSW.s”</w:t>
      </w:r>
      <w:r w:rsidRPr="00536A0D">
        <w:rPr>
          <w:rFonts w:ascii="Times New Roman" w:eastAsia="Bitstream Vera Sans" w:hAnsi="Times New Roman"/>
          <w:sz w:val="23"/>
          <w:szCs w:val="23"/>
          <w:lang w:eastAsia="en-GB"/>
        </w:rPr>
        <w:t xml:space="preserve"> with dlxsim using “</w:t>
      </w:r>
      <w:r w:rsidRPr="00536A0D">
        <w:rPr>
          <w:rFonts w:ascii="Times New Roman" w:eastAsia="Bitstream Vera Sans" w:hAnsi="Times New Roman"/>
          <w:i/>
          <w:iCs/>
          <w:sz w:val="23"/>
          <w:szCs w:val="23"/>
          <w:lang w:eastAsia="en-GB"/>
        </w:rPr>
        <w:t>make dlxsim</w:t>
      </w:r>
      <w:r w:rsidRPr="00536A0D">
        <w:rPr>
          <w:rFonts w:ascii="Times New Roman" w:eastAsia="Bitstream Vera Sans" w:hAnsi="Times New Roman"/>
          <w:sz w:val="23"/>
          <w:szCs w:val="23"/>
          <w:lang w:eastAsia="en-GB"/>
        </w:rPr>
        <w:t xml:space="preserve">”. It will start the </w:t>
      </w:r>
      <w:r w:rsidR="00EE325C">
        <w:rPr>
          <w:rFonts w:ascii="Times New Roman" w:eastAsia="Bitstream Vera Sans" w:hAnsi="Times New Roman"/>
          <w:sz w:val="23"/>
          <w:szCs w:val="23"/>
          <w:lang w:eastAsia="en-GB"/>
        </w:rPr>
        <w:t>browstd32</w:t>
      </w:r>
      <w:r w:rsidRPr="00536A0D">
        <w:rPr>
          <w:rFonts w:ascii="Times New Roman" w:eastAsia="Bitstream Vera Sans" w:hAnsi="Times New Roman"/>
          <w:sz w:val="23"/>
          <w:szCs w:val="23"/>
          <w:lang w:eastAsia="en-GB"/>
        </w:rPr>
        <w:t xml:space="preserve"> simulator to simulate the compiled file generated in the previous stage. Here, you have to pass some parameters to dlxsim such as the LCD file to print the outputs. For that, you have to type “</w:t>
      </w:r>
      <w:r w:rsidRPr="00536A0D">
        <w:rPr>
          <w:rFonts w:ascii="Times New Roman" w:eastAsia="Bitstream Vera Sans" w:hAnsi="Times New Roman"/>
          <w:i/>
          <w:iCs/>
          <w:sz w:val="23"/>
          <w:szCs w:val="23"/>
          <w:lang w:eastAsia="en-GB"/>
        </w:rPr>
        <w:t>make dlxsim DLXSIM_PARAM="-da0 -pfputc.out"</w:t>
      </w:r>
      <w:r w:rsidRPr="00536A0D">
        <w:rPr>
          <w:rFonts w:ascii="Times New Roman" w:eastAsia="Bitstream Vera Sans" w:hAnsi="Times New Roman"/>
          <w:sz w:val="23"/>
          <w:szCs w:val="23"/>
          <w:lang w:eastAsia="en-GB"/>
        </w:rPr>
        <w:t>” where “</w:t>
      </w:r>
      <w:r w:rsidRPr="00536A0D">
        <w:rPr>
          <w:rFonts w:ascii="Times New Roman" w:eastAsia="Bitstream Vera Sans" w:hAnsi="Times New Roman"/>
          <w:i/>
          <w:iCs/>
          <w:sz w:val="23"/>
          <w:szCs w:val="23"/>
          <w:lang w:eastAsia="en-GB"/>
        </w:rPr>
        <w:t>putc.out</w:t>
      </w:r>
      <w:r w:rsidRPr="00536A0D">
        <w:rPr>
          <w:rFonts w:ascii="Times New Roman" w:eastAsia="Bitstream Vera Sans" w:hAnsi="Times New Roman"/>
          <w:sz w:val="23"/>
          <w:szCs w:val="23"/>
          <w:lang w:eastAsia="en-GB"/>
        </w:rPr>
        <w:t>” is the file than contains the printed output. Note: the pipeline is by default has the value 4. You have to check “</w:t>
      </w:r>
      <w:r w:rsidRPr="00536A0D">
        <w:rPr>
          <w:rFonts w:ascii="Times New Roman" w:eastAsia="Bitstream Vera Sans" w:hAnsi="Times New Roman"/>
          <w:i/>
          <w:iCs/>
          <w:sz w:val="23"/>
          <w:szCs w:val="23"/>
          <w:lang w:eastAsia="en-GB"/>
        </w:rPr>
        <w:t>putc.out</w:t>
      </w:r>
      <w:r w:rsidRPr="00536A0D">
        <w:rPr>
          <w:rFonts w:ascii="Times New Roman" w:eastAsia="Bitstream Vera Sans" w:hAnsi="Times New Roman"/>
          <w:sz w:val="23"/>
          <w:szCs w:val="23"/>
          <w:lang w:eastAsia="en-GB"/>
        </w:rPr>
        <w:t>” file in order to see the result of your code and check the sorted array.</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sz w:val="23"/>
          <w:szCs w:val="23"/>
          <w:lang w:eastAsia="en-GB"/>
        </w:rPr>
        <w:t xml:space="preserve">Generate ASIPMeister hardware and software description files for </w:t>
      </w:r>
      <w:r w:rsidR="004C1847">
        <w:rPr>
          <w:rFonts w:ascii="Times New Roman" w:eastAsia="Bitstream Vera Sans" w:hAnsi="Times New Roman"/>
          <w:sz w:val="23"/>
          <w:szCs w:val="23"/>
          <w:lang w:eastAsia="en-GB"/>
        </w:rPr>
        <w:t>browstd32.pdb</w:t>
      </w:r>
      <w:r w:rsidRPr="00536A0D">
        <w:rPr>
          <w:rFonts w:ascii="Times New Roman" w:eastAsia="Bitstream Vera Sans" w:hAnsi="Times New Roman"/>
          <w:sz w:val="23"/>
          <w:szCs w:val="23"/>
          <w:lang w:eastAsia="en-GB"/>
        </w:rPr>
        <w:t xml:space="preserve"> CPU and then simulate “</w:t>
      </w:r>
      <w:r w:rsidRPr="00536A0D">
        <w:rPr>
          <w:rFonts w:ascii="Times New Roman" w:eastAsia="Bitstream Vera Sans" w:hAnsi="Times New Roman"/>
          <w:i/>
          <w:iCs/>
          <w:sz w:val="23"/>
          <w:szCs w:val="23"/>
          <w:lang w:eastAsia="en-GB"/>
        </w:rPr>
        <w:t>Bubblesort_LCD_forSW.s</w:t>
      </w:r>
      <w:r w:rsidRPr="00536A0D">
        <w:rPr>
          <w:rFonts w:ascii="Times New Roman" w:eastAsia="Bitstream Vera Sans" w:hAnsi="Times New Roman"/>
          <w:sz w:val="23"/>
          <w:szCs w:val="23"/>
          <w:lang w:eastAsia="en-GB"/>
        </w:rPr>
        <w:t xml:space="preserve">” with ModelSim, which will use DM/IM files already generated. </w:t>
      </w:r>
      <w:proofErr w:type="gramStart"/>
      <w:r w:rsidRPr="00536A0D">
        <w:rPr>
          <w:rFonts w:ascii="Times New Roman" w:eastAsia="Bitstream Vera Sans" w:hAnsi="Times New Roman"/>
          <w:sz w:val="23"/>
          <w:szCs w:val="23"/>
          <w:lang w:eastAsia="en-GB"/>
        </w:rPr>
        <w:t>Compare the resulted array from “</w:t>
      </w:r>
      <w:r w:rsidRPr="00536A0D">
        <w:rPr>
          <w:rFonts w:ascii="Times New Roman" w:eastAsia="Bitstream Vera Sans" w:hAnsi="Times New Roman"/>
          <w:i/>
          <w:iCs/>
          <w:sz w:val="23"/>
          <w:szCs w:val="23"/>
          <w:lang w:eastAsia="en-GB"/>
        </w:rPr>
        <w:t>putc.out</w:t>
      </w:r>
      <w:r w:rsidRPr="00536A0D">
        <w:rPr>
          <w:rFonts w:ascii="Times New Roman" w:eastAsia="Bitstream Vera Sans" w:hAnsi="Times New Roman"/>
          <w:sz w:val="23"/>
          <w:szCs w:val="23"/>
          <w:lang w:eastAsia="en-GB"/>
        </w:rPr>
        <w:t>” and “</w:t>
      </w:r>
      <w:r w:rsidRPr="00536A0D">
        <w:rPr>
          <w:rFonts w:ascii="Times New Roman" w:eastAsia="Bitstream Vera Sans" w:hAnsi="Times New Roman"/>
          <w:i/>
          <w:iCs/>
          <w:sz w:val="23"/>
          <w:szCs w:val="23"/>
          <w:lang w:eastAsia="en-GB"/>
        </w:rPr>
        <w:t>lcd.out</w:t>
      </w:r>
      <w:r w:rsidRPr="00536A0D">
        <w:rPr>
          <w:rFonts w:ascii="Times New Roman" w:eastAsia="Bitstream Vera Sans" w:hAnsi="Times New Roman"/>
          <w:sz w:val="23"/>
          <w:szCs w:val="23"/>
          <w:lang w:eastAsia="en-GB"/>
        </w:rPr>
        <w:t>”</w:t>
      </w:r>
      <w:proofErr w:type="gramEnd"/>
      <w:r w:rsidRPr="00536A0D">
        <w:rPr>
          <w:rFonts w:ascii="Times New Roman" w:eastAsia="Bitstream Vera Sans" w:hAnsi="Times New Roman"/>
          <w:sz w:val="23"/>
          <w:szCs w:val="23"/>
          <w:lang w:eastAsia="en-GB"/>
        </w:rPr>
        <w:t xml:space="preserve">, </w:t>
      </w:r>
      <w:proofErr w:type="gramStart"/>
      <w:r w:rsidRPr="00536A0D">
        <w:rPr>
          <w:rFonts w:ascii="Times New Roman" w:eastAsia="Bitstream Vera Sans" w:hAnsi="Times New Roman"/>
          <w:sz w:val="23"/>
          <w:szCs w:val="23"/>
          <w:lang w:eastAsia="en-GB"/>
        </w:rPr>
        <w:t>it should be same</w:t>
      </w:r>
      <w:proofErr w:type="gramEnd"/>
      <w:r w:rsidRPr="00536A0D">
        <w:rPr>
          <w:rFonts w:ascii="Times New Roman" w:eastAsia="Bitstream Vera Sans" w:hAnsi="Times New Roman"/>
          <w:sz w:val="23"/>
          <w:szCs w:val="23"/>
          <w:lang w:eastAsia="en-GB"/>
        </w:rPr>
        <w:t>.</w:t>
      </w:r>
    </w:p>
    <w:p w:rsidR="00536A0D" w:rsidRPr="00536A0D" w:rsidRDefault="00536A0D" w:rsidP="00536A0D">
      <w:pPr>
        <w:widowControl w:val="0"/>
        <w:numPr>
          <w:ilvl w:val="0"/>
          <w:numId w:val="61"/>
        </w:numPr>
        <w:suppressAutoHyphens/>
        <w:spacing w:before="120" w:after="120" w:line="225" w:lineRule="auto"/>
        <w:contextualSpacing/>
        <w:jc w:val="both"/>
        <w:rPr>
          <w:rFonts w:ascii="Times New Roman" w:eastAsia="Bitstream Vera Sans" w:hAnsi="Times New Roman"/>
          <w:b/>
          <w:bCs/>
          <w:lang w:eastAsia="en-GB"/>
        </w:rPr>
      </w:pPr>
      <w:r w:rsidRPr="00536A0D">
        <w:rPr>
          <w:rFonts w:ascii="Times New Roman" w:eastAsia="Bitstream Vera Sans" w:hAnsi="Times New Roman"/>
          <w:b/>
          <w:bCs/>
          <w:lang w:eastAsia="en-GB"/>
        </w:rPr>
        <w:t>Implementing Project Version1</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Every ASIP project has “</w:t>
      </w:r>
      <w:r w:rsidRPr="00536A0D">
        <w:rPr>
          <w:rFonts w:ascii="Times New Roman" w:eastAsia="Bitstream Vera Sans" w:hAnsi="Times New Roman"/>
          <w:i/>
          <w:iCs/>
          <w:lang w:val="en-GB" w:eastAsia="en-GB"/>
        </w:rPr>
        <w:t>ISE_Framework</w:t>
      </w:r>
      <w:r w:rsidRPr="00536A0D">
        <w:rPr>
          <w:rFonts w:ascii="Times New Roman" w:eastAsia="Bitstream Vera Sans" w:hAnsi="Times New Roman"/>
          <w:lang w:val="en-GB" w:eastAsia="en-GB"/>
        </w:rPr>
        <w:t xml:space="preserve">” directory, as they all instantiated from the default </w:t>
      </w:r>
      <w:r w:rsidRPr="00536A0D">
        <w:rPr>
          <w:rFonts w:ascii="Times New Roman" w:eastAsia="Bitstream Vera Sans" w:hAnsi="Times New Roman"/>
          <w:i/>
          <w:iCs/>
          <w:lang w:val="en-GB" w:eastAsia="en-GB"/>
        </w:rPr>
        <w:t>TEMPLATE_PROJECT</w:t>
      </w:r>
      <w:r w:rsidRPr="00536A0D">
        <w:rPr>
          <w:rFonts w:ascii="Times New Roman" w:eastAsia="Bitstream Vera Sans" w:hAnsi="Times New Roman"/>
          <w:lang w:val="en-GB" w:eastAsia="en-GB"/>
        </w:rPr>
        <w:t xml:space="preserve"> in “</w:t>
      </w:r>
      <w:r w:rsidRPr="00536A0D">
        <w:rPr>
          <w:rFonts w:ascii="Times New Roman" w:eastAsia="Bitstream Vera Sans" w:hAnsi="Times New Roman"/>
          <w:i/>
          <w:iCs/>
          <w:lang w:val="en-GB" w:eastAsia="en-GB"/>
        </w:rPr>
        <w:t>/home/asip00/</w:t>
      </w:r>
      <w:r w:rsidRPr="00536A0D">
        <w:rPr>
          <w:rFonts w:ascii="Times New Roman" w:eastAsia="Bitstream Vera Sans" w:hAnsi="Times New Roman"/>
          <w:i/>
          <w:iCs/>
          <w:lang w:val="en-GB" w:eastAsia="en-GB"/>
        </w:rPr>
        <w:softHyphen/>
        <w:t>ASIP</w:t>
      </w:r>
      <w:r w:rsidRPr="00536A0D">
        <w:rPr>
          <w:rFonts w:ascii="Times New Roman" w:eastAsia="Bitstream Vera Sans" w:hAnsi="Times New Roman"/>
          <w:i/>
          <w:iCs/>
          <w:lang w:val="en-GB" w:eastAsia="en-GB"/>
        </w:rPr>
        <w:softHyphen/>
        <w:t>Meister</w:t>
      </w:r>
      <w:r w:rsidRPr="00536A0D">
        <w:rPr>
          <w:rFonts w:ascii="Times New Roman" w:eastAsia="Bitstream Vera Sans" w:hAnsi="Times New Roman"/>
          <w:i/>
          <w:iCs/>
          <w:lang w:val="en-GB" w:eastAsia="en-GB"/>
        </w:rPr>
        <w:softHyphen/>
        <w:t>Projects</w:t>
      </w:r>
      <w:r w:rsidRPr="00536A0D">
        <w:rPr>
          <w:rFonts w:ascii="Times New Roman" w:eastAsia="Bitstream Vera Sans" w:hAnsi="Times New Roman"/>
          <w:lang w:val="en-GB" w:eastAsia="en-GB"/>
        </w:rPr>
        <w:t>”. This “</w:t>
      </w:r>
      <w:r w:rsidRPr="00536A0D">
        <w:rPr>
          <w:rFonts w:ascii="Times New Roman" w:eastAsia="Bitstream Vera Sans" w:hAnsi="Times New Roman"/>
          <w:i/>
          <w:iCs/>
          <w:lang w:val="en-GB" w:eastAsia="en-GB"/>
        </w:rPr>
        <w:t>ISE_Framework</w:t>
      </w:r>
      <w:r w:rsidRPr="00536A0D">
        <w:rPr>
          <w:rFonts w:ascii="Times New Roman" w:eastAsia="Bitstream Vera Sans" w:hAnsi="Times New Roman"/>
          <w:lang w:val="en-GB" w:eastAsia="en-GB"/>
        </w:rPr>
        <w:t>” directory contains all the required IPs and VHDL files to build you FPGA project. Remember to adjust “</w:t>
      </w:r>
      <w:r w:rsidRPr="00536A0D">
        <w:rPr>
          <w:rFonts w:ascii="Times New Roman" w:eastAsia="Bitstream Vera Sans" w:hAnsi="Times New Roman"/>
          <w:i/>
          <w:iCs/>
          <w:lang w:val="en-GB" w:eastAsia="en-GB"/>
        </w:rPr>
        <w:t>env_settigs</w:t>
      </w:r>
      <w:r w:rsidRPr="00536A0D">
        <w:rPr>
          <w:rFonts w:ascii="Times New Roman" w:eastAsia="Bitstream Vera Sans" w:hAnsi="Times New Roman"/>
          <w:lang w:val="en-GB" w:eastAsia="en-GB"/>
        </w:rPr>
        <w:t>” accordingly. Create Xilinx ISE project using “</w:t>
      </w:r>
      <w:r w:rsidRPr="00536A0D">
        <w:rPr>
          <w:rFonts w:ascii="Times New Roman" w:eastAsia="Bitstream Vera Sans" w:hAnsi="Times New Roman"/>
          <w:i/>
          <w:iCs/>
          <w:lang w:val="en-GB" w:eastAsia="en-GB"/>
        </w:rPr>
        <w:t>ISE_Framework</w:t>
      </w:r>
      <w:r w:rsidRPr="00536A0D">
        <w:rPr>
          <w:rFonts w:ascii="Times New Roman" w:eastAsia="Bitstream Vera Sans" w:hAnsi="Times New Roman"/>
          <w:lang w:val="en-GB" w:eastAsia="en-GB"/>
        </w:rPr>
        <w:t>” as discussed in Chapter 6 of the Laboratory Script, and add required source files. Synthesize, implement and generate programming file for the FPGA.</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proofErr w:type="gramStart"/>
      <w:r w:rsidRPr="00536A0D">
        <w:rPr>
          <w:rFonts w:ascii="Times New Roman" w:eastAsia="Bitstream Vera Sans" w:hAnsi="Times New Roman"/>
          <w:sz w:val="23"/>
          <w:szCs w:val="23"/>
          <w:lang w:eastAsia="en-GB"/>
        </w:rPr>
        <w:t>Compile your assembly file “</w:t>
      </w:r>
      <w:r w:rsidRPr="00536A0D">
        <w:rPr>
          <w:rFonts w:ascii="Times New Roman" w:eastAsia="Bitstream Vera Sans" w:hAnsi="Times New Roman"/>
          <w:i/>
          <w:iCs/>
          <w:sz w:val="23"/>
          <w:szCs w:val="23"/>
          <w:lang w:eastAsia="en-GB"/>
        </w:rPr>
        <w:t>Bubblesort_LCD_forHW.s</w:t>
      </w:r>
      <w:r w:rsidRPr="00536A0D">
        <w:rPr>
          <w:rFonts w:ascii="Times New Roman" w:eastAsia="Bitstream Vera Sans" w:hAnsi="Times New Roman"/>
          <w:sz w:val="23"/>
          <w:szCs w:val="23"/>
          <w:lang w:eastAsia="en-GB"/>
        </w:rPr>
        <w:t>” using “</w:t>
      </w:r>
      <w:r w:rsidRPr="00536A0D">
        <w:rPr>
          <w:rFonts w:ascii="Times New Roman" w:eastAsia="Bitstream Vera Sans" w:hAnsi="Times New Roman"/>
          <w:i/>
          <w:iCs/>
          <w:sz w:val="23"/>
          <w:szCs w:val="23"/>
          <w:lang w:eastAsia="en-GB"/>
        </w:rPr>
        <w:t>make sim</w:t>
      </w:r>
      <w:r w:rsidRPr="00536A0D">
        <w:rPr>
          <w:rFonts w:ascii="Times New Roman" w:eastAsia="Bitstream Vera Sans" w:hAnsi="Times New Roman"/>
          <w:sz w:val="23"/>
          <w:szCs w:val="23"/>
          <w:lang w:eastAsia="en-GB"/>
        </w:rPr>
        <w:t>” and then “</w:t>
      </w:r>
      <w:r w:rsidRPr="00536A0D">
        <w:rPr>
          <w:rFonts w:ascii="Times New Roman" w:eastAsia="Bitstream Vera Sans" w:hAnsi="Times New Roman"/>
          <w:i/>
          <w:iCs/>
          <w:sz w:val="23"/>
          <w:szCs w:val="23"/>
          <w:lang w:eastAsia="en-GB"/>
        </w:rPr>
        <w:t>make fpga</w:t>
      </w:r>
      <w:r w:rsidRPr="00536A0D">
        <w:rPr>
          <w:rFonts w:ascii="Times New Roman" w:eastAsia="Bitstream Vera Sans" w:hAnsi="Times New Roman"/>
          <w:sz w:val="23"/>
          <w:szCs w:val="23"/>
          <w:lang w:eastAsia="en-GB"/>
        </w:rPr>
        <w:t xml:space="preserve">”, </w:t>
      </w:r>
      <w:r w:rsidRPr="00536A0D">
        <w:rPr>
          <w:rFonts w:ascii="Times New Roman" w:eastAsia="Bitstream Vera Sans" w:hAnsi="Times New Roman"/>
          <w:lang w:val="en-GB" w:eastAsia="en-GB"/>
        </w:rPr>
        <w:t>it will compile your assembly file (in this case “</w:t>
      </w:r>
      <w:r w:rsidRPr="00536A0D">
        <w:rPr>
          <w:rFonts w:ascii="Times New Roman" w:eastAsia="Bitstream Vera Sans" w:hAnsi="Times New Roman"/>
          <w:i/>
          <w:iCs/>
          <w:lang w:val="en-GB" w:eastAsia="en-GB"/>
        </w:rPr>
        <w:t>Bubblesort_LCD_forHW.s</w:t>
      </w:r>
      <w:r w:rsidRPr="00536A0D">
        <w:rPr>
          <w:rFonts w:ascii="Times New Roman" w:eastAsia="Bitstream Vera Sans" w:hAnsi="Times New Roman"/>
          <w:lang w:val="en-GB" w:eastAsia="en-GB"/>
        </w:rPr>
        <w:t>”) and generate the required DM/IM file and combine them with your bitstream which is generated from the Xilinx ISE tool (note that “</w:t>
      </w:r>
      <w:r w:rsidRPr="00536A0D">
        <w:rPr>
          <w:rFonts w:ascii="Times New Roman" w:eastAsia="Bitstream Vera Sans" w:hAnsi="Times New Roman"/>
          <w:i/>
          <w:iCs/>
          <w:lang w:val="en-GB" w:eastAsia="en-GB"/>
        </w:rPr>
        <w:t>env_settings</w:t>
      </w:r>
      <w:r w:rsidRPr="00536A0D">
        <w:rPr>
          <w:rFonts w:ascii="Times New Roman" w:eastAsia="Bitstream Vera Sans" w:hAnsi="Times New Roman"/>
          <w:lang w:val="en-GB" w:eastAsia="en-GB"/>
        </w:rPr>
        <w:t>” will tell the Makefile where the ISE project folder is located).</w:t>
      </w:r>
      <w:proofErr w:type="gramEnd"/>
      <w:r w:rsidRPr="00536A0D">
        <w:rPr>
          <w:rFonts w:ascii="Times New Roman" w:eastAsia="Bitstream Vera Sans" w:hAnsi="Times New Roman"/>
          <w:lang w:val="en-GB" w:eastAsia="en-GB"/>
        </w:rPr>
        <w:t xml:space="preserve"> Finally, a new bitstream file containing your hardware CPU along with corresponding IM/DM files of your application will be generated in the folder “</w:t>
      </w:r>
      <w:r w:rsidRPr="00536A0D">
        <w:rPr>
          <w:rFonts w:ascii="Times New Roman" w:eastAsia="Bitstream Vera Sans" w:hAnsi="Times New Roman"/>
          <w:i/>
          <w:iCs/>
          <w:lang w:val="en-GB" w:eastAsia="en-GB"/>
        </w:rPr>
        <w:t>BUILD_FPGA</w:t>
      </w:r>
      <w:r w:rsidRPr="00536A0D">
        <w:rPr>
          <w:rFonts w:ascii="Times New Roman" w:eastAsia="Bitstream Vera Sans" w:hAnsi="Times New Roman"/>
          <w:lang w:val="en-GB" w:eastAsia="en-GB"/>
        </w:rPr>
        <w:t>”. This bitstream must be used to configure the FPGA.</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Upload the existing bitstream to the FPGA prototype board using “</w:t>
      </w:r>
      <w:r w:rsidRPr="00536A0D">
        <w:rPr>
          <w:rFonts w:ascii="Times New Roman" w:eastAsia="Bitstream Vera Sans" w:hAnsi="Times New Roman"/>
          <w:i/>
          <w:iCs/>
          <w:lang w:val="en-GB" w:eastAsia="en-GB"/>
        </w:rPr>
        <w:t>make upload</w:t>
      </w:r>
      <w:r w:rsidRPr="00536A0D">
        <w:rPr>
          <w:rFonts w:ascii="Times New Roman" w:eastAsia="Bitstream Vera Sans" w:hAnsi="Times New Roman"/>
          <w:lang w:val="en-GB" w:eastAsia="en-GB"/>
        </w:rPr>
        <w:t>” (note: this command does not generate a new bitstream) then you can check the results on the UART. You can open HyperTerminal using “hterm &amp;” and adjust its settings like: Baud rate=115200, Stop bit=1, Data bits=8, Parity=None, COM Port=ttyUSB0 (for example), Newline at=CR+LF,</w:t>
      </w:r>
    </w:p>
    <w:p w:rsidR="00536A0D" w:rsidRPr="00536A0D" w:rsidRDefault="00536A0D" w:rsidP="00536A0D">
      <w:pPr>
        <w:widowControl w:val="0"/>
        <w:numPr>
          <w:ilvl w:val="0"/>
          <w:numId w:val="63"/>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If your design works correctly, find out the design statistics (speed and area, see Chapter 6.4 of the Laboratory Script)  </w:t>
      </w:r>
    </w:p>
    <w:p w:rsidR="00536A0D" w:rsidRPr="00536A0D" w:rsidRDefault="00536A0D" w:rsidP="00536A0D">
      <w:pPr>
        <w:widowControl w:val="0"/>
        <w:numPr>
          <w:ilvl w:val="0"/>
          <w:numId w:val="63"/>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Compute the accurate time (in </w:t>
      </w:r>
      <w:proofErr w:type="spellStart"/>
      <w:r w:rsidRPr="00536A0D">
        <w:rPr>
          <w:rFonts w:ascii="Times New Roman" w:eastAsia="Bitstream Vera Sans" w:hAnsi="Times New Roman"/>
          <w:lang w:val="en-GB" w:eastAsia="en-GB"/>
        </w:rPr>
        <w:t>ms</w:t>
      </w:r>
      <w:proofErr w:type="spellEnd"/>
      <w:r w:rsidRPr="00536A0D">
        <w:rPr>
          <w:rFonts w:ascii="Times New Roman" w:eastAsia="Bitstream Vera Sans" w:hAnsi="Times New Roman"/>
          <w:lang w:val="en-GB" w:eastAsia="en-GB"/>
        </w:rPr>
        <w:t xml:space="preserve">) required to sort the 20 numbers. Use the number of executed cycles (printed on the URAT interface) and the max. CPU frequency on the FPGA </w:t>
      </w:r>
      <w:r w:rsidRPr="00536A0D">
        <w:rPr>
          <w:rFonts w:ascii="Times New Roman" w:eastAsia="Bitstream Vera Sans" w:hAnsi="Times New Roman"/>
          <w:lang w:val="en-GB" w:eastAsia="en-GB"/>
        </w:rPr>
        <w:lastRenderedPageBreak/>
        <w:t xml:space="preserve">board, where the sorting is still correct) HINT: When you run bubble sort second time by just pressing the reset button, then it will be significantly faster, as the array in the memory was already sorted from the first run! You have to upload the Bitstream again for a second test  </w:t>
      </w:r>
    </w:p>
    <w:p w:rsidR="00536A0D" w:rsidRPr="00536A0D" w:rsidRDefault="00536A0D" w:rsidP="00536A0D">
      <w:pPr>
        <w:widowControl w:val="0"/>
        <w:numPr>
          <w:ilvl w:val="0"/>
          <w:numId w:val="63"/>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Analyse the time and find the critical path (see Chapter 6.5 of the Laboratory Script) </w:t>
      </w:r>
    </w:p>
    <w:p w:rsidR="00536A0D" w:rsidRPr="00536A0D" w:rsidRDefault="00536A0D" w:rsidP="00536A0D">
      <w:pPr>
        <w:widowControl w:val="0"/>
        <w:suppressAutoHyphens/>
        <w:spacing w:line="226" w:lineRule="auto"/>
        <w:jc w:val="both"/>
        <w:rPr>
          <w:rFonts w:ascii="Times New Roman" w:eastAsia="Bitstream Vera Sans" w:hAnsi="Times New Roman"/>
          <w:lang w:val="en-GB" w:eastAsia="en-GB"/>
        </w:rPr>
      </w:pPr>
    </w:p>
    <w:p w:rsidR="00536A0D" w:rsidRPr="00536A0D" w:rsidRDefault="00536A0D" w:rsidP="00536A0D">
      <w:pPr>
        <w:widowControl w:val="0"/>
        <w:numPr>
          <w:ilvl w:val="0"/>
          <w:numId w:val="61"/>
        </w:numPr>
        <w:suppressAutoHyphens/>
        <w:spacing w:before="120" w:after="120" w:line="225" w:lineRule="auto"/>
        <w:contextualSpacing/>
        <w:jc w:val="both"/>
        <w:rPr>
          <w:rFonts w:ascii="Times New Roman" w:eastAsia="Bitstream Vera Sans" w:hAnsi="Times New Roman"/>
          <w:b/>
          <w:bCs/>
          <w:lang w:eastAsia="en-GB"/>
        </w:rPr>
      </w:pPr>
      <w:r w:rsidRPr="00536A0D">
        <w:rPr>
          <w:rFonts w:ascii="Times New Roman" w:eastAsia="Bitstream Vera Sans" w:hAnsi="Times New Roman"/>
          <w:b/>
          <w:bCs/>
          <w:lang w:eastAsia="en-GB"/>
        </w:rPr>
        <w:t>Implementing Project Version2</w:t>
      </w:r>
    </w:p>
    <w:p w:rsidR="00536A0D" w:rsidRPr="00536A0D" w:rsidRDefault="00536A0D" w:rsidP="00536A0D">
      <w:pPr>
        <w:widowControl w:val="0"/>
        <w:numPr>
          <w:ilvl w:val="0"/>
          <w:numId w:val="58"/>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reate the software and the hardware applications for “</w:t>
      </w:r>
      <w:r w:rsidR="00CD4D64">
        <w:rPr>
          <w:rFonts w:ascii="Times New Roman" w:eastAsia="Bitstream Vera Sans" w:hAnsi="Times New Roman"/>
          <w:i/>
          <w:iCs/>
          <w:lang w:val="en-GB" w:eastAsia="en-GB"/>
        </w:rPr>
        <w:t>browstd32_</w:t>
      </w:r>
      <w:r w:rsidRPr="00536A0D">
        <w:rPr>
          <w:rFonts w:ascii="Times New Roman" w:eastAsia="Bitstream Vera Sans" w:hAnsi="Times New Roman"/>
          <w:i/>
          <w:iCs/>
          <w:lang w:val="en-GB" w:eastAsia="en-GB"/>
        </w:rPr>
        <w:t>bgeu.pdb</w:t>
      </w:r>
      <w:r w:rsidRPr="00536A0D">
        <w:rPr>
          <w:rFonts w:ascii="Times New Roman" w:eastAsia="Bitstream Vera Sans" w:hAnsi="Times New Roman"/>
          <w:lang w:val="en-GB" w:eastAsia="en-GB"/>
        </w:rPr>
        <w:t>”, simulate and implement this version on FPGA prototype board using the steps 1-9.</w:t>
      </w:r>
    </w:p>
    <w:p w:rsidR="00536A0D" w:rsidRPr="00536A0D" w:rsidRDefault="00536A0D" w:rsidP="00536A0D">
      <w:pPr>
        <w:widowControl w:val="0"/>
        <w:numPr>
          <w:ilvl w:val="0"/>
          <w:numId w:val="64"/>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If your design works correctly, find out the design statistics (speed and area).</w:t>
      </w:r>
    </w:p>
    <w:p w:rsidR="00536A0D" w:rsidRPr="00536A0D" w:rsidRDefault="00536A0D" w:rsidP="00536A0D">
      <w:pPr>
        <w:widowControl w:val="0"/>
        <w:numPr>
          <w:ilvl w:val="0"/>
          <w:numId w:val="64"/>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Compute the accurate time (in </w:t>
      </w:r>
      <w:proofErr w:type="spellStart"/>
      <w:r w:rsidRPr="00536A0D">
        <w:rPr>
          <w:rFonts w:ascii="Times New Roman" w:eastAsia="Bitstream Vera Sans" w:hAnsi="Times New Roman"/>
          <w:lang w:val="en-GB" w:eastAsia="en-GB"/>
        </w:rPr>
        <w:t>ms</w:t>
      </w:r>
      <w:proofErr w:type="spellEnd"/>
      <w:r w:rsidRPr="00536A0D">
        <w:rPr>
          <w:rFonts w:ascii="Times New Roman" w:eastAsia="Bitstream Vera Sans" w:hAnsi="Times New Roman"/>
          <w:lang w:val="en-GB" w:eastAsia="en-GB"/>
        </w:rPr>
        <w:t>) required to sort the 20 numbers.</w:t>
      </w:r>
    </w:p>
    <w:p w:rsidR="00536A0D" w:rsidRPr="00536A0D" w:rsidRDefault="00536A0D" w:rsidP="00536A0D">
      <w:pPr>
        <w:widowControl w:val="0"/>
        <w:numPr>
          <w:ilvl w:val="0"/>
          <w:numId w:val="64"/>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Find the critical path.</w:t>
      </w:r>
    </w:p>
    <w:p w:rsidR="00536A0D" w:rsidRPr="00536A0D" w:rsidRDefault="00536A0D" w:rsidP="00536A0D">
      <w:pPr>
        <w:widowControl w:val="0"/>
        <w:numPr>
          <w:ilvl w:val="0"/>
          <w:numId w:val="64"/>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ompare the design statistics between the two versions.</w:t>
      </w:r>
    </w:p>
    <w:p w:rsidR="00536A0D" w:rsidRPr="00536A0D" w:rsidRDefault="00536A0D" w:rsidP="00536A0D">
      <w:pPr>
        <w:widowControl w:val="0"/>
        <w:numPr>
          <w:ilvl w:val="0"/>
          <w:numId w:val="64"/>
        </w:numPr>
        <w:suppressAutoHyphens/>
        <w:spacing w:line="226" w:lineRule="auto"/>
        <w:contextualSpacing/>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How does this affect the execution time (in cycles and </w:t>
      </w:r>
      <w:proofErr w:type="spellStart"/>
      <w:r w:rsidRPr="00536A0D">
        <w:rPr>
          <w:rFonts w:ascii="Times New Roman" w:eastAsia="Bitstream Vera Sans" w:hAnsi="Times New Roman"/>
          <w:lang w:val="en-GB" w:eastAsia="en-GB"/>
        </w:rPr>
        <w:t>ms</w:t>
      </w:r>
      <w:proofErr w:type="spellEnd"/>
      <w:r w:rsidRPr="00536A0D">
        <w:rPr>
          <w:rFonts w:ascii="Times New Roman" w:eastAsia="Bitstream Vera Sans" w:hAnsi="Times New Roman"/>
          <w:lang w:val="en-GB" w:eastAsia="en-GB"/>
        </w:rPr>
        <w:t xml:space="preserve">)?  </w:t>
      </w:r>
    </w:p>
    <w:p w:rsidR="00536A0D" w:rsidRDefault="00536A0D" w:rsidP="00B048C7">
      <w:pPr>
        <w:pStyle w:val="Literatur"/>
        <w:spacing w:after="240"/>
        <w:ind w:left="1555" w:hanging="1555"/>
        <w:sectPr w:rsidR="00536A0D" w:rsidSect="00536A0D">
          <w:headerReference w:type="default" r:id="rId88"/>
          <w:footerReference w:type="default" r:id="rId89"/>
          <w:footnotePr>
            <w:pos w:val="beneathText"/>
          </w:footnotePr>
          <w:pgSz w:w="11905" w:h="16837"/>
          <w:pgMar w:top="1741" w:right="1134" w:bottom="1741" w:left="1134" w:header="1134" w:footer="1134" w:gutter="0"/>
          <w:pgNumType w:start="1"/>
          <w:cols w:space="720"/>
          <w:docGrid w:linePitch="360"/>
        </w:sectPr>
      </w:pPr>
    </w:p>
    <w:p w:rsidR="00536A0D" w:rsidRPr="00536A0D" w:rsidRDefault="00536A0D" w:rsidP="00536A0D">
      <w:pPr>
        <w:widowControl w:val="0"/>
        <w:suppressAutoHyphens/>
        <w:jc w:val="center"/>
        <w:rPr>
          <w:rFonts w:ascii="Times New Roman" w:eastAsia="Bitstream Vera Sans" w:hAnsi="Times New Roman"/>
          <w:b/>
          <w:bCs/>
          <w:sz w:val="32"/>
          <w:szCs w:val="32"/>
          <w:lang w:val="fr-FR" w:eastAsia="en-GB"/>
        </w:rPr>
      </w:pPr>
      <w:proofErr w:type="spellStart"/>
      <w:r w:rsidRPr="00536A0D">
        <w:rPr>
          <w:rFonts w:ascii="Times New Roman" w:eastAsia="Bitstream Vera Sans" w:hAnsi="Times New Roman"/>
          <w:b/>
          <w:bCs/>
          <w:sz w:val="32"/>
          <w:szCs w:val="32"/>
          <w:lang w:val="fr-FR" w:eastAsia="en-GB"/>
        </w:rPr>
        <w:lastRenderedPageBreak/>
        <w:t>Bubble</w:t>
      </w:r>
      <w:proofErr w:type="spellEnd"/>
      <w:r w:rsidRPr="00536A0D">
        <w:rPr>
          <w:rFonts w:ascii="Times New Roman" w:eastAsia="Bitstream Vera Sans" w:hAnsi="Times New Roman"/>
          <w:b/>
          <w:bCs/>
          <w:sz w:val="32"/>
          <w:szCs w:val="32"/>
          <w:lang w:val="fr-FR" w:eastAsia="en-GB"/>
        </w:rPr>
        <w:t xml:space="preserve"> Sort - </w:t>
      </w:r>
      <w:r w:rsidRPr="00536A0D">
        <w:rPr>
          <w:rFonts w:ascii="Times New Roman" w:eastAsia="Bitstream Vera Sans" w:hAnsi="Times New Roman"/>
          <w:b/>
          <w:bCs/>
          <w:sz w:val="32"/>
          <w:szCs w:val="32"/>
          <w:lang w:val="de-DE" w:eastAsia="en-GB"/>
        </w:rPr>
        <w:t>Power Estimation</w:t>
      </w:r>
    </w:p>
    <w:p w:rsidR="00536A0D" w:rsidRPr="00536A0D" w:rsidRDefault="00536A0D" w:rsidP="00536A0D">
      <w:pPr>
        <w:widowControl w:val="0"/>
        <w:suppressAutoHyphens/>
        <w:rPr>
          <w:rFonts w:ascii="Times New Roman" w:eastAsia="Bitstream Vera Sans" w:hAnsi="Times New Roman"/>
          <w:lang w:val="fr-FR" w:eastAsia="en-GB"/>
        </w:rPr>
      </w:pPr>
    </w:p>
    <w:p w:rsidR="00536A0D" w:rsidRPr="00536A0D" w:rsidRDefault="00536A0D" w:rsidP="00536A0D">
      <w:pPr>
        <w:widowControl w:val="0"/>
        <w:suppressAutoHyphens/>
        <w:rPr>
          <w:rFonts w:ascii="Times New Roman" w:eastAsia="Bitstream Vera Sans" w:hAnsi="Times New Roman"/>
          <w:lang w:val="fr-FR" w:eastAsia="en-GB"/>
        </w:rPr>
      </w:pPr>
    </w:p>
    <w:p w:rsidR="00536A0D" w:rsidRPr="00536A0D" w:rsidRDefault="00536A0D" w:rsidP="00536A0D">
      <w:pPr>
        <w:widowControl w:val="0"/>
        <w:suppressAutoHyphens/>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Motivation and introduction</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In this exercise, you will learn how to estimate the power consumption on gate-level accuracy for different processors and different applications which were generated in the previous sessions. Then you will compare the power consumption for a certain clock period. We will use the basis CPU and the CPU which supports the “</w:t>
      </w:r>
      <w:r w:rsidR="00C001FC">
        <w:rPr>
          <w:rFonts w:ascii="Times New Roman" w:eastAsia="Bitstream Vera Sans" w:hAnsi="Times New Roman"/>
          <w:lang w:val="en-GB" w:eastAsia="en-GB"/>
        </w:rPr>
        <w:t>BGEU</w:t>
      </w:r>
      <w:r w:rsidRPr="00536A0D">
        <w:rPr>
          <w:rFonts w:ascii="Times New Roman" w:eastAsia="Bitstream Vera Sans" w:hAnsi="Times New Roman"/>
          <w:lang w:val="en-GB" w:eastAsia="en-GB"/>
        </w:rPr>
        <w:t xml:space="preserve">” instruction. The applications which will be used are basis bubble sort algorithm “bs_basis.s”, the bubble sort algorithm which uses </w:t>
      </w:r>
      <w:r w:rsidR="00C001FC">
        <w:rPr>
          <w:rFonts w:ascii="Times New Roman" w:eastAsia="Bitstream Vera Sans" w:hAnsi="Times New Roman"/>
          <w:lang w:val="en-GB" w:eastAsia="en-GB"/>
        </w:rPr>
        <w:t>BGEU</w:t>
      </w:r>
      <w:r w:rsidRPr="00536A0D">
        <w:rPr>
          <w:rFonts w:ascii="Times New Roman" w:eastAsia="Bitstream Vera Sans" w:hAnsi="Times New Roman"/>
          <w:lang w:val="en-GB" w:eastAsia="en-GB"/>
        </w:rPr>
        <w:t xml:space="preserve"> instruction “bs_bgeu.s” and the optimized version of the bubble sort algorithm “</w:t>
      </w:r>
      <w:r w:rsidRPr="00536A0D">
        <w:rPr>
          <w:rFonts w:ascii="Times New Roman" w:eastAsia="Bitstream Vera Sans" w:hAnsi="Times New Roman"/>
          <w:i/>
          <w:iCs/>
          <w:lang w:val="en-GB" w:eastAsia="en-GB"/>
        </w:rPr>
        <w:t>bs_bgeu_opt????.</w:t>
      </w:r>
      <w:proofErr w:type="gramStart"/>
      <w:r w:rsidRPr="00536A0D">
        <w:rPr>
          <w:rFonts w:ascii="Times New Roman" w:eastAsia="Bitstream Vera Sans" w:hAnsi="Times New Roman"/>
          <w:i/>
          <w:iCs/>
          <w:lang w:val="en-GB" w:eastAsia="en-GB"/>
        </w:rPr>
        <w:t>s</w:t>
      </w:r>
      <w:proofErr w:type="gramEnd"/>
      <w:r w:rsidRPr="00536A0D">
        <w:rPr>
          <w:rFonts w:ascii="Times New Roman" w:eastAsia="Bitstream Vera Sans" w:hAnsi="Times New Roman"/>
          <w:lang w:val="en-GB" w:eastAsia="en-GB"/>
        </w:rPr>
        <w:t xml:space="preserve">”. Before you start the exercises, read the Power Estimation tutorial to get a close view about the software tools that will be used in Chapter 7 of the Laboratory Script. The different processors and applications, mentioned previously can be combined to form 3 versions as following: </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1</w:t>
      </w:r>
      <w:r w:rsidRPr="00536A0D">
        <w:rPr>
          <w:rFonts w:ascii="Times New Roman" w:eastAsia="Bitstream Vera Sans" w:hAnsi="Times New Roman"/>
          <w:lang w:val="en-GB" w:eastAsia="en-GB"/>
        </w:rPr>
        <w:t>: basis CPU “</w:t>
      </w:r>
      <w:r w:rsidR="004C1847">
        <w:rPr>
          <w:rFonts w:ascii="Times New Roman" w:eastAsia="Bitstream Vera Sans" w:hAnsi="Times New Roman"/>
          <w:i/>
          <w:iCs/>
          <w:lang w:val="en-GB" w:eastAsia="en-GB"/>
        </w:rPr>
        <w:t>browstd32.pdb</w:t>
      </w:r>
      <w:r w:rsidRPr="00536A0D">
        <w:rPr>
          <w:rFonts w:ascii="Times New Roman" w:eastAsia="Bitstream Vera Sans" w:hAnsi="Times New Roman"/>
          <w:lang w:val="en-GB" w:eastAsia="en-GB"/>
        </w:rPr>
        <w:t>” with basis bubble sort algorithm: “</w:t>
      </w:r>
      <w:r w:rsidRPr="00536A0D">
        <w:rPr>
          <w:rFonts w:ascii="Times New Roman" w:eastAsia="Bitstream Vera Sans" w:hAnsi="Times New Roman"/>
          <w:i/>
          <w:iCs/>
          <w:lang w:val="en-GB" w:eastAsia="en-GB"/>
        </w:rPr>
        <w:t>bs_basis.s</w:t>
      </w:r>
      <w:r w:rsidRPr="00536A0D">
        <w:rPr>
          <w:rFonts w:ascii="Times New Roman" w:eastAsia="Bitstream Vera Sans" w:hAnsi="Times New Roman"/>
          <w:lang w:val="en-GB" w:eastAsia="en-GB"/>
        </w:rPr>
        <w:t>”</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2</w:t>
      </w:r>
      <w:r w:rsidRPr="00536A0D">
        <w:rPr>
          <w:rFonts w:ascii="Times New Roman" w:eastAsia="Bitstream Vera Sans" w:hAnsi="Times New Roman"/>
          <w:lang w:val="en-GB" w:eastAsia="en-GB"/>
        </w:rPr>
        <w:t xml:space="preserve">: CPU which supports the instruction </w:t>
      </w:r>
      <w:r w:rsidR="00C001FC">
        <w:rPr>
          <w:rFonts w:ascii="Times New Roman" w:eastAsia="Bitstream Vera Sans" w:hAnsi="Times New Roman"/>
          <w:lang w:val="en-GB" w:eastAsia="en-GB"/>
        </w:rPr>
        <w:t>BGEU</w:t>
      </w:r>
      <w:r w:rsidRPr="00536A0D">
        <w:rPr>
          <w:rFonts w:ascii="Times New Roman" w:eastAsia="Bitstream Vera Sans" w:hAnsi="Times New Roman"/>
          <w:lang w:val="en-GB" w:eastAsia="en-GB"/>
        </w:rPr>
        <w:t xml:space="preserve"> “</w:t>
      </w:r>
      <w:r w:rsidR="00CD4D64">
        <w:rPr>
          <w:rFonts w:ascii="Times New Roman" w:eastAsia="Bitstream Vera Sans" w:hAnsi="Times New Roman"/>
          <w:i/>
          <w:iCs/>
          <w:lang w:val="en-GB" w:eastAsia="en-GB"/>
        </w:rPr>
        <w:t>browstd32_</w:t>
      </w:r>
      <w:r w:rsidRPr="00536A0D">
        <w:rPr>
          <w:rFonts w:ascii="Times New Roman" w:eastAsia="Bitstream Vera Sans" w:hAnsi="Times New Roman"/>
          <w:i/>
          <w:iCs/>
          <w:lang w:val="en-GB" w:eastAsia="en-GB"/>
        </w:rPr>
        <w:t>bgeu.pdb</w:t>
      </w:r>
      <w:r w:rsidRPr="00536A0D">
        <w:rPr>
          <w:rFonts w:ascii="Times New Roman" w:eastAsia="Bitstream Vera Sans" w:hAnsi="Times New Roman"/>
          <w:lang w:val="en-GB" w:eastAsia="en-GB"/>
        </w:rPr>
        <w:t xml:space="preserve">” with bubble sort algorithm which uses </w:t>
      </w:r>
      <w:r w:rsidR="00C001FC">
        <w:rPr>
          <w:rFonts w:ascii="Times New Roman" w:eastAsia="Bitstream Vera Sans" w:hAnsi="Times New Roman"/>
          <w:lang w:val="en-GB" w:eastAsia="en-GB"/>
        </w:rPr>
        <w:t>BGEU</w:t>
      </w:r>
      <w:r w:rsidRPr="00536A0D">
        <w:rPr>
          <w:rFonts w:ascii="Times New Roman" w:eastAsia="Bitstream Vera Sans" w:hAnsi="Times New Roman"/>
          <w:lang w:val="en-GB" w:eastAsia="en-GB"/>
        </w:rPr>
        <w:t xml:space="preserve"> instruction: “</w:t>
      </w:r>
      <w:r w:rsidRPr="00536A0D">
        <w:rPr>
          <w:rFonts w:ascii="Times New Roman" w:eastAsia="Bitstream Vera Sans" w:hAnsi="Times New Roman"/>
          <w:i/>
          <w:iCs/>
          <w:lang w:val="en-GB" w:eastAsia="en-GB"/>
        </w:rPr>
        <w:t>bs_bgeu.s</w:t>
      </w:r>
      <w:r w:rsidRPr="00536A0D">
        <w:rPr>
          <w:rFonts w:ascii="Times New Roman" w:eastAsia="Bitstream Vera Sans" w:hAnsi="Times New Roman"/>
          <w:lang w:val="en-GB" w:eastAsia="en-GB"/>
        </w:rPr>
        <w:t>”</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3</w:t>
      </w:r>
      <w:r w:rsidRPr="00536A0D">
        <w:rPr>
          <w:rFonts w:ascii="Times New Roman" w:eastAsia="Bitstream Vera Sans" w:hAnsi="Times New Roman"/>
          <w:lang w:val="en-GB" w:eastAsia="en-GB"/>
        </w:rPr>
        <w:t xml:space="preserve">: CPU which supports the instruction </w:t>
      </w:r>
      <w:r w:rsidR="00C001FC">
        <w:rPr>
          <w:rFonts w:ascii="Times New Roman" w:eastAsia="Bitstream Vera Sans" w:hAnsi="Times New Roman"/>
          <w:lang w:val="en-GB" w:eastAsia="en-GB"/>
        </w:rPr>
        <w:t>BGEU</w:t>
      </w:r>
      <w:r w:rsidRPr="00536A0D">
        <w:rPr>
          <w:rFonts w:ascii="Times New Roman" w:eastAsia="Bitstream Vera Sans" w:hAnsi="Times New Roman"/>
          <w:lang w:val="en-GB" w:eastAsia="en-GB"/>
        </w:rPr>
        <w:t xml:space="preserve"> “</w:t>
      </w:r>
      <w:r w:rsidR="00CD4D64">
        <w:rPr>
          <w:rFonts w:ascii="Times New Roman" w:eastAsia="Bitstream Vera Sans" w:hAnsi="Times New Roman"/>
          <w:i/>
          <w:iCs/>
          <w:lang w:val="en-GB" w:eastAsia="en-GB"/>
        </w:rPr>
        <w:t>browstd32_</w:t>
      </w:r>
      <w:r w:rsidRPr="00536A0D">
        <w:rPr>
          <w:rFonts w:ascii="Times New Roman" w:eastAsia="Bitstream Vera Sans" w:hAnsi="Times New Roman"/>
          <w:i/>
          <w:iCs/>
          <w:lang w:val="en-GB" w:eastAsia="en-GB"/>
        </w:rPr>
        <w:t>bgeu.pdb</w:t>
      </w:r>
      <w:r w:rsidRPr="00536A0D">
        <w:rPr>
          <w:rFonts w:ascii="Times New Roman" w:eastAsia="Bitstream Vera Sans" w:hAnsi="Times New Roman"/>
          <w:lang w:val="en-GB" w:eastAsia="en-GB"/>
        </w:rPr>
        <w:t>” with optimized version of the bubble sort algorithm: “</w:t>
      </w:r>
      <w:r w:rsidRPr="00536A0D">
        <w:rPr>
          <w:rFonts w:ascii="Times New Roman" w:eastAsia="Bitstream Vera Sans" w:hAnsi="Times New Roman"/>
          <w:i/>
          <w:iCs/>
          <w:lang w:val="en-GB" w:eastAsia="en-GB"/>
        </w:rPr>
        <w:t>bs_bgeu_opt</w:t>
      </w:r>
      <w:proofErr w:type="gramStart"/>
      <w:r w:rsidRPr="00536A0D">
        <w:rPr>
          <w:rFonts w:ascii="Times New Roman" w:eastAsia="Bitstream Vera Sans" w:hAnsi="Times New Roman"/>
          <w:i/>
          <w:iCs/>
          <w:lang w:val="en-GB" w:eastAsia="en-GB"/>
        </w:rPr>
        <w:t>????.s</w:t>
      </w:r>
      <w:proofErr w:type="gramEnd"/>
      <w:r w:rsidRPr="00536A0D">
        <w:rPr>
          <w:rFonts w:ascii="Times New Roman" w:eastAsia="Bitstream Vera Sans" w:hAnsi="Times New Roman"/>
          <w:lang w:val="en-GB" w:eastAsia="en-GB"/>
        </w:rPr>
        <w:t>”</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For every part, that starts like “a)”, “b)” … you have to mail the answers and asked files with a CC to your group members to </w:t>
      </w:r>
      <w:r w:rsidRPr="00536A0D">
        <w:rPr>
          <w:rFonts w:ascii="Times New Roman" w:eastAsia="Bitstream Vera Sans" w:hAnsi="Times New Roman"/>
          <w:b/>
          <w:bCs/>
          <w:lang w:val="en-GB" w:eastAsia="en-GB"/>
        </w:rPr>
        <w:t>asip00@ira.uka.de</w:t>
      </w:r>
      <w:r w:rsidRPr="00536A0D">
        <w:rPr>
          <w:rFonts w:ascii="Times New Roman" w:eastAsia="Bitstream Vera Sans" w:hAnsi="Times New Roman"/>
          <w:lang w:val="en-GB" w:eastAsia="en-GB"/>
        </w:rPr>
        <w:t xml:space="preserve"> and use the topic “asipXX-Session2”, with XX replaced by your group number.</w:t>
      </w:r>
    </w:p>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Pr="00536A0D" w:rsidRDefault="00536A0D" w:rsidP="00536A0D">
      <w:pPr>
        <w:widowControl w:val="0"/>
        <w:suppressAutoHyphens/>
        <w:spacing w:before="60" w:line="260" w:lineRule="exact"/>
        <w:jc w:val="both"/>
        <w:rPr>
          <w:rFonts w:ascii="Times New Roman" w:eastAsia="Bitstream Vera Sans" w:hAnsi="Times New Roman"/>
          <w:sz w:val="26"/>
          <w:szCs w:val="26"/>
          <w:lang w:val="en-GB" w:eastAsia="en-GB"/>
        </w:rPr>
      </w:pPr>
      <w:r w:rsidRPr="00536A0D">
        <w:rPr>
          <w:rFonts w:ascii="Times New Roman" w:eastAsia="Bitstream Vera Sans" w:hAnsi="Times New Roman"/>
          <w:b/>
          <w:bCs/>
          <w:sz w:val="28"/>
          <w:szCs w:val="28"/>
          <w:lang w:val="en-GB" w:eastAsia="en-GB"/>
        </w:rPr>
        <w:t>Readings for the next session</w:t>
      </w:r>
      <w:r w:rsidRPr="00536A0D">
        <w:rPr>
          <w:rFonts w:ascii="Times New Roman" w:eastAsia="Bitstream Vera Sans" w:hAnsi="Times New Roman"/>
          <w:sz w:val="26"/>
          <w:szCs w:val="26"/>
          <w:lang w:val="en-GB" w:eastAsia="en-GB"/>
        </w:rPr>
        <w:t>: Chapters 8</w:t>
      </w:r>
    </w:p>
    <w:p w:rsidR="00536A0D" w:rsidRPr="00536A0D" w:rsidRDefault="00536A0D" w:rsidP="00536A0D">
      <w:pPr>
        <w:widowControl w:val="0"/>
        <w:suppressAutoHyphens/>
        <w:jc w:val="both"/>
        <w:rPr>
          <w:rFonts w:ascii="Times New Roman" w:eastAsia="Bitstream Vera Sans" w:hAnsi="Times New Roman"/>
          <w:sz w:val="22"/>
          <w:szCs w:val="22"/>
          <w:lang w:val="en-GB" w:eastAsia="en-GB"/>
        </w:rPr>
      </w:pPr>
    </w:p>
    <w:p w:rsidR="00536A0D" w:rsidRPr="00536A0D" w:rsidRDefault="00536A0D" w:rsidP="00536A0D">
      <w:pPr>
        <w:widowControl w:val="0"/>
        <w:suppressAutoHyphens/>
        <w:jc w:val="both"/>
        <w:rPr>
          <w:rFonts w:ascii="Times New Roman" w:eastAsia="Bitstream Vera Sans" w:hAnsi="Times New Roman"/>
          <w:b/>
          <w:bCs/>
          <w:sz w:val="28"/>
          <w:szCs w:val="28"/>
          <w:lang w:val="en-GB" w:eastAsia="en-GB"/>
        </w:rPr>
      </w:pPr>
      <w:r w:rsidRPr="00536A0D">
        <w:rPr>
          <w:rFonts w:ascii="Times New Roman" w:eastAsia="Bitstream Vera Sans" w:hAnsi="Times New Roman"/>
          <w:b/>
          <w:bCs/>
          <w:sz w:val="28"/>
          <w:szCs w:val="28"/>
          <w:lang w:val="en-GB" w:eastAsia="en-GB"/>
        </w:rPr>
        <w:t>Exercises</w:t>
      </w:r>
    </w:p>
    <w:p w:rsidR="00536A0D" w:rsidRPr="00536A0D" w:rsidRDefault="00536A0D" w:rsidP="00536A0D">
      <w:pPr>
        <w:widowControl w:val="0"/>
        <w:suppressAutoHyphens/>
        <w:spacing w:line="226" w:lineRule="auto"/>
        <w:jc w:val="both"/>
        <w:rPr>
          <w:rFonts w:ascii="Times New Roman" w:eastAsia="Bitstream Vera Sans" w:hAnsi="Times New Roman"/>
          <w:lang w:val="en-GB" w:eastAsia="en-GB"/>
        </w:rPr>
      </w:pPr>
    </w:p>
    <w:p w:rsidR="00536A0D" w:rsidRPr="00536A0D" w:rsidRDefault="00536A0D" w:rsidP="00536A0D">
      <w:pPr>
        <w:widowControl w:val="0"/>
        <w:numPr>
          <w:ilvl w:val="0"/>
          <w:numId w:val="65"/>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reate three different project directories in your “</w:t>
      </w:r>
      <w:r w:rsidRPr="00536A0D">
        <w:rPr>
          <w:rFonts w:ascii="Times New Roman" w:eastAsia="Bitstream Vera Sans" w:hAnsi="Times New Roman"/>
          <w:i/>
          <w:iCs/>
          <w:lang w:val="en-GB" w:eastAsia="en-GB"/>
        </w:rPr>
        <w:t>ASIPMeisterProjects</w:t>
      </w:r>
      <w:r w:rsidRPr="00536A0D">
        <w:rPr>
          <w:rFonts w:ascii="Times New Roman" w:eastAsia="Bitstream Vera Sans" w:hAnsi="Times New Roman"/>
          <w:lang w:val="en-GB" w:eastAsia="en-GB"/>
        </w:rPr>
        <w:t>” directory for three versions and set the “</w:t>
      </w:r>
      <w:r w:rsidRPr="00536A0D">
        <w:rPr>
          <w:rFonts w:ascii="Times New Roman" w:eastAsia="Bitstream Vera Sans" w:hAnsi="Times New Roman"/>
          <w:i/>
          <w:iCs/>
          <w:lang w:val="en-GB" w:eastAsia="en-GB"/>
        </w:rPr>
        <w:t>env_settings</w:t>
      </w:r>
      <w:r w:rsidRPr="00536A0D">
        <w:rPr>
          <w:rFonts w:ascii="Times New Roman" w:eastAsia="Bitstream Vera Sans" w:hAnsi="Times New Roman"/>
          <w:lang w:val="en-GB" w:eastAsia="en-GB"/>
        </w:rPr>
        <w:t>” accordingly.</w:t>
      </w:r>
    </w:p>
    <w:p w:rsidR="00536A0D" w:rsidRPr="00536A0D" w:rsidRDefault="00536A0D" w:rsidP="00536A0D">
      <w:pPr>
        <w:widowControl w:val="0"/>
        <w:numPr>
          <w:ilvl w:val="0"/>
          <w:numId w:val="65"/>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For all </w:t>
      </w:r>
      <w:proofErr w:type="gramStart"/>
      <w:r w:rsidRPr="00536A0D">
        <w:rPr>
          <w:rFonts w:ascii="Times New Roman" w:eastAsia="Bitstream Vera Sans" w:hAnsi="Times New Roman"/>
          <w:lang w:val="en-GB" w:eastAsia="en-GB"/>
        </w:rPr>
        <w:t>the  above</w:t>
      </w:r>
      <w:proofErr w:type="gramEnd"/>
      <w:r w:rsidRPr="00536A0D">
        <w:rPr>
          <w:rFonts w:ascii="Times New Roman" w:eastAsia="Bitstream Vera Sans" w:hAnsi="Times New Roman"/>
          <w:lang w:val="en-GB" w:eastAsia="en-GB"/>
        </w:rPr>
        <w:t xml:space="preserve"> three versions, generate ASIPmeister hardware and software description files and simulate with ModelSim. During simulation also generate the VCD files for mentioned frequencies (first with 50MHz and then with Max. Frequency found in the last session). </w:t>
      </w:r>
    </w:p>
    <w:p w:rsidR="00536A0D" w:rsidRPr="00536A0D" w:rsidRDefault="00536A0D" w:rsidP="00536A0D">
      <w:pPr>
        <w:widowControl w:val="0"/>
        <w:numPr>
          <w:ilvl w:val="0"/>
          <w:numId w:val="65"/>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reate Xilinx ISE project to estimate power with xPower for three versions as discussed in Chapter 7 of the Laboratory Script.</w:t>
      </w:r>
    </w:p>
    <w:p w:rsidR="00536A0D" w:rsidRPr="00536A0D" w:rsidRDefault="00536A0D" w:rsidP="00536A0D">
      <w:pPr>
        <w:widowControl w:val="0"/>
        <w:numPr>
          <w:ilvl w:val="0"/>
          <w:numId w:val="66"/>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For all 3 versions determine the total and dynamic power.  </w:t>
      </w:r>
    </w:p>
    <w:p w:rsidR="00536A0D" w:rsidRPr="00536A0D" w:rsidRDefault="00536A0D" w:rsidP="00536A0D">
      <w:pPr>
        <w:widowControl w:val="0"/>
        <w:numPr>
          <w:ilvl w:val="0"/>
          <w:numId w:val="66"/>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Compute the total execution time (</w:t>
      </w:r>
      <w:proofErr w:type="spellStart"/>
      <w:r w:rsidRPr="00536A0D">
        <w:rPr>
          <w:rFonts w:ascii="Times New Roman" w:eastAsia="Bitstream Vera Sans" w:hAnsi="Times New Roman"/>
          <w:lang w:val="en-GB" w:eastAsia="en-GB"/>
        </w:rPr>
        <w:t>ms</w:t>
      </w:r>
      <w:proofErr w:type="spellEnd"/>
      <w:r w:rsidRPr="00536A0D">
        <w:rPr>
          <w:rFonts w:ascii="Times New Roman" w:eastAsia="Bitstream Vera Sans" w:hAnsi="Times New Roman"/>
          <w:lang w:val="en-GB" w:eastAsia="en-GB"/>
        </w:rPr>
        <w:t>) for every version. You can use execution as the # of cycles multiplied by the clock cycle in ModelSim.</w:t>
      </w:r>
    </w:p>
    <w:p w:rsidR="00536A0D" w:rsidRPr="00536A0D" w:rsidRDefault="00536A0D" w:rsidP="00536A0D">
      <w:pPr>
        <w:widowControl w:val="0"/>
        <w:numPr>
          <w:ilvl w:val="0"/>
          <w:numId w:val="66"/>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Compute the energy required for every version. Fill in all these results in the table below e.g. </w:t>
      </w:r>
      <w:r w:rsidRPr="00536A0D">
        <w:rPr>
          <w:rFonts w:ascii="Times New Roman" w:eastAsia="Bitstream Vera Sans" w:hAnsi="Times New Roman"/>
          <w:i/>
          <w:iCs/>
          <w:lang w:val="en-GB" w:eastAsia="en-GB"/>
        </w:rPr>
        <w:t>PowerReport.xlx</w:t>
      </w:r>
      <w:r w:rsidRPr="00536A0D">
        <w:rPr>
          <w:rFonts w:ascii="Times New Roman" w:eastAsia="Bitstream Vera Sans" w:hAnsi="Times New Roman"/>
          <w:lang w:val="en-GB" w:eastAsia="en-GB"/>
        </w:rPr>
        <w:t xml:space="preserve"> or </w:t>
      </w:r>
      <w:r w:rsidRPr="00536A0D">
        <w:rPr>
          <w:rFonts w:ascii="Times New Roman" w:eastAsia="Bitstream Vera Sans" w:hAnsi="Times New Roman"/>
          <w:i/>
          <w:iCs/>
          <w:lang w:val="en-GB" w:eastAsia="en-GB"/>
        </w:rPr>
        <w:t>PowerReport.ods</w:t>
      </w:r>
      <w:r w:rsidRPr="00536A0D">
        <w:rPr>
          <w:rFonts w:ascii="Times New Roman" w:eastAsia="Bitstream Vera Sans" w:hAnsi="Times New Roman"/>
          <w:lang w:val="en-GB" w:eastAsia="en-GB"/>
        </w:rPr>
        <w:t>.</w:t>
      </w:r>
    </w:p>
    <w:p w:rsidR="00536A0D" w:rsidRPr="00536A0D" w:rsidRDefault="00536A0D" w:rsidP="00536A0D">
      <w:pPr>
        <w:widowControl w:val="0"/>
        <w:numPr>
          <w:ilvl w:val="0"/>
          <w:numId w:val="66"/>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Does using “</w:t>
      </w:r>
      <w:r w:rsidR="00C001FC">
        <w:rPr>
          <w:rFonts w:ascii="Times New Roman" w:eastAsia="Bitstream Vera Sans" w:hAnsi="Times New Roman"/>
          <w:i/>
          <w:iCs/>
          <w:lang w:val="en-GB" w:eastAsia="en-GB"/>
        </w:rPr>
        <w:t>BGEU</w:t>
      </w:r>
      <w:r w:rsidRPr="00536A0D">
        <w:rPr>
          <w:rFonts w:ascii="Times New Roman" w:eastAsia="Bitstream Vera Sans" w:hAnsi="Times New Roman"/>
          <w:lang w:val="en-GB" w:eastAsia="en-GB"/>
        </w:rPr>
        <w:t xml:space="preserve">” instruction minimize the required energy? Version3 uses an application which needs less number of clock cycles than Version2; is it also power and/or energy optimized version compared to Version2? </w:t>
      </w:r>
    </w:p>
    <w:p w:rsidR="00536A0D" w:rsidRPr="00536A0D" w:rsidRDefault="00536A0D" w:rsidP="00536A0D">
      <w:pPr>
        <w:widowControl w:val="0"/>
        <w:numPr>
          <w:ilvl w:val="0"/>
          <w:numId w:val="66"/>
        </w:numPr>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Repeat a-d, but instead of taking the default of 50 MHz, use the individual maximum CPU frequency on which a CPU can run (You can get it from ISE_Benchmark). This frequency has to be configured in </w:t>
      </w:r>
      <w:r w:rsidR="00B60E04">
        <w:rPr>
          <w:rFonts w:ascii="Times New Roman" w:eastAsia="Bitstream Vera Sans" w:hAnsi="Times New Roman"/>
          <w:lang w:val="en-GB" w:eastAsia="en-GB"/>
        </w:rPr>
        <w:t>tb_browstd32.vhd</w:t>
      </w:r>
      <w:r w:rsidRPr="00536A0D">
        <w:rPr>
          <w:rFonts w:ascii="Times New Roman" w:eastAsia="Bitstream Vera Sans" w:hAnsi="Times New Roman"/>
          <w:lang w:val="en-GB" w:eastAsia="en-GB"/>
        </w:rPr>
        <w:t xml:space="preserve"> (search for CLK_HALF_PERIOD; e.g. 10 ns half period = 20 ns period = 50 MHz). XPower will automatically load this frequency from the VCD file. </w:t>
      </w:r>
    </w:p>
    <w:p w:rsidR="00536A0D" w:rsidRPr="00536A0D" w:rsidRDefault="00536A0D" w:rsidP="00536A0D">
      <w:pPr>
        <w:widowControl w:val="0"/>
        <w:suppressAutoHyphens/>
        <w:spacing w:line="226" w:lineRule="auto"/>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br w:type="page"/>
      </w:r>
      <w:r w:rsidRPr="00536A0D">
        <w:rPr>
          <w:rFonts w:ascii="Times New Roman" w:eastAsia="Bitstream Vera Sans" w:hAnsi="Times New Roman"/>
          <w:lang w:val="en-GB" w:eastAsia="en-GB"/>
        </w:rPr>
        <w:lastRenderedPageBreak/>
        <w:t>Sample PowerReport.xlx or PowerReport.ods</w:t>
      </w:r>
    </w:p>
    <w:p w:rsidR="00536A0D" w:rsidRPr="00536A0D" w:rsidRDefault="00536A0D" w:rsidP="00536A0D">
      <w:pPr>
        <w:widowControl w:val="0"/>
        <w:suppressAutoHyphens/>
        <w:spacing w:line="226" w:lineRule="auto"/>
        <w:jc w:val="both"/>
        <w:rPr>
          <w:rFonts w:ascii="Times New Roman" w:eastAsia="Bitstream Vera Sans" w:hAnsi="Times New Roman"/>
          <w:lang w:val="en-GB" w:eastAsia="en-GB"/>
        </w:rPr>
      </w:pPr>
    </w:p>
    <w:tbl>
      <w:tblPr>
        <w:tblW w:w="8653" w:type="dxa"/>
        <w:tblInd w:w="180" w:type="dxa"/>
        <w:tblBorders>
          <w:top w:val="nil"/>
          <w:left w:val="nil"/>
          <w:bottom w:val="nil"/>
          <w:right w:val="nil"/>
        </w:tblBorders>
        <w:tblLayout w:type="fixed"/>
        <w:tblLook w:val="0000" w:firstRow="0" w:lastRow="0" w:firstColumn="0" w:lastColumn="0" w:noHBand="0" w:noVBand="0"/>
      </w:tblPr>
      <w:tblGrid>
        <w:gridCol w:w="2416"/>
        <w:gridCol w:w="1560"/>
        <w:gridCol w:w="1559"/>
        <w:gridCol w:w="1701"/>
        <w:gridCol w:w="1417"/>
      </w:tblGrid>
      <w:tr w:rsidR="00536A0D" w:rsidRPr="00536A0D" w:rsidTr="002F35C3">
        <w:trPr>
          <w:trHeight w:val="581"/>
        </w:trPr>
        <w:tc>
          <w:tcPr>
            <w:tcW w:w="2416" w:type="dxa"/>
            <w:tcBorders>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bookmarkStart w:id="374" w:name="_Hlk476935528"/>
            <w:bookmarkStart w:id="375" w:name="_Hlk476935561"/>
          </w:p>
        </w:tc>
        <w:tc>
          <w:tcPr>
            <w:tcW w:w="1560"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Total Power [</w:t>
            </w:r>
            <w:proofErr w:type="spellStart"/>
            <w:r w:rsidRPr="00536A0D">
              <w:rPr>
                <w:rFonts w:ascii="Times New Roman" w:eastAsia="Bitstream Vera Sans" w:hAnsi="Times New Roman"/>
                <w:lang w:val="en-GB" w:eastAsia="en-GB"/>
              </w:rPr>
              <w:t>mW</w:t>
            </w:r>
            <w:proofErr w:type="spellEnd"/>
            <w:r w:rsidRPr="00536A0D">
              <w:rPr>
                <w:rFonts w:ascii="Times New Roman" w:eastAsia="Bitstream Vera Sans" w:hAnsi="Times New Roman"/>
                <w:lang w:val="en-GB" w:eastAsia="en-GB"/>
              </w:rPr>
              <w:t xml:space="preserve">] </w:t>
            </w:r>
          </w:p>
        </w:tc>
        <w:tc>
          <w:tcPr>
            <w:tcW w:w="1559"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Dynamic Power [</w:t>
            </w:r>
            <w:proofErr w:type="spellStart"/>
            <w:r w:rsidRPr="00536A0D">
              <w:rPr>
                <w:rFonts w:ascii="Times New Roman" w:eastAsia="Bitstream Vera Sans" w:hAnsi="Times New Roman"/>
                <w:lang w:val="en-GB" w:eastAsia="en-GB"/>
              </w:rPr>
              <w:t>mW</w:t>
            </w:r>
            <w:proofErr w:type="spellEnd"/>
            <w:r w:rsidRPr="00536A0D">
              <w:rPr>
                <w:rFonts w:ascii="Times New Roman" w:eastAsia="Bitstream Vera Sans" w:hAnsi="Times New Roman"/>
                <w:lang w:val="en-GB" w:eastAsia="en-GB"/>
              </w:rPr>
              <w:t xml:space="preserve">] </w:t>
            </w:r>
          </w:p>
        </w:tc>
        <w:tc>
          <w:tcPr>
            <w:tcW w:w="1701"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Execution Time [</w:t>
            </w:r>
            <w:proofErr w:type="spellStart"/>
            <w:r w:rsidRPr="00536A0D">
              <w:rPr>
                <w:rFonts w:ascii="Times New Roman" w:eastAsia="Bitstream Vera Sans" w:hAnsi="Times New Roman"/>
                <w:lang w:val="en-GB" w:eastAsia="en-GB"/>
              </w:rPr>
              <w:t>ms</w:t>
            </w:r>
            <w:proofErr w:type="spellEnd"/>
            <w:r w:rsidRPr="00536A0D">
              <w:rPr>
                <w:rFonts w:ascii="Times New Roman" w:eastAsia="Bitstream Vera Sans" w:hAnsi="Times New Roman"/>
                <w:lang w:val="en-GB" w:eastAsia="en-GB"/>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Energy [</w:t>
            </w:r>
            <w:proofErr w:type="spellStart"/>
            <w:r w:rsidRPr="00536A0D">
              <w:rPr>
                <w:rFonts w:ascii="Times New Roman" w:eastAsia="Bitstream Vera Sans" w:hAnsi="Times New Roman"/>
                <w:lang w:val="en-GB" w:eastAsia="en-GB"/>
              </w:rPr>
              <w:t>nJ</w:t>
            </w:r>
            <w:proofErr w:type="spellEnd"/>
            <w:r w:rsidRPr="00536A0D">
              <w:rPr>
                <w:rFonts w:ascii="Times New Roman" w:eastAsia="Bitstream Vera Sans" w:hAnsi="Times New Roman"/>
                <w:lang w:val="en-GB" w:eastAsia="en-GB"/>
              </w:rPr>
              <w:t xml:space="preserve">] </w:t>
            </w:r>
          </w:p>
        </w:tc>
      </w:tr>
      <w:tr w:rsidR="00536A0D" w:rsidRPr="00536A0D" w:rsidTr="002F35C3">
        <w:trPr>
          <w:trHeight w:val="585"/>
        </w:trPr>
        <w:tc>
          <w:tcPr>
            <w:tcW w:w="2416"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 xml:space="preserve">Version1 </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50 MHz </w:t>
            </w:r>
          </w:p>
        </w:tc>
        <w:tc>
          <w:tcPr>
            <w:tcW w:w="1560"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559"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701"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417"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r>
      <w:tr w:rsidR="00536A0D" w:rsidRPr="00536A0D" w:rsidTr="002F35C3">
        <w:trPr>
          <w:trHeight w:val="585"/>
        </w:trPr>
        <w:tc>
          <w:tcPr>
            <w:tcW w:w="2416"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 xml:space="preserve">Version2 </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50 MHz </w:t>
            </w:r>
          </w:p>
        </w:tc>
        <w:tc>
          <w:tcPr>
            <w:tcW w:w="1560"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559"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701"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417"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r>
      <w:tr w:rsidR="00536A0D" w:rsidRPr="00536A0D" w:rsidTr="002F35C3">
        <w:trPr>
          <w:trHeight w:val="585"/>
        </w:trPr>
        <w:tc>
          <w:tcPr>
            <w:tcW w:w="2416"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 xml:space="preserve">Version3 </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50 MHz </w:t>
            </w:r>
          </w:p>
        </w:tc>
        <w:tc>
          <w:tcPr>
            <w:tcW w:w="1560"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559"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701"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417"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r>
      <w:tr w:rsidR="00536A0D" w:rsidRPr="00536A0D" w:rsidTr="002F35C3">
        <w:trPr>
          <w:trHeight w:val="585"/>
        </w:trPr>
        <w:tc>
          <w:tcPr>
            <w:tcW w:w="2416"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1</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Max. </w:t>
            </w:r>
            <w:proofErr w:type="spellStart"/>
            <w:r w:rsidRPr="00536A0D">
              <w:rPr>
                <w:rFonts w:ascii="Times New Roman" w:eastAsia="Bitstream Vera Sans" w:hAnsi="Times New Roman"/>
                <w:lang w:val="en-GB" w:eastAsia="en-GB"/>
              </w:rPr>
              <w:t>Freq</w:t>
            </w:r>
            <w:proofErr w:type="spellEnd"/>
            <w:r w:rsidRPr="00536A0D">
              <w:rPr>
                <w:rFonts w:ascii="Times New Roman" w:eastAsia="Bitstream Vera Sans" w:hAnsi="Times New Roman"/>
                <w:lang w:val="en-GB" w:eastAsia="en-GB"/>
              </w:rPr>
              <w:t xml:space="preserve">: -----MHz </w:t>
            </w:r>
          </w:p>
        </w:tc>
        <w:tc>
          <w:tcPr>
            <w:tcW w:w="1560"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559"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701"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417"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r>
      <w:tr w:rsidR="00536A0D" w:rsidRPr="00536A0D" w:rsidTr="002F35C3">
        <w:trPr>
          <w:trHeight w:val="585"/>
        </w:trPr>
        <w:tc>
          <w:tcPr>
            <w:tcW w:w="2416"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2</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Max. </w:t>
            </w:r>
            <w:proofErr w:type="spellStart"/>
            <w:r w:rsidRPr="00536A0D">
              <w:rPr>
                <w:rFonts w:ascii="Times New Roman" w:eastAsia="Bitstream Vera Sans" w:hAnsi="Times New Roman"/>
                <w:lang w:val="en-GB" w:eastAsia="en-GB"/>
              </w:rPr>
              <w:t>Freq</w:t>
            </w:r>
            <w:proofErr w:type="spellEnd"/>
            <w:r w:rsidRPr="00536A0D">
              <w:rPr>
                <w:rFonts w:ascii="Times New Roman" w:eastAsia="Bitstream Vera Sans" w:hAnsi="Times New Roman"/>
                <w:lang w:val="en-GB" w:eastAsia="en-GB"/>
              </w:rPr>
              <w:t>: -----MHz</w:t>
            </w:r>
          </w:p>
        </w:tc>
        <w:tc>
          <w:tcPr>
            <w:tcW w:w="1560"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559"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701"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417"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r>
      <w:tr w:rsidR="00536A0D" w:rsidRPr="00536A0D" w:rsidTr="002F35C3">
        <w:trPr>
          <w:trHeight w:val="585"/>
        </w:trPr>
        <w:tc>
          <w:tcPr>
            <w:tcW w:w="2416" w:type="dxa"/>
            <w:tcBorders>
              <w:top w:val="single" w:sz="8" w:space="0" w:color="000000"/>
              <w:left w:val="single" w:sz="8" w:space="0" w:color="000000"/>
              <w:bottom w:val="single" w:sz="8" w:space="0" w:color="000000"/>
              <w:right w:val="single" w:sz="8" w:space="0" w:color="000000"/>
            </w:tcBorders>
            <w:shd w:val="clear" w:color="auto" w:fill="F1F1F1"/>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b/>
                <w:bCs/>
                <w:lang w:val="en-GB" w:eastAsia="en-GB"/>
              </w:rPr>
              <w:t>Version3</w:t>
            </w:r>
          </w:p>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Max. </w:t>
            </w:r>
            <w:proofErr w:type="spellStart"/>
            <w:r w:rsidRPr="00536A0D">
              <w:rPr>
                <w:rFonts w:ascii="Times New Roman" w:eastAsia="Bitstream Vera Sans" w:hAnsi="Times New Roman"/>
                <w:lang w:val="en-GB" w:eastAsia="en-GB"/>
              </w:rPr>
              <w:t>Freq</w:t>
            </w:r>
            <w:proofErr w:type="spellEnd"/>
            <w:r w:rsidRPr="00536A0D">
              <w:rPr>
                <w:rFonts w:ascii="Times New Roman" w:eastAsia="Bitstream Vera Sans" w:hAnsi="Times New Roman"/>
                <w:lang w:val="en-GB" w:eastAsia="en-GB"/>
              </w:rPr>
              <w:t>: -----MHz</w:t>
            </w:r>
          </w:p>
        </w:tc>
        <w:tc>
          <w:tcPr>
            <w:tcW w:w="1560"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559"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701"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tc>
          <w:tcPr>
            <w:tcW w:w="1417" w:type="dxa"/>
            <w:tcBorders>
              <w:top w:val="single" w:sz="8" w:space="0" w:color="000000"/>
              <w:left w:val="single" w:sz="8" w:space="0" w:color="000000"/>
              <w:bottom w:val="single" w:sz="8" w:space="0" w:color="000000"/>
              <w:right w:val="single" w:sz="8" w:space="0" w:color="000000"/>
            </w:tcBorders>
          </w:tcPr>
          <w:p w:rsidR="00536A0D" w:rsidRPr="00536A0D" w:rsidRDefault="00536A0D" w:rsidP="00536A0D">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val="en-GB" w:eastAsia="en-GB"/>
              </w:rPr>
              <w:t xml:space="preserve"> </w:t>
            </w:r>
          </w:p>
        </w:tc>
        <w:bookmarkEnd w:id="374"/>
        <w:bookmarkEnd w:id="375"/>
      </w:tr>
    </w:tbl>
    <w:p w:rsidR="00536A0D" w:rsidRPr="00536A0D" w:rsidRDefault="00536A0D" w:rsidP="00536A0D">
      <w:pPr>
        <w:widowControl w:val="0"/>
        <w:suppressAutoHyphens/>
        <w:jc w:val="both"/>
        <w:rPr>
          <w:rFonts w:ascii="Times New Roman" w:eastAsia="Bitstream Vera Sans" w:hAnsi="Times New Roman"/>
          <w:lang w:val="en-GB" w:eastAsia="en-GB"/>
        </w:rPr>
      </w:pPr>
    </w:p>
    <w:p w:rsidR="00536A0D" w:rsidRDefault="00536A0D" w:rsidP="00B048C7">
      <w:pPr>
        <w:pStyle w:val="Literatur"/>
        <w:spacing w:after="240"/>
        <w:ind w:left="1555" w:hanging="1555"/>
        <w:sectPr w:rsidR="00536A0D" w:rsidSect="00536A0D">
          <w:headerReference w:type="default" r:id="rId90"/>
          <w:footerReference w:type="default" r:id="rId91"/>
          <w:footnotePr>
            <w:pos w:val="beneathText"/>
          </w:footnotePr>
          <w:pgSz w:w="11905" w:h="16837"/>
          <w:pgMar w:top="1741" w:right="1134" w:bottom="1741" w:left="1134" w:header="1134" w:footer="1134" w:gutter="0"/>
          <w:pgNumType w:start="1"/>
          <w:cols w:space="720"/>
          <w:docGrid w:linePitch="360"/>
        </w:sectPr>
      </w:pPr>
    </w:p>
    <w:p w:rsidR="00536A0D" w:rsidRPr="00536A0D" w:rsidRDefault="005D0AEA" w:rsidP="00536A0D">
      <w:pPr>
        <w:widowControl w:val="0"/>
        <w:suppressAutoHyphens/>
        <w:jc w:val="center"/>
        <w:rPr>
          <w:rFonts w:ascii="Times New Roman" w:eastAsia="Bitstream Vera Sans" w:hAnsi="Times New Roman"/>
          <w:b/>
          <w:bCs/>
          <w:sz w:val="32"/>
          <w:szCs w:val="32"/>
          <w:lang w:eastAsia="en-GB"/>
        </w:rPr>
      </w:pPr>
      <w:proofErr w:type="spellStart"/>
      <w:r>
        <w:rPr>
          <w:rFonts w:ascii="Times New Roman" w:eastAsia="Bitstream Vera Sans" w:hAnsi="Times New Roman"/>
          <w:b/>
          <w:bCs/>
          <w:sz w:val="32"/>
          <w:szCs w:val="32"/>
          <w:lang w:eastAsia="en-GB"/>
        </w:rPr>
        <w:lastRenderedPageBreak/>
        <w:t>Extendeding</w:t>
      </w:r>
      <w:proofErr w:type="spellEnd"/>
      <w:r>
        <w:rPr>
          <w:rFonts w:ascii="Times New Roman" w:eastAsia="Bitstream Vera Sans" w:hAnsi="Times New Roman"/>
          <w:b/>
          <w:bCs/>
          <w:sz w:val="32"/>
          <w:szCs w:val="32"/>
          <w:lang w:eastAsia="en-GB"/>
        </w:rPr>
        <w:t xml:space="preserve"> </w:t>
      </w:r>
      <w:r w:rsidR="001F7595">
        <w:rPr>
          <w:rFonts w:ascii="Times New Roman" w:eastAsia="Bitstream Vera Sans" w:hAnsi="Times New Roman"/>
          <w:b/>
          <w:bCs/>
          <w:sz w:val="32"/>
          <w:szCs w:val="32"/>
          <w:lang w:eastAsia="en-GB"/>
        </w:rPr>
        <w:t>GCC</w:t>
      </w:r>
      <w:r w:rsidR="00536A0D" w:rsidRPr="00536A0D">
        <w:rPr>
          <w:rFonts w:ascii="Times New Roman" w:eastAsia="Bitstream Vera Sans" w:hAnsi="Times New Roman"/>
          <w:b/>
          <w:bCs/>
          <w:sz w:val="32"/>
          <w:szCs w:val="32"/>
          <w:lang w:eastAsia="en-GB"/>
        </w:rPr>
        <w:t xml:space="preserve"> Compiler</w:t>
      </w:r>
      <w:r>
        <w:rPr>
          <w:rFonts w:ascii="Times New Roman" w:eastAsia="Bitstream Vera Sans" w:hAnsi="Times New Roman"/>
          <w:b/>
          <w:bCs/>
          <w:sz w:val="32"/>
          <w:szCs w:val="32"/>
          <w:lang w:eastAsia="en-GB"/>
        </w:rPr>
        <w:t xml:space="preserve"> for Custom CPU</w:t>
      </w:r>
    </w:p>
    <w:p w:rsidR="00536A0D" w:rsidRPr="00536A0D" w:rsidRDefault="00536A0D" w:rsidP="00536A0D">
      <w:pPr>
        <w:widowControl w:val="0"/>
        <w:suppressAutoHyphens/>
        <w:rPr>
          <w:rFonts w:ascii="Times New Roman" w:eastAsia="Bitstream Vera Sans" w:hAnsi="Times New Roman"/>
          <w:lang w:eastAsia="en-GB"/>
        </w:rPr>
      </w:pPr>
    </w:p>
    <w:p w:rsidR="00536A0D" w:rsidRPr="00536A0D" w:rsidRDefault="00536A0D" w:rsidP="00536A0D">
      <w:pPr>
        <w:widowControl w:val="0"/>
        <w:suppressAutoHyphens/>
        <w:rPr>
          <w:rFonts w:ascii="Times New Roman" w:eastAsia="Bitstream Vera Sans" w:hAnsi="Times New Roman"/>
          <w:lang w:eastAsia="en-GB"/>
        </w:rPr>
      </w:pPr>
    </w:p>
    <w:p w:rsidR="00536A0D" w:rsidRPr="00536A0D" w:rsidRDefault="00536A0D" w:rsidP="00536A0D">
      <w:pPr>
        <w:widowControl w:val="0"/>
        <w:suppressAutoHyphens/>
        <w:rPr>
          <w:rFonts w:ascii="Times New Roman" w:eastAsia="Bitstream Vera Sans" w:hAnsi="Times New Roman"/>
          <w:b/>
          <w:bCs/>
          <w:sz w:val="28"/>
          <w:szCs w:val="28"/>
          <w:lang w:eastAsia="en-GB"/>
        </w:rPr>
      </w:pPr>
      <w:r w:rsidRPr="00536A0D">
        <w:rPr>
          <w:rFonts w:ascii="Times New Roman" w:eastAsia="Bitstream Vera Sans" w:hAnsi="Times New Roman"/>
          <w:b/>
          <w:bCs/>
          <w:sz w:val="28"/>
          <w:szCs w:val="28"/>
          <w:lang w:eastAsia="en-GB"/>
        </w:rPr>
        <w:t>Motivation and introduction</w:t>
      </w:r>
    </w:p>
    <w:p w:rsidR="00536A0D" w:rsidRPr="00536A0D" w:rsidRDefault="00536A0D" w:rsidP="00536A0D">
      <w:pPr>
        <w:widowControl w:val="0"/>
        <w:suppressAutoHyphens/>
        <w:jc w:val="both"/>
        <w:rPr>
          <w:rFonts w:ascii="Times New Roman" w:eastAsia="Bitstream Vera Sans" w:hAnsi="Times New Roman"/>
          <w:lang w:eastAsia="en-GB"/>
        </w:rPr>
      </w:pPr>
    </w:p>
    <w:p w:rsidR="00536A0D" w:rsidRPr="00536A0D" w:rsidRDefault="00536A0D" w:rsidP="005D0AEA">
      <w:pPr>
        <w:widowControl w:val="0"/>
        <w:suppressAutoHyphens/>
        <w:jc w:val="both"/>
        <w:rPr>
          <w:rFonts w:ascii="Times New Roman" w:eastAsia="Bitstream Vera Sans" w:hAnsi="Times New Roman"/>
          <w:lang w:val="en-GB" w:eastAsia="en-GB"/>
        </w:rPr>
      </w:pPr>
      <w:r w:rsidRPr="00536A0D">
        <w:rPr>
          <w:rFonts w:ascii="Times New Roman" w:eastAsia="Bitstream Vera Sans" w:hAnsi="Times New Roman"/>
          <w:lang w:eastAsia="en-GB"/>
        </w:rPr>
        <w:t xml:space="preserve">This session consists of </w:t>
      </w:r>
      <w:r w:rsidRPr="00536A0D">
        <w:rPr>
          <w:rFonts w:ascii="Times New Roman" w:eastAsia="Bitstream Vera Sans" w:hAnsi="Times New Roman"/>
          <w:b/>
          <w:bCs/>
          <w:u w:val="single"/>
          <w:lang w:eastAsia="en-GB"/>
        </w:rPr>
        <w:t>two</w:t>
      </w:r>
      <w:r w:rsidRPr="00536A0D">
        <w:rPr>
          <w:rFonts w:ascii="Times New Roman" w:eastAsia="Bitstream Vera Sans" w:hAnsi="Times New Roman"/>
          <w:lang w:eastAsia="en-GB"/>
        </w:rPr>
        <w:t xml:space="preserve"> weeks. Until now, we have written the assembly code by hand. Now we will create a compiler that is dedicated to our individual </w:t>
      </w:r>
      <w:r w:rsidRPr="00536A0D">
        <w:rPr>
          <w:rFonts w:ascii="Times New Roman" w:eastAsia="Bitstream Vera Sans" w:hAnsi="Times New Roman"/>
          <w:i/>
          <w:lang w:eastAsia="en-GB"/>
        </w:rPr>
        <w:t>ASIP Meister</w:t>
      </w:r>
      <w:r w:rsidRPr="00536A0D">
        <w:rPr>
          <w:rFonts w:ascii="Times New Roman" w:eastAsia="Bitstream Vera Sans" w:hAnsi="Times New Roman"/>
          <w:lang w:eastAsia="en-GB"/>
        </w:rPr>
        <w:t xml:space="preserve"> CPUs. With this compiler, we will compile a C-code application and simulate the result in </w:t>
      </w:r>
      <w:r w:rsidRPr="00536A0D">
        <w:rPr>
          <w:rFonts w:ascii="Times New Roman" w:eastAsia="Bitstream Vera Sans" w:hAnsi="Times New Roman"/>
          <w:i/>
          <w:lang w:eastAsia="en-GB"/>
        </w:rPr>
        <w:t>ModelSim</w:t>
      </w:r>
      <w:r w:rsidRPr="00536A0D">
        <w:rPr>
          <w:rFonts w:ascii="Times New Roman" w:eastAsia="Bitstream Vera Sans" w:hAnsi="Times New Roman"/>
          <w:lang w:eastAsia="en-GB"/>
        </w:rPr>
        <w:t xml:space="preserve">. Afterwards we will implement some custom instructions for this application to speed up the execution time. Moreover, even when the compiler uses the new instructions, they </w:t>
      </w:r>
      <w:proofErr w:type="gramStart"/>
      <w:r w:rsidRPr="00536A0D">
        <w:rPr>
          <w:rFonts w:ascii="Times New Roman" w:eastAsia="Bitstream Vera Sans" w:hAnsi="Times New Roman"/>
          <w:lang w:eastAsia="en-GB"/>
        </w:rPr>
        <w:t>might not be used</w:t>
      </w:r>
      <w:proofErr w:type="gramEnd"/>
      <w:r w:rsidRPr="00536A0D">
        <w:rPr>
          <w:rFonts w:ascii="Times New Roman" w:eastAsia="Bitstream Vera Sans" w:hAnsi="Times New Roman"/>
          <w:lang w:eastAsia="en-GB"/>
        </w:rPr>
        <w:t xml:space="preserve"> in </w:t>
      </w:r>
      <w:r w:rsidR="005D0AEA">
        <w:rPr>
          <w:rFonts w:ascii="Times New Roman" w:eastAsia="Bitstream Vera Sans" w:hAnsi="Times New Roman"/>
          <w:lang w:eastAsia="en-GB"/>
        </w:rPr>
        <w:t>the C program</w:t>
      </w:r>
      <w:r w:rsidRPr="00536A0D">
        <w:rPr>
          <w:rFonts w:ascii="Times New Roman" w:eastAsia="Bitstream Vera Sans" w:hAnsi="Times New Roman"/>
          <w:lang w:eastAsia="en-GB"/>
        </w:rPr>
        <w:t xml:space="preserve">s. For that, we will also introduce the </w:t>
      </w:r>
      <w:r w:rsidR="001F7595">
        <w:rPr>
          <w:rFonts w:ascii="Times New Roman" w:eastAsia="Bitstream Vera Sans" w:hAnsi="Times New Roman"/>
          <w:i/>
          <w:lang w:eastAsia="en-GB"/>
        </w:rPr>
        <w:t>GCC</w:t>
      </w:r>
      <w:r w:rsidRPr="00536A0D">
        <w:rPr>
          <w:rFonts w:ascii="Times New Roman" w:eastAsia="Bitstream Vera Sans" w:hAnsi="Times New Roman"/>
          <w:lang w:eastAsia="en-GB"/>
        </w:rPr>
        <w:t xml:space="preserve"> </w:t>
      </w:r>
      <w:r w:rsidR="005D0AEA">
        <w:rPr>
          <w:rFonts w:ascii="Times New Roman" w:eastAsia="Bitstream Vera Sans" w:hAnsi="Times New Roman"/>
          <w:lang w:eastAsia="en-GB"/>
        </w:rPr>
        <w:t>inline assembly feature</w:t>
      </w:r>
      <w:r w:rsidRPr="00536A0D">
        <w:rPr>
          <w:rFonts w:ascii="Times New Roman" w:eastAsia="Bitstream Vera Sans" w:hAnsi="Times New Roman"/>
          <w:lang w:eastAsia="en-GB"/>
        </w:rPr>
        <w:t xml:space="preserve">, which </w:t>
      </w:r>
      <w:proofErr w:type="gramStart"/>
      <w:r w:rsidRPr="00536A0D">
        <w:rPr>
          <w:rFonts w:ascii="Times New Roman" w:eastAsia="Bitstream Vera Sans" w:hAnsi="Times New Roman"/>
          <w:lang w:eastAsia="en-GB"/>
        </w:rPr>
        <w:t>is used</w:t>
      </w:r>
      <w:proofErr w:type="gramEnd"/>
      <w:r w:rsidRPr="00536A0D">
        <w:rPr>
          <w:rFonts w:ascii="Times New Roman" w:eastAsia="Bitstream Vera Sans" w:hAnsi="Times New Roman"/>
          <w:lang w:eastAsia="en-GB"/>
        </w:rPr>
        <w:t xml:space="preserve"> to add inline assembly to the application. By using inline assembly, you can force the usage of custom instructions or you can optimize bigger blocks (e.g. application hot spots) in hand written assembler. The information about creating and using the compiler </w:t>
      </w:r>
      <w:proofErr w:type="gramStart"/>
      <w:r w:rsidRPr="00536A0D">
        <w:rPr>
          <w:rFonts w:ascii="Times New Roman" w:eastAsia="Bitstream Vera Sans" w:hAnsi="Times New Roman"/>
          <w:lang w:eastAsia="en-GB"/>
        </w:rPr>
        <w:t>can be found</w:t>
      </w:r>
      <w:proofErr w:type="gramEnd"/>
      <w:r w:rsidRPr="00536A0D">
        <w:rPr>
          <w:rFonts w:ascii="Times New Roman" w:eastAsia="Bitstream Vera Sans" w:hAnsi="Times New Roman"/>
          <w:lang w:eastAsia="en-GB"/>
        </w:rPr>
        <w:t xml:space="preserve"> in Chapter 8 of the Laboratory Script. </w:t>
      </w:r>
      <w:r w:rsidRPr="00536A0D">
        <w:rPr>
          <w:rFonts w:ascii="Times New Roman" w:eastAsia="Bitstream Vera Sans" w:hAnsi="Times New Roman"/>
          <w:lang w:val="en-GB" w:eastAsia="en-GB"/>
        </w:rPr>
        <w:t xml:space="preserve">For every part, that starts like “a)”, “b)” … you have to mail the answers and asked files/tables with a CC to your group members to </w:t>
      </w:r>
      <w:r w:rsidRPr="00536A0D">
        <w:rPr>
          <w:rFonts w:ascii="Times New Roman" w:eastAsia="Bitstream Vera Sans" w:hAnsi="Times New Roman"/>
          <w:b/>
          <w:bCs/>
          <w:lang w:val="en-GB" w:eastAsia="en-GB"/>
        </w:rPr>
        <w:t>asip00@ira.uka.de</w:t>
      </w:r>
      <w:r w:rsidRPr="00536A0D">
        <w:rPr>
          <w:rFonts w:ascii="Times New Roman" w:eastAsia="Bitstream Vera Sans" w:hAnsi="Times New Roman"/>
          <w:lang w:val="en-GB" w:eastAsia="en-GB"/>
        </w:rPr>
        <w:t xml:space="preserve"> and use the topic “asipXX-Session2”, with XX replaced by your group number. </w:t>
      </w:r>
    </w:p>
    <w:p w:rsidR="00536A0D" w:rsidRPr="00536A0D" w:rsidRDefault="00536A0D" w:rsidP="00536A0D">
      <w:pPr>
        <w:widowControl w:val="0"/>
        <w:suppressAutoHyphens/>
        <w:spacing w:before="60" w:line="260" w:lineRule="exact"/>
        <w:jc w:val="both"/>
        <w:rPr>
          <w:rFonts w:ascii="Times New Roman" w:eastAsia="Bitstream Vera Sans" w:hAnsi="Times New Roman"/>
          <w:b/>
          <w:bCs/>
          <w:sz w:val="28"/>
          <w:szCs w:val="28"/>
          <w:lang w:val="en-GB" w:eastAsia="en-GB"/>
        </w:rPr>
      </w:pPr>
    </w:p>
    <w:p w:rsidR="00536A0D" w:rsidRPr="00536A0D" w:rsidRDefault="00536A0D" w:rsidP="00536A0D">
      <w:pPr>
        <w:widowControl w:val="0"/>
        <w:suppressAutoHyphens/>
        <w:spacing w:before="60" w:line="260" w:lineRule="exact"/>
        <w:jc w:val="both"/>
        <w:rPr>
          <w:rFonts w:ascii="Times New Roman" w:eastAsia="Bitstream Vera Sans" w:hAnsi="Times New Roman"/>
          <w:sz w:val="26"/>
          <w:szCs w:val="26"/>
          <w:lang w:val="en-GB" w:eastAsia="en-GB"/>
        </w:rPr>
      </w:pPr>
      <w:r w:rsidRPr="00536A0D">
        <w:rPr>
          <w:rFonts w:ascii="Times New Roman" w:eastAsia="Bitstream Vera Sans" w:hAnsi="Times New Roman"/>
          <w:b/>
          <w:bCs/>
          <w:sz w:val="28"/>
          <w:szCs w:val="28"/>
          <w:lang w:val="en-GB" w:eastAsia="en-GB"/>
        </w:rPr>
        <w:t>Readings for the next session</w:t>
      </w:r>
      <w:r w:rsidRPr="00536A0D">
        <w:rPr>
          <w:rFonts w:ascii="Times New Roman" w:eastAsia="Bitstream Vera Sans" w:hAnsi="Times New Roman"/>
          <w:sz w:val="26"/>
          <w:szCs w:val="26"/>
          <w:lang w:val="en-GB" w:eastAsia="en-GB"/>
        </w:rPr>
        <w:t>: All the Chapters, especially 4 &amp; 8, ASIPMeister Tutorial &amp; Manual</w:t>
      </w:r>
    </w:p>
    <w:p w:rsidR="00536A0D" w:rsidRPr="00536A0D" w:rsidRDefault="00536A0D" w:rsidP="00536A0D">
      <w:pPr>
        <w:widowControl w:val="0"/>
        <w:suppressAutoHyphens/>
        <w:spacing w:before="60"/>
        <w:jc w:val="both"/>
        <w:rPr>
          <w:rFonts w:ascii="Times New Roman" w:eastAsia="Bitstream Vera Sans" w:hAnsi="Times New Roman"/>
          <w:sz w:val="26"/>
          <w:szCs w:val="26"/>
          <w:u w:val="single"/>
          <w:lang w:eastAsia="en-GB"/>
        </w:rPr>
      </w:pPr>
    </w:p>
    <w:p w:rsidR="00536A0D" w:rsidRPr="00536A0D" w:rsidRDefault="00536A0D" w:rsidP="00536A0D">
      <w:pPr>
        <w:widowControl w:val="0"/>
        <w:suppressAutoHyphens/>
        <w:jc w:val="both"/>
        <w:rPr>
          <w:rFonts w:ascii="Times New Roman" w:eastAsia="Bitstream Vera Sans" w:hAnsi="Times New Roman"/>
          <w:b/>
          <w:bCs/>
          <w:sz w:val="28"/>
          <w:szCs w:val="28"/>
          <w:lang w:eastAsia="en-GB"/>
        </w:rPr>
      </w:pPr>
      <w:r w:rsidRPr="00536A0D">
        <w:rPr>
          <w:rFonts w:ascii="Times New Roman" w:eastAsia="Bitstream Vera Sans" w:hAnsi="Times New Roman"/>
          <w:b/>
          <w:bCs/>
          <w:sz w:val="28"/>
          <w:szCs w:val="28"/>
          <w:lang w:eastAsia="en-GB"/>
        </w:rPr>
        <w:t>Exercises</w:t>
      </w: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bCs/>
          <w:lang w:eastAsia="en-GB"/>
        </w:rPr>
      </w:pPr>
      <w:r w:rsidRPr="00536A0D">
        <w:rPr>
          <w:rFonts w:ascii="Times New Roman" w:eastAsia="Bitstream Vera Sans" w:hAnsi="Times New Roman"/>
          <w:b/>
          <w:bCs/>
          <w:lang w:eastAsia="en-GB"/>
        </w:rPr>
        <w:t xml:space="preserve">Creating the First </w:t>
      </w:r>
      <w:r w:rsidR="001F7595">
        <w:rPr>
          <w:rFonts w:ascii="Times New Roman" w:eastAsia="Bitstream Vera Sans" w:hAnsi="Times New Roman"/>
          <w:b/>
          <w:bCs/>
          <w:lang w:eastAsia="en-GB"/>
        </w:rPr>
        <w:t>GCC</w:t>
      </w:r>
      <w:r w:rsidRPr="00536A0D">
        <w:rPr>
          <w:rFonts w:ascii="Times New Roman" w:eastAsia="Bitstream Vera Sans" w:hAnsi="Times New Roman"/>
          <w:b/>
          <w:bCs/>
          <w:lang w:eastAsia="en-GB"/>
        </w:rPr>
        <w:t xml:space="preserve"> Compiler</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The </w:t>
      </w:r>
      <w:r w:rsidR="001F7595">
        <w:rPr>
          <w:rFonts w:ascii="Times New Roman" w:eastAsia="Bitstream Vera Sans" w:hAnsi="Times New Roman"/>
          <w:i/>
          <w:lang w:eastAsia="en-GB"/>
        </w:rPr>
        <w:t>GCC</w:t>
      </w:r>
      <w:r w:rsidRPr="00536A0D">
        <w:rPr>
          <w:rFonts w:ascii="Times New Roman" w:eastAsia="Bitstream Vera Sans" w:hAnsi="Times New Roman"/>
          <w:lang w:eastAsia="en-GB"/>
        </w:rPr>
        <w:t xml:space="preserve"> Compiler System is a retargetable compiler generator. This means, that the </w:t>
      </w:r>
      <w:r w:rsidR="001F7595">
        <w:rPr>
          <w:rFonts w:ascii="Times New Roman" w:eastAsia="Bitstream Vera Sans" w:hAnsi="Times New Roman"/>
          <w:i/>
          <w:lang w:eastAsia="en-GB"/>
        </w:rPr>
        <w:t>GCC</w:t>
      </w:r>
      <w:r w:rsidRPr="00536A0D">
        <w:rPr>
          <w:rFonts w:ascii="Times New Roman" w:eastAsia="Bitstream Vera Sans" w:hAnsi="Times New Roman"/>
          <w:lang w:eastAsia="en-GB"/>
        </w:rPr>
        <w:t xml:space="preserve"> Compiler System gets an architecture description as input and it generates a compiler for this architecture as output. </w:t>
      </w:r>
      <w:r w:rsidRPr="00536A0D">
        <w:rPr>
          <w:rFonts w:ascii="Times New Roman" w:eastAsia="Bitstream Vera Sans" w:hAnsi="Times New Roman"/>
          <w:i/>
          <w:lang w:eastAsia="en-GB"/>
        </w:rPr>
        <w:t>ASIP Meister</w:t>
      </w:r>
      <w:r w:rsidRPr="00536A0D">
        <w:rPr>
          <w:rFonts w:ascii="Times New Roman" w:eastAsia="Bitstream Vera Sans" w:hAnsi="Times New Roman"/>
          <w:lang w:eastAsia="en-GB"/>
        </w:rPr>
        <w:t xml:space="preserve"> is able to generate the description files that the </w:t>
      </w:r>
      <w:r w:rsidR="001F7595">
        <w:rPr>
          <w:rFonts w:ascii="Times New Roman" w:eastAsia="Bitstream Vera Sans" w:hAnsi="Times New Roman"/>
          <w:i/>
          <w:lang w:eastAsia="en-GB"/>
        </w:rPr>
        <w:t>GCC</w:t>
      </w:r>
      <w:r w:rsidRPr="00536A0D">
        <w:rPr>
          <w:rFonts w:ascii="Times New Roman" w:eastAsia="Bitstream Vera Sans" w:hAnsi="Times New Roman"/>
          <w:lang w:eastAsia="en-GB"/>
        </w:rPr>
        <w:t xml:space="preserve"> Compiler System needs as input automatically. Therefore, you can automatically create a compiler for your individual processor! To get an idea of how retargetable compilers are working, read Chapter 8.1 from the Laboratory Script.</w:t>
      </w:r>
    </w:p>
    <w:p w:rsidR="00536A0D" w:rsidRPr="00536A0D" w:rsidRDefault="00536A0D" w:rsidP="008022E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Create a project directory and setup your project directory by adjusting “</w:t>
      </w:r>
      <w:r w:rsidRPr="00536A0D">
        <w:rPr>
          <w:rFonts w:ascii="Times New Roman" w:eastAsia="Bitstream Vera Sans" w:hAnsi="Times New Roman"/>
          <w:i/>
          <w:iCs/>
          <w:lang w:eastAsia="en-GB"/>
        </w:rPr>
        <w:t>env_settings</w:t>
      </w:r>
      <w:r w:rsidRPr="00536A0D">
        <w:rPr>
          <w:rFonts w:ascii="Times New Roman" w:eastAsia="Bitstream Vera Sans" w:hAnsi="Times New Roman"/>
          <w:lang w:eastAsia="en-GB"/>
        </w:rPr>
        <w:t xml:space="preserve">”. For this </w:t>
      </w:r>
      <w:r w:rsidR="008022ED" w:rsidRPr="00536A0D">
        <w:rPr>
          <w:rFonts w:ascii="Times New Roman" w:eastAsia="Bitstream Vera Sans" w:hAnsi="Times New Roman"/>
          <w:lang w:eastAsia="en-GB"/>
        </w:rPr>
        <w:t>session,</w:t>
      </w:r>
      <w:r w:rsidRPr="00536A0D">
        <w:rPr>
          <w:rFonts w:ascii="Times New Roman" w:eastAsia="Bitstream Vera Sans" w:hAnsi="Times New Roman"/>
          <w:lang w:eastAsia="en-GB"/>
        </w:rPr>
        <w:t xml:space="preserve"> you will use another version of </w:t>
      </w:r>
      <w:r w:rsidR="008022ED">
        <w:rPr>
          <w:rFonts w:ascii="Times New Roman" w:eastAsia="Bitstream Vera Sans" w:hAnsi="Times New Roman"/>
          <w:lang w:eastAsia="en-GB"/>
        </w:rPr>
        <w:t>dlxsim</w:t>
      </w:r>
      <w:r w:rsidRPr="00536A0D">
        <w:rPr>
          <w:rFonts w:ascii="Times New Roman" w:eastAsia="Bitstream Vera Sans" w:hAnsi="Times New Roman"/>
          <w:lang w:eastAsia="en-GB"/>
        </w:rPr>
        <w:t xml:space="preserve"> simulator instead of the previous one. The new version supports the new custom instructions like “</w:t>
      </w:r>
      <w:r w:rsidR="005D0AEA">
        <w:rPr>
          <w:rFonts w:ascii="Times New Roman" w:eastAsia="Bitstream Vera Sans" w:hAnsi="Times New Roman"/>
          <w:i/>
          <w:iCs/>
          <w:lang w:eastAsia="en-GB"/>
        </w:rPr>
        <w:t>AVG</w:t>
      </w:r>
      <w:r w:rsidRPr="00536A0D">
        <w:rPr>
          <w:rFonts w:ascii="Times New Roman" w:eastAsia="Bitstream Vera Sans" w:hAnsi="Times New Roman"/>
          <w:lang w:eastAsia="en-GB"/>
        </w:rPr>
        <w:t>”, “</w:t>
      </w:r>
      <w:r w:rsidR="005D0AEA">
        <w:rPr>
          <w:rFonts w:ascii="Times New Roman" w:eastAsia="Bitstream Vera Sans" w:hAnsi="Times New Roman"/>
          <w:i/>
          <w:iCs/>
          <w:lang w:eastAsia="en-GB"/>
        </w:rPr>
        <w:t>SWAP</w:t>
      </w:r>
      <w:r w:rsidRPr="00536A0D">
        <w:rPr>
          <w:rFonts w:ascii="Times New Roman" w:eastAsia="Bitstream Vera Sans" w:hAnsi="Times New Roman"/>
          <w:lang w:eastAsia="en-GB"/>
        </w:rPr>
        <w:t>” and “</w:t>
      </w:r>
      <w:r w:rsidR="005D0AEA">
        <w:rPr>
          <w:rFonts w:ascii="Times New Roman" w:eastAsia="Bitstream Vera Sans" w:hAnsi="Times New Roman"/>
          <w:i/>
          <w:iCs/>
          <w:lang w:eastAsia="en-GB"/>
        </w:rPr>
        <w:t>MINMAX</w:t>
      </w:r>
      <w:r w:rsidRPr="00536A0D">
        <w:rPr>
          <w:rFonts w:ascii="Times New Roman" w:eastAsia="Bitstream Vera Sans" w:hAnsi="Times New Roman"/>
          <w:lang w:eastAsia="en-GB"/>
        </w:rPr>
        <w:t>” that are required in this session, therefore set “</w:t>
      </w:r>
      <w:r w:rsidRPr="00536A0D">
        <w:rPr>
          <w:rFonts w:ascii="Times New Roman" w:eastAsia="Bitstream Vera Sans" w:hAnsi="Times New Roman"/>
          <w:i/>
          <w:iCs/>
          <w:lang w:eastAsia="en-GB"/>
        </w:rPr>
        <w:t>export DLXSIM_DIR=/Software/</w:t>
      </w:r>
      <w:r w:rsidR="005D0AEA">
        <w:rPr>
          <w:rFonts w:ascii="Times New Roman" w:eastAsia="Bitstream Vera Sans" w:hAnsi="Times New Roman"/>
          <w:i/>
          <w:iCs/>
          <w:lang w:eastAsia="en-GB"/>
        </w:rPr>
        <w:t>epp2/</w:t>
      </w:r>
      <w:r w:rsidRPr="00536A0D">
        <w:rPr>
          <w:rFonts w:ascii="Times New Roman" w:eastAsia="Bitstream Vera Sans" w:hAnsi="Times New Roman"/>
          <w:i/>
          <w:iCs/>
          <w:lang w:eastAsia="en-GB"/>
        </w:rPr>
        <w:t>dlxsim</w:t>
      </w:r>
      <w:r w:rsidRPr="00536A0D">
        <w:rPr>
          <w:rFonts w:ascii="Times New Roman" w:eastAsia="Bitstream Vera Sans" w:hAnsi="Times New Roman"/>
          <w:lang w:eastAsia="en-GB"/>
        </w:rPr>
        <w:t>” in “</w:t>
      </w:r>
      <w:r w:rsidRPr="00536A0D">
        <w:rPr>
          <w:rFonts w:ascii="Times New Roman" w:eastAsia="Bitstream Vera Sans" w:hAnsi="Times New Roman"/>
          <w:i/>
          <w:iCs/>
          <w:lang w:eastAsia="en-GB"/>
        </w:rPr>
        <w:t>env_settings</w:t>
      </w:r>
      <w:r w:rsidRPr="00536A0D">
        <w:rPr>
          <w:rFonts w:ascii="Times New Roman" w:eastAsia="Bitstream Vera Sans" w:hAnsi="Times New Roman"/>
          <w:lang w:eastAsia="en-GB"/>
        </w:rPr>
        <w:t>”.</w:t>
      </w:r>
    </w:p>
    <w:p w:rsidR="00536A0D" w:rsidRPr="00536A0D" w:rsidRDefault="005D0AEA" w:rsidP="008022ED">
      <w:pPr>
        <w:widowControl w:val="0"/>
        <w:numPr>
          <w:ilvl w:val="0"/>
          <w:numId w:val="69"/>
        </w:numPr>
        <w:suppressAutoHyphens/>
        <w:contextualSpacing/>
        <w:jc w:val="both"/>
        <w:rPr>
          <w:rFonts w:ascii="Times New Roman" w:eastAsia="Bitstream Vera Sans" w:hAnsi="Times New Roman"/>
          <w:lang w:eastAsia="en-GB"/>
        </w:rPr>
      </w:pPr>
      <w:r>
        <w:rPr>
          <w:rFonts w:ascii="Times New Roman" w:eastAsia="Bitstream Vera Sans" w:hAnsi="Times New Roman"/>
          <w:lang w:eastAsia="en-GB"/>
        </w:rPr>
        <w:t>For the new custom processor</w:t>
      </w:r>
      <w:r w:rsidR="00536A0D" w:rsidRPr="00536A0D">
        <w:rPr>
          <w:rFonts w:ascii="Times New Roman" w:eastAsia="Bitstream Vera Sans" w:hAnsi="Times New Roman"/>
          <w:lang w:eastAsia="en-GB"/>
        </w:rPr>
        <w:t>, create a compiler for the basis CPU using “</w:t>
      </w:r>
      <w:r w:rsidR="008022ED">
        <w:rPr>
          <w:rFonts w:ascii="Times New Roman" w:eastAsia="Bitstream Vera Sans" w:hAnsi="Times New Roman"/>
          <w:i/>
          <w:iCs/>
          <w:lang w:eastAsia="en-GB"/>
        </w:rPr>
        <w:t>Compiler Generation</w:t>
      </w:r>
      <w:r w:rsidR="00536A0D" w:rsidRPr="00536A0D">
        <w:rPr>
          <w:rFonts w:ascii="Times New Roman" w:eastAsia="Bitstream Vera Sans" w:hAnsi="Times New Roman"/>
          <w:lang w:eastAsia="en-GB"/>
        </w:rPr>
        <w:t xml:space="preserve">” </w:t>
      </w:r>
      <w:r w:rsidR="008022ED">
        <w:rPr>
          <w:rFonts w:ascii="Times New Roman" w:eastAsia="Bitstream Vera Sans" w:hAnsi="Times New Roman"/>
          <w:lang w:eastAsia="en-GB"/>
        </w:rPr>
        <w:t xml:space="preserve">and </w:t>
      </w:r>
      <w:r w:rsidR="008022ED" w:rsidRPr="00536A0D">
        <w:rPr>
          <w:rFonts w:ascii="Times New Roman" w:eastAsia="Bitstream Vera Sans" w:hAnsi="Times New Roman"/>
          <w:lang w:eastAsia="en-GB"/>
        </w:rPr>
        <w:t>“</w:t>
      </w:r>
      <w:r w:rsidR="008022ED">
        <w:rPr>
          <w:rFonts w:ascii="Times New Roman" w:eastAsia="Bitstream Vera Sans" w:hAnsi="Times New Roman"/>
          <w:i/>
          <w:iCs/>
          <w:lang w:eastAsia="en-GB"/>
        </w:rPr>
        <w:t>C Definition</w:t>
      </w:r>
      <w:r w:rsidR="008022ED" w:rsidRPr="00536A0D">
        <w:rPr>
          <w:rFonts w:ascii="Times New Roman" w:eastAsia="Bitstream Vera Sans" w:hAnsi="Times New Roman"/>
          <w:lang w:eastAsia="en-GB"/>
        </w:rPr>
        <w:t xml:space="preserve">” </w:t>
      </w:r>
      <w:r w:rsidR="008022ED">
        <w:rPr>
          <w:rFonts w:ascii="Times New Roman" w:eastAsia="Bitstream Vera Sans" w:hAnsi="Times New Roman"/>
          <w:lang w:eastAsia="en-GB"/>
        </w:rPr>
        <w:t xml:space="preserve">sub-windows on ASIPmeister </w:t>
      </w:r>
      <w:r w:rsidR="00536A0D" w:rsidRPr="00536A0D">
        <w:rPr>
          <w:rFonts w:ascii="Times New Roman" w:eastAsia="Bitstream Vera Sans" w:hAnsi="Times New Roman"/>
          <w:lang w:eastAsia="en-GB"/>
        </w:rPr>
        <w:t>(the CPU without “</w:t>
      </w:r>
      <w:r w:rsidR="00C001FC">
        <w:rPr>
          <w:rFonts w:ascii="Times New Roman" w:eastAsia="Bitstream Vera Sans" w:hAnsi="Times New Roman"/>
          <w:i/>
          <w:iCs/>
          <w:lang w:eastAsia="en-GB"/>
        </w:rPr>
        <w:t>BGEU</w:t>
      </w:r>
      <w:r w:rsidR="00536A0D" w:rsidRPr="00536A0D">
        <w:rPr>
          <w:rFonts w:ascii="Times New Roman" w:eastAsia="Bitstream Vera Sans" w:hAnsi="Times New Roman"/>
          <w:lang w:eastAsia="en-GB"/>
        </w:rPr>
        <w:t>” if you are not sure about your CPU version, we recommend you to copy a fresh CPU version from “</w:t>
      </w:r>
      <w:r w:rsidR="00536A0D" w:rsidRPr="00536A0D">
        <w:rPr>
          <w:rFonts w:ascii="Times New Roman" w:eastAsia="Bitstream Vera Sans" w:hAnsi="Times New Roman"/>
          <w:i/>
          <w:iCs/>
          <w:lang w:eastAsia="en-GB"/>
        </w:rPr>
        <w:t>/home/asip00/Session3/</w:t>
      </w:r>
      <w:r w:rsidR="004C1847">
        <w:rPr>
          <w:rFonts w:ascii="Times New Roman" w:eastAsia="Bitstream Vera Sans" w:hAnsi="Times New Roman"/>
          <w:i/>
          <w:iCs/>
          <w:lang w:eastAsia="en-GB"/>
        </w:rPr>
        <w:t>browstd32.pdb</w:t>
      </w:r>
      <w:r w:rsidR="00536A0D" w:rsidRPr="00536A0D">
        <w:rPr>
          <w:rFonts w:ascii="Times New Roman" w:eastAsia="Bitstream Vera Sans" w:hAnsi="Times New Roman"/>
          <w:lang w:eastAsia="en-GB"/>
        </w:rPr>
        <w:t xml:space="preserve">”). </w:t>
      </w:r>
      <w:proofErr w:type="gramStart"/>
      <w:r w:rsidR="00536A0D" w:rsidRPr="00536A0D">
        <w:rPr>
          <w:rFonts w:ascii="Times New Roman" w:eastAsia="Bitstream Vera Sans" w:hAnsi="Times New Roman"/>
          <w:lang w:eastAsia="en-GB"/>
        </w:rPr>
        <w:t>Read Chapter 8.2 from the Laboratory Script to know how to create the compiler.</w:t>
      </w:r>
      <w:proofErr w:type="gramEnd"/>
    </w:p>
    <w:p w:rsidR="00536A0D" w:rsidRPr="00536A0D" w:rsidRDefault="00536A0D" w:rsidP="008022ED">
      <w:pPr>
        <w:widowControl w:val="0"/>
        <w:numPr>
          <w:ilvl w:val="0"/>
          <w:numId w:val="69"/>
        </w:numPr>
        <w:suppressAutoHyphens/>
        <w:contextualSpacing/>
        <w:jc w:val="both"/>
        <w:rPr>
          <w:rFonts w:ascii="Times New Roman" w:eastAsia="Bitstream Vera Sans" w:hAnsi="Times New Roman"/>
          <w:u w:val="single"/>
          <w:lang w:eastAsia="en-GB"/>
        </w:rPr>
      </w:pPr>
      <w:r w:rsidRPr="00536A0D">
        <w:rPr>
          <w:rFonts w:ascii="Times New Roman" w:eastAsia="Bitstream Vera Sans" w:hAnsi="Times New Roman"/>
          <w:lang w:eastAsia="en-GB"/>
        </w:rPr>
        <w:t xml:space="preserve">If compiler generation is successful, a compiler binary </w:t>
      </w:r>
      <w:proofErr w:type="gramStart"/>
      <w:r w:rsidRPr="00536A0D">
        <w:rPr>
          <w:rFonts w:ascii="Times New Roman" w:eastAsia="Bitstream Vera Sans" w:hAnsi="Times New Roman"/>
          <w:lang w:eastAsia="en-GB"/>
        </w:rPr>
        <w:t>will be generated</w:t>
      </w:r>
      <w:proofErr w:type="gramEnd"/>
      <w:r w:rsidRPr="00536A0D">
        <w:rPr>
          <w:rFonts w:ascii="Times New Roman" w:eastAsia="Bitstream Vera Sans" w:hAnsi="Times New Roman"/>
          <w:lang w:eastAsia="en-GB"/>
        </w:rPr>
        <w:t xml:space="preserve"> in your project directory</w:t>
      </w:r>
      <w:r w:rsidR="008022ED">
        <w:rPr>
          <w:rFonts w:ascii="Times New Roman" w:eastAsia="Bitstream Vera Sans" w:hAnsi="Times New Roman"/>
          <w:lang w:eastAsia="en-GB"/>
        </w:rPr>
        <w:t xml:space="preserve"> in “</w:t>
      </w:r>
      <w:r w:rsidR="008022ED" w:rsidRPr="008022ED">
        <w:rPr>
          <w:rFonts w:ascii="Times New Roman" w:eastAsia="Bitstream Vera Sans" w:hAnsi="Times New Roman"/>
          <w:i/>
          <w:iCs/>
          <w:lang w:eastAsia="en-GB"/>
        </w:rPr>
        <w:t>meister/browstd32.swgen/bin</w:t>
      </w:r>
      <w:r w:rsidR="008022ED">
        <w:rPr>
          <w:rFonts w:ascii="Times New Roman" w:eastAsia="Bitstream Vera Sans" w:hAnsi="Times New Roman"/>
          <w:lang w:eastAsia="en-GB"/>
        </w:rPr>
        <w:t>”</w:t>
      </w:r>
      <w:r w:rsidRPr="00536A0D">
        <w:rPr>
          <w:rFonts w:ascii="Times New Roman" w:eastAsia="Bitstream Vera Sans" w:hAnsi="Times New Roman"/>
          <w:lang w:eastAsia="en-GB"/>
        </w:rPr>
        <w:t xml:space="preserve">. </w:t>
      </w:r>
      <w:r w:rsidR="008022ED">
        <w:rPr>
          <w:rFonts w:ascii="Times New Roman" w:eastAsia="Bitstream Vera Sans" w:hAnsi="Times New Roman"/>
          <w:lang w:eastAsia="en-GB"/>
        </w:rPr>
        <w:t xml:space="preserve">Add this path to the environment variable $PATH. </w:t>
      </w:r>
    </w:p>
    <w:p w:rsidR="00536A0D" w:rsidRPr="00536A0D" w:rsidRDefault="00536A0D" w:rsidP="00536A0D">
      <w:pPr>
        <w:widowControl w:val="0"/>
        <w:suppressAutoHyphens/>
        <w:jc w:val="both"/>
        <w:rPr>
          <w:rFonts w:ascii="Times New Roman" w:eastAsia="Bitstream Vera Sans" w:hAnsi="Times New Roman"/>
          <w:b/>
          <w:bCs/>
          <w:lang w:eastAsia="en-GB"/>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bCs/>
          <w:lang w:eastAsia="en-GB"/>
        </w:rPr>
      </w:pPr>
      <w:r w:rsidRPr="00536A0D">
        <w:rPr>
          <w:rFonts w:ascii="Times New Roman" w:eastAsia="Bitstream Vera Sans" w:hAnsi="Times New Roman"/>
          <w:b/>
          <w:bCs/>
          <w:lang w:eastAsia="en-GB"/>
        </w:rPr>
        <w:t>Compiling and Simulating the Application</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Create a subdirectory in your “</w:t>
      </w:r>
      <w:r w:rsidRPr="00536A0D">
        <w:rPr>
          <w:rFonts w:ascii="Times New Roman" w:eastAsia="Bitstream Vera Sans" w:hAnsi="Times New Roman"/>
          <w:i/>
          <w:iCs/>
          <w:lang w:eastAsia="en-GB"/>
        </w:rPr>
        <w:t>Applications</w:t>
      </w:r>
      <w:r w:rsidRPr="00536A0D">
        <w:rPr>
          <w:rFonts w:ascii="Times New Roman" w:eastAsia="Bitstream Vera Sans" w:hAnsi="Times New Roman"/>
          <w:lang w:eastAsia="en-GB"/>
        </w:rPr>
        <w:t>” directory and copy “</w:t>
      </w:r>
      <w:r w:rsidRPr="00536A0D">
        <w:rPr>
          <w:rFonts w:ascii="Times New Roman" w:eastAsia="Bitstream Vera Sans" w:hAnsi="Times New Roman"/>
          <w:i/>
          <w:iCs/>
          <w:lang w:eastAsia="en-GB"/>
        </w:rPr>
        <w:t>/home/asip00/Session7/arrayloop.c</w:t>
      </w:r>
      <w:r w:rsidRPr="00536A0D">
        <w:rPr>
          <w:rFonts w:ascii="Times New Roman" w:eastAsia="Bitstream Vera Sans" w:hAnsi="Times New Roman"/>
          <w:lang w:eastAsia="en-GB"/>
        </w:rPr>
        <w:t xml:space="preserve">” to this subdirectory. </w:t>
      </w:r>
      <w:proofErr w:type="gramStart"/>
      <w:r w:rsidRPr="00536A0D">
        <w:rPr>
          <w:rFonts w:ascii="Times New Roman" w:eastAsia="Bitstream Vera Sans" w:hAnsi="Times New Roman"/>
          <w:lang w:eastAsia="en-GB"/>
        </w:rPr>
        <w:t>Also</w:t>
      </w:r>
      <w:proofErr w:type="gramEnd"/>
      <w:r w:rsidRPr="00536A0D">
        <w:rPr>
          <w:rFonts w:ascii="Times New Roman" w:eastAsia="Bitstream Vera Sans" w:hAnsi="Times New Roman"/>
          <w:lang w:eastAsia="en-GB"/>
        </w:rPr>
        <w:t xml:space="preserve"> copy the required “</w:t>
      </w:r>
      <w:r w:rsidRPr="00536A0D">
        <w:rPr>
          <w:rFonts w:ascii="Times New Roman" w:eastAsia="Bitstream Vera Sans" w:hAnsi="Times New Roman"/>
          <w:i/>
          <w:iCs/>
          <w:lang w:eastAsia="en-GB"/>
        </w:rPr>
        <w:t>Makefile</w:t>
      </w:r>
      <w:r w:rsidRPr="00536A0D">
        <w:rPr>
          <w:rFonts w:ascii="Times New Roman" w:eastAsia="Bitstream Vera Sans" w:hAnsi="Times New Roman"/>
          <w:lang w:eastAsia="en-GB"/>
        </w:rPr>
        <w:t>”.</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proofErr w:type="gramStart"/>
      <w:r w:rsidRPr="00536A0D">
        <w:rPr>
          <w:rFonts w:ascii="Times New Roman" w:eastAsia="Bitstream Vera Sans" w:hAnsi="Times New Roman"/>
          <w:lang w:eastAsia="en-GB"/>
        </w:rPr>
        <w:t>First</w:t>
      </w:r>
      <w:proofErr w:type="gramEnd"/>
      <w:r w:rsidRPr="00536A0D">
        <w:rPr>
          <w:rFonts w:ascii="Times New Roman" w:eastAsia="Bitstream Vera Sans" w:hAnsi="Times New Roman"/>
          <w:lang w:eastAsia="en-GB"/>
        </w:rPr>
        <w:t xml:space="preserve"> you have to compile the application using gcc compiler to compare with the later results from dlxsim and ModelSim. For </w:t>
      </w:r>
      <w:r w:rsidRPr="00536A0D">
        <w:rPr>
          <w:rFonts w:ascii="Times New Roman" w:eastAsia="Bitstream Vera Sans" w:hAnsi="Times New Roman"/>
          <w:i/>
          <w:lang w:eastAsia="en-GB"/>
        </w:rPr>
        <w:t>gcc</w:t>
      </w:r>
      <w:r w:rsidRPr="00536A0D">
        <w:rPr>
          <w:rFonts w:ascii="Times New Roman" w:eastAsia="Bitstream Vera Sans" w:hAnsi="Times New Roman"/>
          <w:lang w:eastAsia="en-GB"/>
        </w:rPr>
        <w:t xml:space="preserve"> you can forward the printed output to a file, e.g. “</w:t>
      </w:r>
      <w:r w:rsidRPr="00536A0D">
        <w:rPr>
          <w:rFonts w:ascii="Times New Roman" w:eastAsia="Bitstream Vera Sans" w:hAnsi="Times New Roman"/>
          <w:i/>
          <w:iCs/>
          <w:lang w:eastAsia="en-GB"/>
        </w:rPr>
        <w:t xml:space="preserve">a.out &gt; </w:t>
      </w:r>
      <w:r w:rsidRPr="00536A0D">
        <w:rPr>
          <w:rFonts w:ascii="Times New Roman" w:eastAsia="Bitstream Vera Sans" w:hAnsi="Times New Roman"/>
          <w:i/>
          <w:iCs/>
          <w:lang w:eastAsia="en-GB"/>
        </w:rPr>
        <w:lastRenderedPageBreak/>
        <w:t>output_gcc.txt</w:t>
      </w:r>
      <w:r w:rsidRPr="00536A0D">
        <w:rPr>
          <w:rFonts w:ascii="Times New Roman" w:eastAsia="Bitstream Vera Sans" w:hAnsi="Times New Roman"/>
          <w:lang w:eastAsia="en-GB"/>
        </w:rPr>
        <w:t>” (‘</w:t>
      </w:r>
      <w:r w:rsidRPr="00536A0D">
        <w:rPr>
          <w:rFonts w:ascii="Times New Roman" w:eastAsia="Bitstream Vera Sans" w:hAnsi="Times New Roman"/>
          <w:i/>
          <w:iCs/>
          <w:lang w:eastAsia="en-GB"/>
        </w:rPr>
        <w:t>a.out</w:t>
      </w:r>
      <w:r w:rsidRPr="00536A0D">
        <w:rPr>
          <w:rFonts w:ascii="Times New Roman" w:eastAsia="Bitstream Vera Sans" w:hAnsi="Times New Roman"/>
          <w:lang w:eastAsia="en-GB"/>
        </w:rPr>
        <w:t>’ is the default name of the binary that is created when you compile “</w:t>
      </w:r>
      <w:r w:rsidRPr="00536A0D">
        <w:rPr>
          <w:rFonts w:ascii="Times New Roman" w:eastAsia="Bitstream Vera Sans" w:hAnsi="Times New Roman"/>
          <w:i/>
          <w:iCs/>
          <w:lang w:eastAsia="en-GB"/>
        </w:rPr>
        <w:t>gcc arrayloop.c</w:t>
      </w:r>
      <w:r w:rsidRPr="00536A0D">
        <w:rPr>
          <w:rFonts w:ascii="Times New Roman" w:eastAsia="Bitstream Vera Sans" w:hAnsi="Times New Roman"/>
          <w:lang w:eastAsia="en-GB"/>
        </w:rPr>
        <w:t>” while ‘</w:t>
      </w:r>
      <w:r w:rsidRPr="00536A0D">
        <w:rPr>
          <w:rFonts w:ascii="Times New Roman" w:eastAsia="Bitstream Vera Sans" w:hAnsi="Times New Roman"/>
          <w:i/>
          <w:iCs/>
          <w:lang w:eastAsia="en-GB"/>
        </w:rPr>
        <w:t>output_gcc.txt</w:t>
      </w:r>
      <w:r w:rsidRPr="00536A0D">
        <w:rPr>
          <w:rFonts w:ascii="Times New Roman" w:eastAsia="Bitstream Vera Sans" w:hAnsi="Times New Roman"/>
          <w:lang w:eastAsia="en-GB"/>
        </w:rPr>
        <w:t>’ then contains the printed array).</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The usage of the compiler </w:t>
      </w:r>
      <w:proofErr w:type="gramStart"/>
      <w:r w:rsidRPr="00536A0D">
        <w:rPr>
          <w:rFonts w:ascii="Times New Roman" w:eastAsia="Bitstream Vera Sans" w:hAnsi="Times New Roman"/>
          <w:lang w:eastAsia="en-GB"/>
        </w:rPr>
        <w:t>is explained</w:t>
      </w:r>
      <w:proofErr w:type="gramEnd"/>
      <w:r w:rsidRPr="00536A0D">
        <w:rPr>
          <w:rFonts w:ascii="Times New Roman" w:eastAsia="Bitstream Vera Sans" w:hAnsi="Times New Roman"/>
          <w:lang w:eastAsia="en-GB"/>
        </w:rPr>
        <w:t xml:space="preserve"> in Chapter 8.3 of the Laboratory Script. After reading this chapter, compile arrayloop.c using “make sim”. </w:t>
      </w:r>
      <w:proofErr w:type="gramStart"/>
      <w:r w:rsidRPr="00536A0D">
        <w:rPr>
          <w:rFonts w:ascii="Times New Roman" w:eastAsia="Bitstream Vera Sans" w:hAnsi="Times New Roman"/>
          <w:lang w:eastAsia="en-GB"/>
        </w:rPr>
        <w:t>But</w:t>
      </w:r>
      <w:proofErr w:type="gramEnd"/>
      <w:r w:rsidRPr="00536A0D">
        <w:rPr>
          <w:rFonts w:ascii="Times New Roman" w:eastAsia="Bitstream Vera Sans" w:hAnsi="Times New Roman"/>
          <w:lang w:eastAsia="en-GB"/>
        </w:rPr>
        <w:t>, for compiling it, you first need to provide the required libraries, i.e. “</w:t>
      </w:r>
      <w:r w:rsidRPr="00536A0D">
        <w:rPr>
          <w:rFonts w:ascii="Times New Roman" w:eastAsia="Bitstream Vera Sans" w:hAnsi="Times New Roman"/>
          <w:i/>
          <w:lang w:eastAsia="en-GB"/>
        </w:rPr>
        <w:t>lib_lcd_dlxsim”</w:t>
      </w:r>
      <w:r w:rsidRPr="00536A0D">
        <w:rPr>
          <w:rFonts w:ascii="Times New Roman" w:eastAsia="Bitstream Vera Sans" w:hAnsi="Times New Roman"/>
          <w:lang w:eastAsia="en-GB"/>
        </w:rPr>
        <w:t xml:space="preserve"> (also for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w:t>
      </w:r>
      <w:r w:rsidRPr="00536A0D">
        <w:rPr>
          <w:rFonts w:ascii="Times New Roman" w:eastAsia="Bitstream Vera Sans" w:hAnsi="Times New Roman"/>
          <w:i/>
          <w:lang w:eastAsia="en-GB"/>
        </w:rPr>
        <w:t>loadStoreByte”</w:t>
      </w:r>
      <w:r w:rsidRPr="00536A0D">
        <w:rPr>
          <w:rFonts w:ascii="Times New Roman" w:eastAsia="Bitstream Vera Sans" w:hAnsi="Times New Roman"/>
          <w:lang w:eastAsia="en-GB"/>
        </w:rPr>
        <w:t>, and “</w:t>
      </w:r>
      <w:r w:rsidRPr="00536A0D">
        <w:rPr>
          <w:rFonts w:ascii="Times New Roman" w:eastAsia="Bitstream Vera Sans" w:hAnsi="Times New Roman"/>
          <w:i/>
          <w:lang w:eastAsia="en-GB"/>
        </w:rPr>
        <w:t>string”</w:t>
      </w:r>
      <w:r w:rsidRPr="00536A0D">
        <w:rPr>
          <w:rFonts w:ascii="Times New Roman" w:eastAsia="Bitstream Vera Sans" w:hAnsi="Times New Roman"/>
          <w:lang w:eastAsia="en-GB"/>
        </w:rPr>
        <w:t>. Chapter 8.5 describes how to provide these libraries.</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After compiling, simulate the application in </w:t>
      </w:r>
      <w:r w:rsidRPr="00536A0D">
        <w:rPr>
          <w:rFonts w:ascii="Times New Roman" w:eastAsia="Bitstream Vera Sans" w:hAnsi="Times New Roman"/>
          <w:iCs/>
          <w:lang w:eastAsia="en-GB"/>
        </w:rPr>
        <w:t>dlxsim</w:t>
      </w:r>
      <w:r w:rsidRPr="00536A0D">
        <w:rPr>
          <w:rFonts w:ascii="Times New Roman" w:eastAsia="Bitstream Vera Sans" w:hAnsi="Times New Roman"/>
          <w:lang w:eastAsia="en-GB"/>
        </w:rPr>
        <w:t xml:space="preserve"> and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and compare whether the printed results are the same compared to a </w:t>
      </w:r>
      <w:r w:rsidRPr="00536A0D">
        <w:rPr>
          <w:rFonts w:ascii="Times New Roman" w:eastAsia="Bitstream Vera Sans" w:hAnsi="Times New Roman"/>
          <w:i/>
          <w:lang w:eastAsia="en-GB"/>
        </w:rPr>
        <w:t>gcc</w:t>
      </w:r>
      <w:r w:rsidRPr="00536A0D">
        <w:rPr>
          <w:rFonts w:ascii="Times New Roman" w:eastAsia="Bitstream Vera Sans" w:hAnsi="Times New Roman"/>
          <w:lang w:eastAsia="en-GB"/>
        </w:rPr>
        <w:t xml:space="preserve">-compiled version. The </w:t>
      </w:r>
      <w:r w:rsidRPr="00536A0D">
        <w:rPr>
          <w:rFonts w:ascii="Times New Roman" w:eastAsia="Bitstream Vera Sans" w:hAnsi="Times New Roman"/>
          <w:i/>
          <w:lang w:eastAsia="en-GB"/>
        </w:rPr>
        <w:t>gcc</w:t>
      </w:r>
      <w:r w:rsidRPr="00536A0D">
        <w:rPr>
          <w:rFonts w:ascii="Times New Roman" w:eastAsia="Bitstream Vera Sans" w:hAnsi="Times New Roman"/>
          <w:lang w:eastAsia="en-GB"/>
        </w:rPr>
        <w:t xml:space="preserve"> version will print the arrays on the screen and </w:t>
      </w:r>
      <w:r w:rsidRPr="00536A0D">
        <w:rPr>
          <w:rFonts w:ascii="Times New Roman" w:eastAsia="Bitstream Vera Sans" w:hAnsi="Times New Roman"/>
          <w:iCs/>
          <w:lang w:eastAsia="en-GB"/>
        </w:rPr>
        <w:t>dlxsim</w:t>
      </w:r>
      <w:r w:rsidRPr="00536A0D">
        <w:rPr>
          <w:rFonts w:ascii="Times New Roman" w:eastAsia="Bitstream Vera Sans" w:hAnsi="Times New Roman"/>
          <w:lang w:eastAsia="en-GB"/>
        </w:rPr>
        <w:t xml:space="preserve"> and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will print them to a </w:t>
      </w:r>
      <w:r w:rsidRPr="00536A0D">
        <w:rPr>
          <w:rFonts w:ascii="Times New Roman" w:eastAsia="Bitstream Vera Sans" w:hAnsi="Times New Roman"/>
          <w:i/>
          <w:iCs/>
          <w:lang w:eastAsia="en-GB"/>
        </w:rPr>
        <w:t>virtual</w:t>
      </w:r>
      <w:r w:rsidRPr="00536A0D">
        <w:rPr>
          <w:rFonts w:ascii="Times New Roman" w:eastAsia="Bitstream Vera Sans" w:hAnsi="Times New Roman"/>
          <w:lang w:eastAsia="en-GB"/>
        </w:rPr>
        <w:t xml:space="preserve"> LCD. For </w:t>
      </w:r>
      <w:r w:rsidRPr="00536A0D">
        <w:rPr>
          <w:rFonts w:ascii="Times New Roman" w:eastAsia="Bitstream Vera Sans" w:hAnsi="Times New Roman"/>
          <w:iCs/>
          <w:lang w:eastAsia="en-GB"/>
        </w:rPr>
        <w:t>dlxsim</w:t>
      </w:r>
      <w:r w:rsidRPr="00536A0D">
        <w:rPr>
          <w:rFonts w:ascii="Times New Roman" w:eastAsia="Bitstream Vera Sans" w:hAnsi="Times New Roman"/>
          <w:lang w:eastAsia="en-GB"/>
        </w:rPr>
        <w:t xml:space="preserve"> you can forward the LCD output to a file, using the “</w:t>
      </w:r>
      <w:r w:rsidRPr="00536A0D">
        <w:rPr>
          <w:rFonts w:ascii="Times New Roman" w:eastAsia="Bitstream Vera Sans" w:hAnsi="Times New Roman"/>
          <w:i/>
          <w:iCs/>
          <w:lang w:eastAsia="en-GB"/>
        </w:rPr>
        <w:t>-lf</w:t>
      </w:r>
      <w:r w:rsidRPr="00536A0D">
        <w:rPr>
          <w:rFonts w:ascii="Times New Roman" w:eastAsia="Bitstream Vera Sans" w:hAnsi="Times New Roman"/>
          <w:lang w:eastAsia="en-GB"/>
        </w:rPr>
        <w:t>” parameter, e.g. “</w:t>
      </w:r>
      <w:r w:rsidRPr="00536A0D">
        <w:rPr>
          <w:rFonts w:ascii="Times New Roman" w:eastAsia="Bitstream Vera Sans" w:hAnsi="Times New Roman"/>
          <w:i/>
          <w:iCs/>
          <w:lang w:eastAsia="en-GB"/>
        </w:rPr>
        <w:t>make dlxsim DLXSIM_PARAM=”-da0 -lfoutput_dlxsim.txt</w:t>
      </w:r>
      <w:r w:rsidRPr="00536A0D">
        <w:rPr>
          <w:rFonts w:ascii="Times New Roman" w:eastAsia="Bitstream Vera Sans" w:hAnsi="Times New Roman"/>
          <w:lang w:eastAsia="en-GB"/>
        </w:rPr>
        <w:t>” writes output to the file “</w:t>
      </w:r>
      <w:r w:rsidRPr="00536A0D">
        <w:rPr>
          <w:rFonts w:ascii="Times New Roman" w:eastAsia="Bitstream Vera Sans" w:hAnsi="Times New Roman"/>
          <w:i/>
          <w:iCs/>
          <w:lang w:eastAsia="en-GB"/>
        </w:rPr>
        <w:t>output_dsim.txt</w:t>
      </w:r>
      <w:r w:rsidRPr="00536A0D">
        <w:rPr>
          <w:rFonts w:ascii="Times New Roman" w:eastAsia="Bitstream Vera Sans" w:hAnsi="Times New Roman"/>
          <w:lang w:eastAsia="en-GB"/>
        </w:rPr>
        <w:t xml:space="preserve">”.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automatically writes to the file “</w:t>
      </w:r>
      <w:r w:rsidRPr="00536A0D">
        <w:rPr>
          <w:rFonts w:ascii="Times New Roman" w:eastAsia="Bitstream Vera Sans" w:hAnsi="Times New Roman"/>
          <w:i/>
          <w:iCs/>
          <w:lang w:eastAsia="en-GB"/>
        </w:rPr>
        <w:t>lcd.out</w:t>
      </w:r>
      <w:r w:rsidRPr="00536A0D">
        <w:rPr>
          <w:rFonts w:ascii="Times New Roman" w:eastAsia="Bitstream Vera Sans" w:hAnsi="Times New Roman"/>
          <w:lang w:eastAsia="en-GB"/>
        </w:rPr>
        <w:t>”.</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To compare, whether the files generated from gcc, dlxsim &amp; ModelSim are identical, you can use command-line tools like “</w:t>
      </w:r>
      <w:r w:rsidRPr="00536A0D">
        <w:rPr>
          <w:rFonts w:ascii="Times New Roman" w:eastAsia="Bitstream Vera Sans" w:hAnsi="Times New Roman"/>
          <w:i/>
          <w:iCs/>
          <w:lang w:eastAsia="en-GB"/>
        </w:rPr>
        <w:t>diff output_gcc.txt output_ModelSim.txt</w:t>
      </w:r>
      <w:r w:rsidRPr="00536A0D">
        <w:rPr>
          <w:rFonts w:ascii="Times New Roman" w:eastAsia="Bitstream Vera Sans" w:hAnsi="Times New Roman"/>
          <w:lang w:eastAsia="en-GB"/>
        </w:rPr>
        <w:t>” or graphical tools like “</w:t>
      </w:r>
      <w:r w:rsidRPr="00536A0D">
        <w:rPr>
          <w:rFonts w:ascii="Times New Roman" w:eastAsia="Bitstream Vera Sans" w:hAnsi="Times New Roman"/>
          <w:i/>
          <w:iCs/>
          <w:lang w:eastAsia="en-GB"/>
        </w:rPr>
        <w:t>kompare</w:t>
      </w:r>
      <w:r w:rsidRPr="00536A0D">
        <w:rPr>
          <w:rFonts w:ascii="Times New Roman" w:eastAsia="Bitstream Vera Sans" w:hAnsi="Times New Roman"/>
          <w:lang w:eastAsia="en-GB"/>
        </w:rPr>
        <w:t>” or “</w:t>
      </w:r>
      <w:r w:rsidRPr="00536A0D">
        <w:rPr>
          <w:rFonts w:ascii="Times New Roman" w:eastAsia="Bitstream Vera Sans" w:hAnsi="Times New Roman"/>
          <w:i/>
          <w:iCs/>
          <w:lang w:eastAsia="en-GB"/>
        </w:rPr>
        <w:t>kdiff3</w:t>
      </w:r>
      <w:r w:rsidRPr="00536A0D">
        <w:rPr>
          <w:rFonts w:ascii="Times New Roman" w:eastAsia="Bitstream Vera Sans" w:hAnsi="Times New Roman"/>
          <w:lang w:eastAsia="en-GB"/>
        </w:rPr>
        <w:t>”.</w:t>
      </w:r>
    </w:p>
    <w:p w:rsidR="00536A0D" w:rsidRPr="00536A0D" w:rsidRDefault="00536A0D" w:rsidP="00536A0D">
      <w:pPr>
        <w:widowControl w:val="0"/>
        <w:suppressAutoHyphens/>
        <w:jc w:val="both"/>
        <w:rPr>
          <w:rFonts w:ascii="Times New Roman" w:eastAsia="Bitstream Vera Sans" w:hAnsi="Times New Roman"/>
          <w:lang w:eastAsia="en-GB"/>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bCs/>
          <w:lang w:eastAsia="en-GB"/>
        </w:rPr>
      </w:pPr>
      <w:r w:rsidRPr="00536A0D">
        <w:rPr>
          <w:rFonts w:ascii="Times New Roman" w:eastAsia="Bitstream Vera Sans" w:hAnsi="Times New Roman"/>
          <w:b/>
          <w:bCs/>
          <w:lang w:eastAsia="en-GB"/>
        </w:rPr>
        <w:t>Extending the CPU with a custom instruction</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Create a new </w:t>
      </w:r>
      <w:r w:rsidRPr="00536A0D">
        <w:rPr>
          <w:rFonts w:ascii="Times New Roman" w:eastAsia="Bitstream Vera Sans" w:hAnsi="Times New Roman"/>
          <w:i/>
          <w:lang w:eastAsia="en-GB"/>
        </w:rPr>
        <w:t>ASIP Meister</w:t>
      </w:r>
      <w:r w:rsidRPr="00536A0D">
        <w:rPr>
          <w:rFonts w:ascii="Times New Roman" w:eastAsia="Bitstream Vera Sans" w:hAnsi="Times New Roman"/>
          <w:lang w:eastAsia="en-GB"/>
        </w:rPr>
        <w:t xml:space="preserve"> Project “</w:t>
      </w:r>
      <w:r w:rsidR="00CD4D64">
        <w:rPr>
          <w:rFonts w:ascii="Times New Roman" w:eastAsia="Bitstream Vera Sans" w:hAnsi="Times New Roman"/>
          <w:i/>
          <w:iCs/>
          <w:lang w:eastAsia="en-GB"/>
        </w:rPr>
        <w:t>browstd32_</w:t>
      </w:r>
      <w:r w:rsidRPr="00536A0D">
        <w:rPr>
          <w:rFonts w:ascii="Times New Roman" w:eastAsia="Bitstream Vera Sans" w:hAnsi="Times New Roman"/>
          <w:i/>
          <w:iCs/>
          <w:lang w:eastAsia="en-GB"/>
        </w:rPr>
        <w:t>avg</w:t>
      </w:r>
      <w:r w:rsidRPr="00536A0D">
        <w:rPr>
          <w:rFonts w:ascii="Times New Roman" w:eastAsia="Bitstream Vera Sans" w:hAnsi="Times New Roman"/>
          <w:lang w:eastAsia="en-GB"/>
        </w:rPr>
        <w:t>” from your old project “</w:t>
      </w:r>
      <w:r w:rsidR="004C1847">
        <w:rPr>
          <w:rFonts w:ascii="Times New Roman" w:eastAsia="Bitstream Vera Sans" w:hAnsi="Times New Roman"/>
          <w:i/>
          <w:iCs/>
          <w:lang w:eastAsia="en-GB"/>
        </w:rPr>
        <w:t>browstd32</w:t>
      </w:r>
      <w:r w:rsidRPr="00536A0D">
        <w:rPr>
          <w:rFonts w:ascii="Times New Roman" w:eastAsia="Bitstream Vera Sans" w:hAnsi="Times New Roman"/>
          <w:lang w:eastAsia="en-GB"/>
        </w:rPr>
        <w:t>” (</w:t>
      </w:r>
      <w:r w:rsidRPr="00536A0D">
        <w:rPr>
          <w:rFonts w:ascii="Times New Roman" w:eastAsia="Bitstream Vera Sans" w:hAnsi="Times New Roman"/>
          <w:b/>
          <w:lang w:eastAsia="en-GB"/>
        </w:rPr>
        <w:t>not</w:t>
      </w:r>
      <w:r w:rsidRPr="00536A0D">
        <w:rPr>
          <w:rFonts w:ascii="Times New Roman" w:eastAsia="Bitstream Vera Sans" w:hAnsi="Times New Roman"/>
          <w:lang w:eastAsia="en-GB"/>
        </w:rPr>
        <w:t xml:space="preserve"> </w:t>
      </w:r>
      <w:r w:rsidR="00CD4D64">
        <w:rPr>
          <w:rFonts w:ascii="Times New Roman" w:eastAsia="Bitstream Vera Sans" w:hAnsi="Times New Roman"/>
          <w:lang w:eastAsia="en-GB"/>
        </w:rPr>
        <w:t>browstd32_</w:t>
      </w:r>
      <w:r w:rsidRPr="00536A0D">
        <w:rPr>
          <w:rFonts w:ascii="Times New Roman" w:eastAsia="Bitstream Vera Sans" w:hAnsi="Times New Roman"/>
          <w:lang w:eastAsia="en-GB"/>
        </w:rPr>
        <w:t>bgeu) (do not forget to adjust the “</w:t>
      </w:r>
      <w:r w:rsidRPr="00536A0D">
        <w:rPr>
          <w:rFonts w:ascii="Times New Roman" w:eastAsia="Bitstream Vera Sans" w:hAnsi="Times New Roman"/>
          <w:i/>
          <w:lang w:eastAsia="en-GB"/>
        </w:rPr>
        <w:t>env_settings</w:t>
      </w:r>
      <w:r w:rsidRPr="00536A0D">
        <w:rPr>
          <w:rFonts w:ascii="Times New Roman" w:eastAsia="Bitstream Vera Sans" w:hAnsi="Times New Roman"/>
          <w:iCs/>
          <w:lang w:eastAsia="en-GB"/>
        </w:rPr>
        <w:t>”</w:t>
      </w:r>
      <w:r w:rsidRPr="00536A0D">
        <w:rPr>
          <w:rFonts w:ascii="Times New Roman" w:eastAsia="Bitstream Vera Sans" w:hAnsi="Times New Roman"/>
          <w:lang w:eastAsia="en-GB"/>
        </w:rPr>
        <w:t xml:space="preserve">). In your new </w:t>
      </w:r>
      <w:proofErr w:type="gramStart"/>
      <w:r w:rsidRPr="00536A0D">
        <w:rPr>
          <w:rFonts w:ascii="Times New Roman" w:eastAsia="Bitstream Vera Sans" w:hAnsi="Times New Roman"/>
          <w:lang w:eastAsia="en-GB"/>
        </w:rPr>
        <w:t>CPU</w:t>
      </w:r>
      <w:proofErr w:type="gramEnd"/>
      <w:r w:rsidRPr="00536A0D">
        <w:rPr>
          <w:rFonts w:ascii="Times New Roman" w:eastAsia="Bitstream Vera Sans" w:hAnsi="Times New Roman"/>
          <w:lang w:eastAsia="en-GB"/>
        </w:rPr>
        <w:t xml:space="preserve"> implement the new instruction “</w:t>
      </w:r>
      <w:r w:rsidR="005D0AEA">
        <w:rPr>
          <w:rFonts w:ascii="Times New Roman" w:eastAsia="Bitstream Vera Sans" w:hAnsi="Times New Roman"/>
          <w:i/>
          <w:iCs/>
          <w:lang w:eastAsia="en-GB"/>
        </w:rPr>
        <w:t>AVG</w:t>
      </w:r>
      <w:r w:rsidRPr="00536A0D">
        <w:rPr>
          <w:rFonts w:ascii="Times New Roman" w:eastAsia="Bitstream Vera Sans" w:hAnsi="Times New Roman"/>
          <w:i/>
          <w:iCs/>
          <w:lang w:eastAsia="en-GB"/>
        </w:rPr>
        <w:t xml:space="preserve"> rd, rs0, rs1</w:t>
      </w:r>
      <w:r w:rsidRPr="00536A0D">
        <w:rPr>
          <w:rFonts w:ascii="Times New Roman" w:eastAsia="Bitstream Vera Sans" w:hAnsi="Times New Roman"/>
          <w:lang w:eastAsia="en-GB"/>
        </w:rPr>
        <w:t>” as it is used in the application. You can take help from “</w:t>
      </w:r>
      <w:proofErr w:type="spellStart"/>
      <w:r w:rsidRPr="00536A0D">
        <w:rPr>
          <w:rFonts w:ascii="Times New Roman" w:eastAsia="Bitstream Vera Sans" w:hAnsi="Times New Roman"/>
          <w:i/>
          <w:iCs/>
          <w:lang w:eastAsia="en-GB"/>
        </w:rPr>
        <w:t>asm.c</w:t>
      </w:r>
      <w:proofErr w:type="spellEnd"/>
      <w:r w:rsidRPr="00536A0D">
        <w:rPr>
          <w:rFonts w:ascii="Times New Roman" w:eastAsia="Bitstream Vera Sans" w:hAnsi="Times New Roman"/>
          <w:lang w:eastAsia="en-GB"/>
        </w:rPr>
        <w:t>” in “</w:t>
      </w:r>
      <w:r w:rsidRPr="00536A0D">
        <w:rPr>
          <w:rFonts w:ascii="Times New Roman" w:eastAsia="Bitstream Vera Sans" w:hAnsi="Times New Roman"/>
          <w:i/>
          <w:iCs/>
          <w:lang w:eastAsia="en-GB"/>
        </w:rPr>
        <w:t>/Software/</w:t>
      </w:r>
      <w:r w:rsidR="005D0AEA">
        <w:rPr>
          <w:rFonts w:ascii="Times New Roman" w:eastAsia="Bitstream Vera Sans" w:hAnsi="Times New Roman"/>
          <w:i/>
          <w:iCs/>
          <w:lang w:eastAsia="en-GB"/>
        </w:rPr>
        <w:t>epp2/</w:t>
      </w:r>
      <w:r w:rsidRPr="00536A0D">
        <w:rPr>
          <w:rFonts w:ascii="Times New Roman" w:eastAsia="Bitstream Vera Sans" w:hAnsi="Times New Roman"/>
          <w:i/>
          <w:iCs/>
          <w:lang w:eastAsia="en-GB"/>
        </w:rPr>
        <w:t>dlxsim</w:t>
      </w:r>
      <w:r w:rsidRPr="00536A0D">
        <w:rPr>
          <w:rFonts w:ascii="Times New Roman" w:eastAsia="Bitstream Vera Sans" w:hAnsi="Times New Roman"/>
          <w:lang w:eastAsia="en-GB"/>
        </w:rPr>
        <w:t>” regarding the instruction type and their op-codes.</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Test the new instruction with a small assembly code in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to verify its functionality.</w:t>
      </w:r>
    </w:p>
    <w:p w:rsidR="00536A0D" w:rsidRPr="00536A0D" w:rsidRDefault="00536A0D" w:rsidP="000B1990">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In your new </w:t>
      </w:r>
      <w:proofErr w:type="gramStart"/>
      <w:r w:rsidRPr="00536A0D">
        <w:rPr>
          <w:rFonts w:ascii="Times New Roman" w:eastAsia="Bitstream Vera Sans" w:hAnsi="Times New Roman"/>
          <w:lang w:eastAsia="en-GB"/>
        </w:rPr>
        <w:t>CPU</w:t>
      </w:r>
      <w:proofErr w:type="gramEnd"/>
      <w:r w:rsidRPr="00536A0D">
        <w:rPr>
          <w:rFonts w:ascii="Times New Roman" w:eastAsia="Bitstream Vera Sans" w:hAnsi="Times New Roman"/>
          <w:lang w:eastAsia="en-GB"/>
        </w:rPr>
        <w:t xml:space="preserve"> implement the new instructions “</w:t>
      </w:r>
      <w:r w:rsidR="000B1990">
        <w:rPr>
          <w:rFonts w:ascii="Times New Roman" w:eastAsia="Bitstream Vera Sans" w:hAnsi="Times New Roman"/>
          <w:i/>
          <w:iCs/>
          <w:lang w:eastAsia="en-GB"/>
        </w:rPr>
        <w:t>SWAP</w:t>
      </w:r>
      <w:r w:rsidRPr="00536A0D">
        <w:rPr>
          <w:rFonts w:ascii="Times New Roman" w:eastAsia="Bitstream Vera Sans" w:hAnsi="Times New Roman"/>
          <w:i/>
          <w:iCs/>
          <w:lang w:eastAsia="en-GB"/>
        </w:rPr>
        <w:t xml:space="preserve"> rd, rs</w:t>
      </w:r>
      <w:r w:rsidRPr="00536A0D">
        <w:rPr>
          <w:rFonts w:ascii="Times New Roman" w:eastAsia="Bitstream Vera Sans" w:hAnsi="Times New Roman"/>
          <w:lang w:eastAsia="en-GB"/>
        </w:rPr>
        <w:t>” and “</w:t>
      </w:r>
      <w:r w:rsidR="000B1990">
        <w:rPr>
          <w:rFonts w:ascii="Times New Roman" w:eastAsia="Bitstream Vera Sans" w:hAnsi="Times New Roman"/>
          <w:i/>
          <w:iCs/>
          <w:lang w:eastAsia="en-GB"/>
        </w:rPr>
        <w:t>MINMAX</w:t>
      </w:r>
      <w:r w:rsidRPr="00536A0D">
        <w:rPr>
          <w:rFonts w:ascii="Times New Roman" w:eastAsia="Bitstream Vera Sans" w:hAnsi="Times New Roman"/>
          <w:i/>
          <w:iCs/>
          <w:lang w:eastAsia="en-GB"/>
        </w:rPr>
        <w:t xml:space="preserve"> rdMin, rdMax, rs0, rs1</w:t>
      </w:r>
      <w:r w:rsidRPr="00536A0D">
        <w:rPr>
          <w:rFonts w:ascii="Times New Roman" w:eastAsia="Bitstream Vera Sans" w:hAnsi="Times New Roman"/>
          <w:lang w:eastAsia="en-GB"/>
        </w:rPr>
        <w:t>” as they are used in the application. This new instruction “</w:t>
      </w:r>
      <w:r w:rsidRPr="00536A0D">
        <w:rPr>
          <w:rFonts w:ascii="Times New Roman" w:eastAsia="Bitstream Vera Sans" w:hAnsi="Times New Roman"/>
          <w:i/>
          <w:iCs/>
          <w:lang w:eastAsia="en-GB"/>
        </w:rPr>
        <w:t>minmax</w:t>
      </w:r>
      <w:r w:rsidRPr="00536A0D">
        <w:rPr>
          <w:rFonts w:ascii="Times New Roman" w:eastAsia="Bitstream Vera Sans" w:hAnsi="Times New Roman"/>
          <w:lang w:eastAsia="en-GB"/>
        </w:rPr>
        <w:t>”</w:t>
      </w:r>
      <w:r w:rsidRPr="00536A0D">
        <w:rPr>
          <w:rFonts w:ascii="Courier New" w:eastAsia="Bitstream Vera Sans" w:hAnsi="Courier New" w:cs="Courier New"/>
          <w:sz w:val="22"/>
          <w:szCs w:val="22"/>
          <w:lang w:eastAsia="en-GB"/>
        </w:rPr>
        <w:t xml:space="preserve"> </w:t>
      </w:r>
      <w:r w:rsidRPr="00536A0D">
        <w:rPr>
          <w:rFonts w:ascii="Times New Roman" w:eastAsia="Bitstream Vera Sans" w:hAnsi="Times New Roman"/>
          <w:lang w:eastAsia="en-GB"/>
        </w:rPr>
        <w:t xml:space="preserve">computes both the minimum and the maximum of two inputs </w:t>
      </w:r>
      <w:r w:rsidRPr="00536A0D">
        <w:rPr>
          <w:rFonts w:ascii="Times New Roman" w:eastAsia="Bitstream Vera Sans" w:hAnsi="Times New Roman"/>
          <w:i/>
          <w:lang w:eastAsia="en-GB"/>
        </w:rPr>
        <w:t>rs0</w:t>
      </w:r>
      <w:r w:rsidRPr="00536A0D">
        <w:rPr>
          <w:rFonts w:ascii="Times New Roman" w:eastAsia="Bitstream Vera Sans" w:hAnsi="Times New Roman"/>
          <w:lang w:eastAsia="en-GB"/>
        </w:rPr>
        <w:t xml:space="preserve"> and </w:t>
      </w:r>
      <w:r w:rsidRPr="00536A0D">
        <w:rPr>
          <w:rFonts w:ascii="Times New Roman" w:eastAsia="Bitstream Vera Sans" w:hAnsi="Times New Roman"/>
          <w:i/>
          <w:lang w:eastAsia="en-GB"/>
        </w:rPr>
        <w:t>rs1</w:t>
      </w:r>
      <w:r w:rsidRPr="00536A0D">
        <w:rPr>
          <w:rFonts w:ascii="Times New Roman" w:eastAsia="Bitstream Vera Sans" w:hAnsi="Times New Roman"/>
          <w:lang w:eastAsia="en-GB"/>
        </w:rPr>
        <w:t xml:space="preserve"> and write them simultaneously to two registers (</w:t>
      </w:r>
      <w:r w:rsidRPr="00536A0D">
        <w:rPr>
          <w:rFonts w:ascii="Times New Roman" w:eastAsia="Bitstream Vera Sans" w:hAnsi="Times New Roman"/>
          <w:i/>
          <w:lang w:eastAsia="en-GB"/>
        </w:rPr>
        <w:t>rdMin</w:t>
      </w:r>
      <w:r w:rsidRPr="00536A0D">
        <w:rPr>
          <w:rFonts w:ascii="Times New Roman" w:eastAsia="Bitstream Vera Sans" w:hAnsi="Times New Roman"/>
          <w:lang w:eastAsia="en-GB"/>
        </w:rPr>
        <w:t xml:space="preserve"> and </w:t>
      </w:r>
      <w:r w:rsidRPr="00536A0D">
        <w:rPr>
          <w:rFonts w:ascii="Times New Roman" w:eastAsia="Bitstream Vera Sans" w:hAnsi="Times New Roman"/>
          <w:i/>
          <w:lang w:eastAsia="en-GB"/>
        </w:rPr>
        <w:t>rdMax</w:t>
      </w:r>
      <w:r w:rsidRPr="00536A0D">
        <w:rPr>
          <w:rFonts w:ascii="Times New Roman" w:eastAsia="Bitstream Vera Sans" w:hAnsi="Times New Roman"/>
          <w:lang w:eastAsia="en-GB"/>
        </w:rPr>
        <w:t>).</w:t>
      </w:r>
    </w:p>
    <w:p w:rsidR="00536A0D" w:rsidRPr="00536A0D" w:rsidRDefault="00536A0D" w:rsidP="00536A0D">
      <w:pPr>
        <w:widowControl w:val="0"/>
        <w:suppressAutoHyphens/>
        <w:ind w:left="360"/>
        <w:jc w:val="both"/>
        <w:rPr>
          <w:rFonts w:ascii="Times New Roman" w:eastAsia="Bitstream Vera Sans" w:hAnsi="Times New Roman"/>
          <w:b/>
          <w:lang w:eastAsia="en-GB"/>
        </w:rPr>
      </w:pPr>
      <w:r w:rsidRPr="00536A0D">
        <w:rPr>
          <w:rFonts w:ascii="Times New Roman" w:eastAsia="Bitstream Vera Sans" w:hAnsi="Times New Roman"/>
          <w:b/>
          <w:lang w:eastAsia="en-GB"/>
        </w:rPr>
        <w:t xml:space="preserve">Hint: </w:t>
      </w:r>
    </w:p>
    <w:p w:rsidR="00536A0D" w:rsidRPr="00536A0D" w:rsidRDefault="00536A0D" w:rsidP="000B1990">
      <w:pPr>
        <w:widowControl w:val="0"/>
        <w:numPr>
          <w:ilvl w:val="0"/>
          <w:numId w:val="67"/>
        </w:numPr>
        <w:suppressAutoHyphens/>
        <w:jc w:val="both"/>
        <w:rPr>
          <w:rFonts w:ascii="Times New Roman" w:eastAsia="Bitstream Vera Sans" w:hAnsi="Times New Roman"/>
          <w:lang w:eastAsia="en-GB"/>
        </w:rPr>
      </w:pPr>
      <w:r w:rsidRPr="00536A0D">
        <w:rPr>
          <w:rFonts w:ascii="Times New Roman" w:eastAsia="Bitstream Vera Sans" w:hAnsi="Times New Roman"/>
          <w:lang w:eastAsia="en-GB"/>
        </w:rPr>
        <w:t>Do not implement the “</w:t>
      </w:r>
      <w:r w:rsidR="000B1990">
        <w:rPr>
          <w:rFonts w:ascii="Times New Roman" w:eastAsia="Bitstream Vera Sans" w:hAnsi="Times New Roman"/>
          <w:i/>
          <w:lang w:eastAsia="en-GB"/>
        </w:rPr>
        <w:t>SWAP</w:t>
      </w:r>
      <w:r w:rsidRPr="00536A0D">
        <w:rPr>
          <w:rFonts w:ascii="Times New Roman" w:eastAsia="Bitstream Vera Sans" w:hAnsi="Times New Roman"/>
          <w:i/>
          <w:lang w:eastAsia="en-GB"/>
        </w:rPr>
        <w:t>”</w:t>
      </w:r>
      <w:r w:rsidRPr="00536A0D">
        <w:rPr>
          <w:rFonts w:ascii="Times New Roman" w:eastAsia="Bitstream Vera Sans" w:hAnsi="Times New Roman"/>
          <w:lang w:eastAsia="en-GB"/>
        </w:rPr>
        <w:t xml:space="preserve"> instruction as it </w:t>
      </w:r>
      <w:proofErr w:type="gramStart"/>
      <w:r w:rsidRPr="00536A0D">
        <w:rPr>
          <w:rFonts w:ascii="Times New Roman" w:eastAsia="Bitstream Vera Sans" w:hAnsi="Times New Roman"/>
          <w:lang w:eastAsia="en-GB"/>
        </w:rPr>
        <w:t>is written</w:t>
      </w:r>
      <w:proofErr w:type="gramEnd"/>
      <w:r w:rsidRPr="00536A0D">
        <w:rPr>
          <w:rFonts w:ascii="Times New Roman" w:eastAsia="Bitstream Vera Sans" w:hAnsi="Times New Roman"/>
          <w:lang w:eastAsia="en-GB"/>
        </w:rPr>
        <w:t xml:space="preserve"> in the C-code. Think what this instruction is doing and implement it without any shifts! Test the new instructions with a small assembly code in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w:t>
      </w:r>
    </w:p>
    <w:p w:rsidR="00536A0D" w:rsidRPr="00536A0D" w:rsidRDefault="00536A0D" w:rsidP="00536A0D">
      <w:pPr>
        <w:widowControl w:val="0"/>
        <w:numPr>
          <w:ilvl w:val="0"/>
          <w:numId w:val="67"/>
        </w:numPr>
        <w:suppressAutoHyphens/>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As we do not create a new compiler (in fact from now on we will not create any new compiler), the </w:t>
      </w:r>
      <w:r w:rsidRPr="00536A0D">
        <w:rPr>
          <w:rFonts w:ascii="Times New Roman" w:eastAsia="Bitstream Vera Sans" w:hAnsi="Times New Roman"/>
          <w:i/>
          <w:lang w:eastAsia="en-GB"/>
        </w:rPr>
        <w:t>Behavior</w:t>
      </w:r>
      <w:r w:rsidRPr="00536A0D">
        <w:rPr>
          <w:rFonts w:ascii="Times New Roman" w:eastAsia="Bitstream Vera Sans" w:hAnsi="Times New Roman"/>
          <w:lang w:eastAsia="en-GB"/>
        </w:rPr>
        <w:t xml:space="preserve"> section in ASIP Meister is not too important, as this part is only used for creating the compiler. Just write there something that is syntactically correct.</w:t>
      </w:r>
    </w:p>
    <w:p w:rsidR="00536A0D" w:rsidRPr="00536A0D" w:rsidRDefault="00536A0D" w:rsidP="00536A0D">
      <w:pPr>
        <w:widowControl w:val="0"/>
        <w:suppressAutoHyphens/>
        <w:jc w:val="both"/>
        <w:rPr>
          <w:rFonts w:ascii="Times New Roman" w:eastAsia="Bitstream Vera Sans" w:hAnsi="Times New Roman"/>
          <w:lang w:eastAsia="en-GB"/>
        </w:rPr>
      </w:pPr>
    </w:p>
    <w:p w:rsidR="00536A0D" w:rsidRPr="00536A0D" w:rsidRDefault="00536A0D" w:rsidP="000B1990">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After testing the new instruction with a small assembly code, use </w:t>
      </w:r>
      <w:r w:rsidR="000B1990">
        <w:rPr>
          <w:rFonts w:ascii="Times New Roman" w:eastAsia="Bitstream Vera Sans" w:hAnsi="Times New Roman"/>
          <w:i/>
          <w:lang w:eastAsia="en-GB"/>
        </w:rPr>
        <w:t>inline assembly or __builtin_brownie32_</w:t>
      </w:r>
      <w:r w:rsidR="00CA5DA2">
        <w:rPr>
          <w:rFonts w:ascii="Times New Roman" w:eastAsia="Bitstream Vera Sans" w:hAnsi="Times New Roman"/>
          <w:i/>
          <w:lang w:eastAsia="en-GB"/>
        </w:rPr>
        <w:t>XXX predecessor</w:t>
      </w:r>
      <w:r w:rsidR="000B1990">
        <w:rPr>
          <w:rFonts w:ascii="Times New Roman" w:eastAsia="Bitstream Vera Sans" w:hAnsi="Times New Roman"/>
          <w:i/>
          <w:lang w:eastAsia="en-GB"/>
        </w:rPr>
        <w:t xml:space="preserve"> </w:t>
      </w:r>
      <w:r w:rsidRPr="00536A0D">
        <w:rPr>
          <w:rFonts w:ascii="Times New Roman" w:eastAsia="Bitstream Vera Sans" w:hAnsi="Times New Roman"/>
          <w:lang w:eastAsia="en-GB"/>
        </w:rPr>
        <w:t xml:space="preserve">in the </w:t>
      </w:r>
      <w:r w:rsidR="00CA5DA2">
        <w:rPr>
          <w:rFonts w:ascii="Times New Roman" w:eastAsia="Bitstream Vera Sans" w:hAnsi="Times New Roman"/>
          <w:lang w:eastAsia="en-GB"/>
        </w:rPr>
        <w:t xml:space="preserve">C </w:t>
      </w:r>
      <w:r w:rsidRPr="00536A0D">
        <w:rPr>
          <w:rFonts w:ascii="Times New Roman" w:eastAsia="Bitstream Vera Sans" w:hAnsi="Times New Roman"/>
          <w:lang w:eastAsia="en-GB"/>
        </w:rPr>
        <w:t xml:space="preserve">application for using the new instructions. </w:t>
      </w:r>
    </w:p>
    <w:p w:rsidR="00536A0D" w:rsidRPr="00536A0D" w:rsidRDefault="00536A0D" w:rsidP="000B1990">
      <w:pPr>
        <w:widowControl w:val="0"/>
        <w:suppressAutoHyphens/>
        <w:ind w:left="360"/>
        <w:jc w:val="both"/>
        <w:rPr>
          <w:rFonts w:ascii="Times New Roman" w:eastAsia="Bitstream Vera Sans" w:hAnsi="Times New Roman"/>
          <w:bCs/>
          <w:lang w:eastAsia="en-GB"/>
        </w:rPr>
      </w:pPr>
      <w:r w:rsidRPr="00536A0D">
        <w:rPr>
          <w:rFonts w:ascii="Times New Roman" w:eastAsia="Bitstream Vera Sans" w:hAnsi="Times New Roman"/>
          <w:b/>
          <w:lang w:eastAsia="en-GB"/>
        </w:rPr>
        <w:t xml:space="preserve">Hint: </w:t>
      </w:r>
      <w:r w:rsidRPr="00536A0D">
        <w:rPr>
          <w:rFonts w:ascii="Times New Roman" w:eastAsia="Bitstream Vera Sans" w:hAnsi="Times New Roman"/>
          <w:bCs/>
          <w:lang w:eastAsia="en-GB"/>
        </w:rPr>
        <w:t xml:space="preserve">Do not add the </w:t>
      </w:r>
      <w:r w:rsidR="000B1990">
        <w:rPr>
          <w:rFonts w:ascii="Times New Roman" w:eastAsia="Bitstream Vera Sans" w:hAnsi="Times New Roman"/>
          <w:bCs/>
          <w:lang w:eastAsia="en-GB"/>
        </w:rPr>
        <w:t>inline assembly</w:t>
      </w:r>
      <w:r w:rsidRPr="00536A0D">
        <w:rPr>
          <w:rFonts w:ascii="Times New Roman" w:eastAsia="Bitstream Vera Sans" w:hAnsi="Times New Roman"/>
          <w:bCs/>
          <w:lang w:eastAsia="en-GB"/>
        </w:rPr>
        <w:t xml:space="preserve"> stuff for all the custom instructions together as a </w:t>
      </w:r>
      <w:proofErr w:type="gramStart"/>
      <w:r w:rsidRPr="00536A0D">
        <w:rPr>
          <w:rFonts w:ascii="Times New Roman" w:eastAsia="Bitstream Vera Sans" w:hAnsi="Times New Roman"/>
          <w:bCs/>
          <w:lang w:eastAsia="en-GB"/>
        </w:rPr>
        <w:t>one step</w:t>
      </w:r>
      <w:proofErr w:type="gramEnd"/>
      <w:r w:rsidRPr="00536A0D">
        <w:rPr>
          <w:rFonts w:ascii="Times New Roman" w:eastAsia="Bitstream Vera Sans" w:hAnsi="Times New Roman"/>
          <w:bCs/>
          <w:lang w:eastAsia="en-GB"/>
        </w:rPr>
        <w:t>. This may complicate figuring out the problem later.</w:t>
      </w:r>
    </w:p>
    <w:p w:rsidR="00536A0D" w:rsidRPr="00536A0D" w:rsidRDefault="00536A0D" w:rsidP="000B1990">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After modifying the application code by the </w:t>
      </w:r>
      <w:r w:rsidR="000B1990">
        <w:rPr>
          <w:rFonts w:ascii="Times New Roman" w:eastAsia="Bitstream Vera Sans" w:hAnsi="Times New Roman"/>
          <w:i/>
          <w:lang w:eastAsia="en-GB"/>
        </w:rPr>
        <w:t>inline assembly</w:t>
      </w:r>
      <w:r w:rsidRPr="00536A0D">
        <w:rPr>
          <w:rFonts w:ascii="Times New Roman" w:eastAsia="Bitstream Vera Sans" w:hAnsi="Times New Roman"/>
          <w:lang w:eastAsia="en-GB"/>
        </w:rPr>
        <w:t xml:space="preserve"> stuffs for a particular custom instruction, compile the application, make sure that the result is still correct (</w:t>
      </w:r>
      <w:r w:rsidRPr="00536A0D">
        <w:rPr>
          <w:rFonts w:ascii="Times New Roman" w:eastAsia="Bitstream Vera Sans" w:hAnsi="Times New Roman"/>
          <w:i/>
          <w:lang w:eastAsia="en-GB"/>
        </w:rPr>
        <w:t>diff</w:t>
      </w:r>
      <w:r w:rsidRPr="00536A0D">
        <w:rPr>
          <w:rFonts w:ascii="Times New Roman" w:eastAsia="Bitstream Vera Sans" w:hAnsi="Times New Roman"/>
          <w:lang w:eastAsia="en-GB"/>
        </w:rPr>
        <w:t xml:space="preserve"> the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output with gcc-compiled version) and find out, whether the new instructions have been used or not. </w:t>
      </w:r>
    </w:p>
    <w:p w:rsidR="00536A0D" w:rsidRPr="00536A0D" w:rsidRDefault="00536A0D" w:rsidP="00536A0D">
      <w:pPr>
        <w:widowControl w:val="0"/>
        <w:suppressAutoHyphens/>
        <w:ind w:left="360"/>
        <w:contextualSpacing/>
        <w:jc w:val="both"/>
        <w:rPr>
          <w:rFonts w:ascii="Times New Roman" w:eastAsia="Bitstream Vera Sans" w:hAnsi="Times New Roman"/>
          <w:lang w:eastAsia="en-GB"/>
        </w:rPr>
      </w:pPr>
      <w:r w:rsidRPr="00536A0D">
        <w:rPr>
          <w:rFonts w:ascii="Times New Roman" w:eastAsia="Bitstream Vera Sans" w:hAnsi="Times New Roman"/>
          <w:b/>
          <w:lang w:eastAsia="en-GB"/>
        </w:rPr>
        <w:t>Note:</w:t>
      </w:r>
      <w:r w:rsidRPr="00536A0D">
        <w:rPr>
          <w:rFonts w:ascii="Times New Roman" w:eastAsia="Bitstream Vera Sans" w:hAnsi="Times New Roman"/>
          <w:lang w:eastAsia="en-GB"/>
        </w:rPr>
        <w:t xml:space="preserve"> you have to check the generated assembly code to be sure that the new custom instructions </w:t>
      </w:r>
      <w:proofErr w:type="gramStart"/>
      <w:r w:rsidRPr="00536A0D">
        <w:rPr>
          <w:rFonts w:ascii="Times New Roman" w:eastAsia="Bitstream Vera Sans" w:hAnsi="Times New Roman"/>
          <w:lang w:eastAsia="en-GB"/>
        </w:rPr>
        <w:t>are used</w:t>
      </w:r>
      <w:proofErr w:type="gramEnd"/>
      <w:r w:rsidRPr="00536A0D">
        <w:rPr>
          <w:rFonts w:ascii="Times New Roman" w:eastAsia="Bitstream Vera Sans" w:hAnsi="Times New Roman"/>
          <w:lang w:eastAsia="en-GB"/>
        </w:rPr>
        <w:t xml:space="preserve"> in the code.</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 xml:space="preserve">Now you have to determine the number of cycles for executing the application to compute the speedup against the old CPU with the old compiler. </w:t>
      </w:r>
      <w:r w:rsidRPr="00536A0D">
        <w:rPr>
          <w:rFonts w:ascii="Times New Roman" w:eastAsia="Bitstream Vera Sans" w:hAnsi="Times New Roman"/>
          <w:u w:val="single"/>
          <w:lang w:eastAsia="en-GB"/>
        </w:rPr>
        <w:t>To determine the number of cycles you have to remove (i.e. comment out) the loop for printing the results</w:t>
      </w:r>
      <w:r w:rsidRPr="00536A0D">
        <w:rPr>
          <w:rFonts w:ascii="Times New Roman" w:eastAsia="Bitstream Vera Sans" w:hAnsi="Times New Roman"/>
          <w:lang w:eastAsia="en-GB"/>
        </w:rPr>
        <w:t xml:space="preserve">! Otherwise, this loop is the dominating hotspot and you will not notice a significant speedup when using the new assembly </w:t>
      </w:r>
      <w:r w:rsidRPr="00536A0D">
        <w:rPr>
          <w:rFonts w:ascii="Times New Roman" w:eastAsia="Bitstream Vera Sans" w:hAnsi="Times New Roman"/>
          <w:lang w:eastAsia="en-GB"/>
        </w:rPr>
        <w:lastRenderedPageBreak/>
        <w:t xml:space="preserve">instructions! Furthermore, the amount of NOPs is limiting the noticeable speedup for the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simulation. Typically, the CPU would provide a Data Forwarding Unit (though ASIP Meister does not provide such a module) and thus no NOPs (except in delay slots) would be required. To mimic this behavior, configure the parameter “</w:t>
      </w:r>
      <w:r w:rsidRPr="00536A0D">
        <w:rPr>
          <w:rFonts w:ascii="Times New Roman" w:eastAsia="Bitstream Vera Sans" w:hAnsi="Times New Roman"/>
          <w:i/>
          <w:iCs/>
          <w:lang w:eastAsia="en-GB"/>
        </w:rPr>
        <w:t>NUMBER_OF_HW_</w:t>
      </w:r>
      <w:r w:rsidRPr="00536A0D">
        <w:rPr>
          <w:rFonts w:ascii="Times New Roman" w:eastAsia="Bitstream Vera Sans" w:hAnsi="Times New Roman"/>
          <w:i/>
          <w:iCs/>
          <w:lang w:eastAsia="en-GB"/>
        </w:rPr>
        <w:softHyphen/>
        <w:t>NOPS=0</w:t>
      </w:r>
      <w:r w:rsidRPr="00536A0D">
        <w:rPr>
          <w:rFonts w:ascii="Times New Roman" w:eastAsia="Bitstream Vera Sans" w:hAnsi="Times New Roman"/>
          <w:lang w:eastAsia="en-GB"/>
        </w:rPr>
        <w:t>” for the “</w:t>
      </w:r>
      <w:r w:rsidRPr="00536A0D">
        <w:rPr>
          <w:rFonts w:ascii="Times New Roman" w:eastAsia="Bitstream Vera Sans" w:hAnsi="Times New Roman"/>
          <w:i/>
          <w:iCs/>
          <w:lang w:eastAsia="en-GB"/>
        </w:rPr>
        <w:t>Makefile</w:t>
      </w:r>
      <w:r w:rsidRPr="00536A0D">
        <w:rPr>
          <w:rFonts w:ascii="Times New Roman" w:eastAsia="Bitstream Vera Sans" w:hAnsi="Times New Roman"/>
          <w:lang w:eastAsia="en-GB"/>
        </w:rPr>
        <w:t xml:space="preserve">” and simulate the application with the provided version of </w:t>
      </w:r>
      <w:r w:rsidRPr="00536A0D">
        <w:rPr>
          <w:rFonts w:ascii="Times New Roman" w:eastAsia="Bitstream Vera Sans" w:hAnsi="Times New Roman"/>
          <w:iCs/>
          <w:lang w:eastAsia="en-GB"/>
        </w:rPr>
        <w:t>dlxsim</w:t>
      </w:r>
      <w:r w:rsidRPr="00536A0D">
        <w:rPr>
          <w:rFonts w:ascii="Times New Roman" w:eastAsia="Bitstream Vera Sans" w:hAnsi="Times New Roman"/>
          <w:lang w:eastAsia="en-GB"/>
        </w:rPr>
        <w:t xml:space="preserve"> e.g. “</w:t>
      </w:r>
      <w:r w:rsidRPr="00536A0D">
        <w:rPr>
          <w:rFonts w:ascii="Times New Roman" w:eastAsia="Bitstream Vera Sans" w:hAnsi="Times New Roman"/>
          <w:i/>
          <w:iCs/>
          <w:lang w:eastAsia="en-GB"/>
        </w:rPr>
        <w:t xml:space="preserve">make dlxsim </w:t>
      </w:r>
      <w:r w:rsidR="00C87C45">
        <w:rPr>
          <w:rFonts w:ascii="Times New Roman" w:eastAsia="Bitstream Vera Sans" w:hAnsi="Times New Roman"/>
          <w:i/>
          <w:iCs/>
          <w:lang w:eastAsia="en-GB"/>
        </w:rPr>
        <w:t xml:space="preserve">GCC_PARAM </w:t>
      </w:r>
      <w:r w:rsidRPr="00536A0D">
        <w:rPr>
          <w:rFonts w:ascii="Times New Roman" w:eastAsia="Bitstream Vera Sans" w:hAnsi="Times New Roman"/>
          <w:i/>
          <w:iCs/>
          <w:lang w:eastAsia="en-GB"/>
        </w:rPr>
        <w:t>=-O0 NUMBER_OF_HW_NOPS=0</w:t>
      </w:r>
      <w:r w:rsidRPr="00536A0D">
        <w:rPr>
          <w:rFonts w:ascii="Times New Roman" w:eastAsia="Bitstream Vera Sans" w:hAnsi="Times New Roman"/>
          <w:lang w:eastAsia="en-GB"/>
        </w:rPr>
        <w:t>”.</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Simulate the application with ModelSim, using “</w:t>
      </w:r>
      <w:r w:rsidRPr="00536A0D">
        <w:rPr>
          <w:rFonts w:ascii="Times New Roman" w:eastAsia="Bitstream Vera Sans" w:hAnsi="Times New Roman"/>
          <w:i/>
          <w:iCs/>
          <w:lang w:eastAsia="en-GB"/>
        </w:rPr>
        <w:t>NUMBER_OF_HW_</w:t>
      </w:r>
      <w:r w:rsidRPr="00536A0D">
        <w:rPr>
          <w:rFonts w:ascii="Times New Roman" w:eastAsia="Bitstream Vera Sans" w:hAnsi="Times New Roman"/>
          <w:i/>
          <w:iCs/>
          <w:lang w:eastAsia="en-GB"/>
        </w:rPr>
        <w:softHyphen/>
        <w:t>NOPS=3</w:t>
      </w:r>
      <w:r w:rsidRPr="00536A0D">
        <w:rPr>
          <w:rFonts w:ascii="Times New Roman" w:eastAsia="Bitstream Vera Sans" w:hAnsi="Times New Roman"/>
          <w:lang w:eastAsia="en-GB"/>
        </w:rPr>
        <w:t>” like: “</w:t>
      </w:r>
      <w:r w:rsidRPr="00536A0D">
        <w:rPr>
          <w:rFonts w:ascii="Times New Roman" w:eastAsia="Bitstream Vera Sans" w:hAnsi="Times New Roman"/>
          <w:i/>
          <w:iCs/>
          <w:lang w:eastAsia="en-GB"/>
        </w:rPr>
        <w:t xml:space="preserve">make sim </w:t>
      </w:r>
      <w:r w:rsidR="00C87C45">
        <w:rPr>
          <w:rFonts w:ascii="Times New Roman" w:eastAsia="Bitstream Vera Sans" w:hAnsi="Times New Roman"/>
          <w:i/>
          <w:iCs/>
          <w:lang w:eastAsia="en-GB"/>
        </w:rPr>
        <w:t xml:space="preserve">GCC_PARAM </w:t>
      </w:r>
      <w:r w:rsidRPr="00536A0D">
        <w:rPr>
          <w:rFonts w:ascii="Times New Roman" w:eastAsia="Bitstream Vera Sans" w:hAnsi="Times New Roman"/>
          <w:i/>
          <w:iCs/>
          <w:lang w:eastAsia="en-GB"/>
        </w:rPr>
        <w:t>=-O0 NUMBER_OF_HW_NOPS=3</w:t>
      </w:r>
      <w:r w:rsidRPr="00536A0D">
        <w:rPr>
          <w:rFonts w:ascii="Times New Roman" w:eastAsia="Bitstream Vera Sans" w:hAnsi="Times New Roman"/>
          <w:lang w:eastAsia="en-GB"/>
        </w:rPr>
        <w:t>”.</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Repeat this benchmarking for all compiler optimization-levels like O0, O1, O2, O3 and O4 for both dlxsim and ModelSim. Always use NUMBER_OF_HW_NOPS=</w:t>
      </w:r>
      <w:proofErr w:type="gramStart"/>
      <w:r w:rsidRPr="00536A0D">
        <w:rPr>
          <w:rFonts w:ascii="Times New Roman" w:eastAsia="Bitstream Vera Sans" w:hAnsi="Times New Roman"/>
          <w:lang w:eastAsia="en-GB"/>
        </w:rPr>
        <w:t>0</w:t>
      </w:r>
      <w:proofErr w:type="gramEnd"/>
      <w:r w:rsidRPr="00536A0D">
        <w:rPr>
          <w:rFonts w:ascii="Times New Roman" w:eastAsia="Bitstream Vera Sans" w:hAnsi="Times New Roman"/>
          <w:lang w:eastAsia="en-GB"/>
        </w:rPr>
        <w:t xml:space="preserve">; for dlxsim and NUMBER_OF_HW_NOPS=3 for ModelSim. </w:t>
      </w:r>
    </w:p>
    <w:p w:rsidR="00536A0D" w:rsidRPr="00536A0D" w:rsidRDefault="00536A0D" w:rsidP="00536A0D">
      <w:pPr>
        <w:widowControl w:val="0"/>
        <w:suppressAutoHyphens/>
        <w:jc w:val="both"/>
        <w:rPr>
          <w:rFonts w:ascii="Times New Roman" w:eastAsia="Bitstream Vera Sans" w:hAnsi="Times New Roman"/>
          <w:lang w:eastAsia="en-GB"/>
        </w:rPr>
      </w:pPr>
    </w:p>
    <w:p w:rsidR="00536A0D" w:rsidRPr="00536A0D" w:rsidRDefault="00536A0D" w:rsidP="00536A0D">
      <w:pPr>
        <w:widowControl w:val="0"/>
        <w:suppressAutoHyphens/>
        <w:jc w:val="both"/>
        <w:rPr>
          <w:rFonts w:ascii="Times New Roman" w:eastAsia="Bitstream Vera Sans" w:hAnsi="Times New Roman"/>
          <w:lang w:eastAsia="en-GB"/>
        </w:rPr>
      </w:pPr>
    </w:p>
    <w:p w:rsidR="00536A0D" w:rsidRPr="00536A0D" w:rsidRDefault="00536A0D" w:rsidP="00536A0D">
      <w:pPr>
        <w:widowControl w:val="0"/>
        <w:suppressAutoHyphens/>
        <w:jc w:val="both"/>
        <w:rPr>
          <w:rFonts w:ascii="Times New Roman" w:eastAsia="Bitstream Vera Sans" w:hAnsi="Times New Roman"/>
          <w:b/>
          <w:bCs/>
          <w:lang w:eastAsia="en-GB"/>
        </w:rPr>
      </w:pPr>
      <w:r w:rsidRPr="00536A0D">
        <w:rPr>
          <w:rFonts w:ascii="Times New Roman" w:eastAsia="Bitstream Vera Sans" w:hAnsi="Times New Roman"/>
          <w:b/>
          <w:bCs/>
          <w:lang w:eastAsia="en-GB"/>
        </w:rPr>
        <w:t>Benchmark Table:</w:t>
      </w:r>
    </w:p>
    <w:p w:rsidR="00536A0D" w:rsidRPr="00536A0D" w:rsidRDefault="00536A0D" w:rsidP="00536A0D">
      <w:pPr>
        <w:widowControl w:val="0"/>
        <w:suppressAutoHyphens/>
        <w:jc w:val="both"/>
        <w:rPr>
          <w:rFonts w:ascii="Times New Roman" w:eastAsia="Bitstream Vera Sans" w:hAnsi="Times New Roman"/>
          <w:lang w:eastAsia="en-GB"/>
        </w:rPr>
      </w:pPr>
    </w:p>
    <w:tbl>
      <w:tblPr>
        <w:tblW w:w="8096" w:type="dxa"/>
        <w:jc w:val="center"/>
        <w:tblInd w:w="15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20"/>
        <w:gridCol w:w="1301"/>
        <w:gridCol w:w="1984"/>
        <w:gridCol w:w="2126"/>
        <w:gridCol w:w="1965"/>
      </w:tblGrid>
      <w:tr w:rsidR="00536A0D" w:rsidRPr="00536A0D" w:rsidTr="002F35C3">
        <w:trPr>
          <w:trHeight w:val="605"/>
          <w:jc w:val="center"/>
        </w:trPr>
        <w:tc>
          <w:tcPr>
            <w:tcW w:w="2021" w:type="dxa"/>
            <w:gridSpan w:val="2"/>
            <w:tcBorders>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Optimization Level</w:t>
            </w:r>
          </w:p>
        </w:tc>
        <w:tc>
          <w:tcPr>
            <w:tcW w:w="1984" w:type="dxa"/>
            <w:tcBorders>
              <w:lef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Cycle count</w:t>
            </w:r>
            <w:r w:rsidRPr="00536A0D">
              <w:rPr>
                <w:rFonts w:ascii="Times New Roman" w:eastAsia="Bitstream Vera Sans" w:hAnsi="Times New Roman" w:cs="Lucidasans"/>
                <w:b/>
                <w:lang w:eastAsia="en-GB"/>
              </w:rPr>
              <w:br/>
              <w:t xml:space="preserve">with </w:t>
            </w:r>
            <w:r w:rsidR="004C1847">
              <w:rPr>
                <w:rFonts w:ascii="Times New Roman" w:eastAsia="Bitstream Vera Sans" w:hAnsi="Times New Roman" w:cs="Lucidasans"/>
                <w:b/>
                <w:lang w:eastAsia="en-GB"/>
              </w:rPr>
              <w:t>browstd32</w:t>
            </w:r>
          </w:p>
        </w:tc>
        <w:tc>
          <w:tcPr>
            <w:tcW w:w="2126" w:type="dxa"/>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Cycle count</w:t>
            </w:r>
            <w:r w:rsidRPr="00536A0D">
              <w:rPr>
                <w:rFonts w:ascii="Times New Roman" w:eastAsia="Bitstream Vera Sans" w:hAnsi="Times New Roman" w:cs="Lucidasans"/>
                <w:b/>
                <w:lang w:eastAsia="en-GB"/>
              </w:rPr>
              <w:br/>
              <w:t xml:space="preserve">with </w:t>
            </w:r>
            <w:r w:rsidR="00CD4D64">
              <w:rPr>
                <w:rFonts w:ascii="Times New Roman" w:eastAsia="Bitstream Vera Sans" w:hAnsi="Times New Roman" w:cs="Lucidasans"/>
                <w:b/>
                <w:lang w:eastAsia="en-GB"/>
              </w:rPr>
              <w:t>browstd32_</w:t>
            </w:r>
            <w:r w:rsidRPr="00536A0D">
              <w:rPr>
                <w:rFonts w:ascii="Times New Roman" w:eastAsia="Bitstream Vera Sans" w:hAnsi="Times New Roman" w:cs="Lucidasans"/>
                <w:b/>
                <w:lang w:eastAsia="en-GB"/>
              </w:rPr>
              <w:t>avg</w:t>
            </w:r>
          </w:p>
        </w:tc>
        <w:tc>
          <w:tcPr>
            <w:tcW w:w="1965" w:type="dxa"/>
            <w:vAlign w:val="center"/>
          </w:tcPr>
          <w:p w:rsidR="00536A0D" w:rsidRPr="00536A0D" w:rsidRDefault="00536A0D" w:rsidP="00536A0D">
            <w:pPr>
              <w:widowControl w:val="0"/>
              <w:suppressAutoHyphens/>
              <w:jc w:val="center"/>
              <w:rPr>
                <w:rFonts w:ascii="Times New Roman" w:eastAsia="Bitstream Vera Sans" w:hAnsi="Times New Roman" w:cs="Lucidasans"/>
                <w:b/>
                <w:szCs w:val="24"/>
                <w:lang w:eastAsia="en-GB"/>
              </w:rPr>
            </w:pPr>
            <w:r w:rsidRPr="00536A0D">
              <w:rPr>
                <w:rFonts w:ascii="Times New Roman" w:eastAsia="Bitstream Vera Sans" w:hAnsi="Times New Roman" w:cs="Lucidasans"/>
                <w:b/>
                <w:szCs w:val="24"/>
                <w:lang w:eastAsia="en-GB"/>
              </w:rPr>
              <w:t>Speedup</w:t>
            </w:r>
            <w:r w:rsidRPr="00536A0D">
              <w:rPr>
                <w:rFonts w:ascii="Times New Roman" w:eastAsia="Bitstream Vera Sans" w:hAnsi="Times New Roman" w:cs="Lucidasans"/>
                <w:b/>
                <w:szCs w:val="24"/>
                <w:lang w:eastAsia="en-GB"/>
              </w:rPr>
              <w:br/>
              <w:t>(basis / avg)</w:t>
            </w:r>
          </w:p>
        </w:tc>
      </w:tr>
      <w:tr w:rsidR="00536A0D" w:rsidRPr="00536A0D" w:rsidTr="002F35C3">
        <w:trPr>
          <w:trHeight w:val="504"/>
          <w:jc w:val="center"/>
        </w:trPr>
        <w:tc>
          <w:tcPr>
            <w:tcW w:w="720" w:type="dxa"/>
            <w:vMerge w:val="restart"/>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O0</w:t>
            </w:r>
          </w:p>
        </w:tc>
        <w:tc>
          <w:tcPr>
            <w:tcW w:w="1301" w:type="dxa"/>
            <w:tcBorders>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ModelSim</w:t>
            </w:r>
          </w:p>
        </w:tc>
        <w:tc>
          <w:tcPr>
            <w:tcW w:w="1984" w:type="dxa"/>
            <w:tcBorders>
              <w:lef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p>
        </w:tc>
        <w:tc>
          <w:tcPr>
            <w:tcW w:w="1301" w:type="dxa"/>
            <w:tcBorders>
              <w:bottom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dlxsim</w:t>
            </w:r>
          </w:p>
        </w:tc>
        <w:tc>
          <w:tcPr>
            <w:tcW w:w="1984" w:type="dxa"/>
            <w:tcBorders>
              <w:left w:val="single" w:sz="12" w:space="0" w:color="auto"/>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val="restart"/>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O1</w:t>
            </w:r>
          </w:p>
        </w:tc>
        <w:tc>
          <w:tcPr>
            <w:tcW w:w="1301" w:type="dxa"/>
            <w:tcBorders>
              <w:top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ModelSim</w:t>
            </w:r>
          </w:p>
        </w:tc>
        <w:tc>
          <w:tcPr>
            <w:tcW w:w="1984" w:type="dxa"/>
            <w:tcBorders>
              <w:top w:val="single" w:sz="12" w:space="0" w:color="auto"/>
              <w:lef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p>
        </w:tc>
        <w:tc>
          <w:tcPr>
            <w:tcW w:w="1301" w:type="dxa"/>
            <w:tcBorders>
              <w:bottom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dlxsim</w:t>
            </w:r>
          </w:p>
        </w:tc>
        <w:tc>
          <w:tcPr>
            <w:tcW w:w="1984" w:type="dxa"/>
            <w:tcBorders>
              <w:left w:val="single" w:sz="12" w:space="0" w:color="auto"/>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val="restart"/>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O2</w:t>
            </w:r>
          </w:p>
        </w:tc>
        <w:tc>
          <w:tcPr>
            <w:tcW w:w="1301" w:type="dxa"/>
            <w:tcBorders>
              <w:top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ModelSim</w:t>
            </w:r>
          </w:p>
        </w:tc>
        <w:tc>
          <w:tcPr>
            <w:tcW w:w="1984" w:type="dxa"/>
            <w:tcBorders>
              <w:top w:val="single" w:sz="12" w:space="0" w:color="auto"/>
              <w:lef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p>
        </w:tc>
        <w:tc>
          <w:tcPr>
            <w:tcW w:w="1301" w:type="dxa"/>
            <w:tcBorders>
              <w:bottom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dlxsim</w:t>
            </w:r>
          </w:p>
        </w:tc>
        <w:tc>
          <w:tcPr>
            <w:tcW w:w="1984" w:type="dxa"/>
            <w:tcBorders>
              <w:left w:val="single" w:sz="12" w:space="0" w:color="auto"/>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val="restart"/>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O3</w:t>
            </w:r>
          </w:p>
        </w:tc>
        <w:tc>
          <w:tcPr>
            <w:tcW w:w="1301" w:type="dxa"/>
            <w:tcBorders>
              <w:top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ModelSim</w:t>
            </w:r>
          </w:p>
        </w:tc>
        <w:tc>
          <w:tcPr>
            <w:tcW w:w="1984" w:type="dxa"/>
            <w:tcBorders>
              <w:top w:val="single" w:sz="12" w:space="0" w:color="auto"/>
              <w:lef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p>
        </w:tc>
        <w:tc>
          <w:tcPr>
            <w:tcW w:w="1301" w:type="dxa"/>
            <w:tcBorders>
              <w:bottom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dlxsim</w:t>
            </w:r>
          </w:p>
        </w:tc>
        <w:tc>
          <w:tcPr>
            <w:tcW w:w="1984" w:type="dxa"/>
            <w:tcBorders>
              <w:left w:val="single" w:sz="12" w:space="0" w:color="auto"/>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bottom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val="restart"/>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r w:rsidRPr="00536A0D">
              <w:rPr>
                <w:rFonts w:ascii="Times New Roman" w:eastAsia="Bitstream Vera Sans" w:hAnsi="Times New Roman" w:cs="Lucidasans"/>
                <w:b/>
                <w:lang w:eastAsia="en-GB"/>
              </w:rPr>
              <w:t>-O4</w:t>
            </w:r>
          </w:p>
        </w:tc>
        <w:tc>
          <w:tcPr>
            <w:tcW w:w="1301" w:type="dxa"/>
            <w:tcBorders>
              <w:top w:val="single" w:sz="12" w:space="0" w:color="auto"/>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ModelSim</w:t>
            </w:r>
          </w:p>
        </w:tc>
        <w:tc>
          <w:tcPr>
            <w:tcW w:w="1984" w:type="dxa"/>
            <w:tcBorders>
              <w:top w:val="single" w:sz="12" w:space="0" w:color="auto"/>
              <w:lef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tcBorders>
              <w:top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r w:rsidR="00536A0D" w:rsidRPr="00536A0D" w:rsidTr="002F35C3">
        <w:trPr>
          <w:trHeight w:val="504"/>
          <w:jc w:val="center"/>
        </w:trPr>
        <w:tc>
          <w:tcPr>
            <w:tcW w:w="720" w:type="dxa"/>
            <w:vMerge/>
            <w:vAlign w:val="center"/>
          </w:tcPr>
          <w:p w:rsidR="00536A0D" w:rsidRPr="00536A0D" w:rsidRDefault="00536A0D" w:rsidP="00536A0D">
            <w:pPr>
              <w:widowControl w:val="0"/>
              <w:suppressAutoHyphens/>
              <w:jc w:val="center"/>
              <w:rPr>
                <w:rFonts w:ascii="Times New Roman" w:eastAsia="Bitstream Vera Sans" w:hAnsi="Times New Roman" w:cs="Lucidasans"/>
                <w:b/>
                <w:lang w:eastAsia="en-GB"/>
              </w:rPr>
            </w:pPr>
          </w:p>
        </w:tc>
        <w:tc>
          <w:tcPr>
            <w:tcW w:w="1301" w:type="dxa"/>
            <w:tcBorders>
              <w:righ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r w:rsidRPr="00536A0D">
              <w:rPr>
                <w:rFonts w:ascii="Times New Roman" w:eastAsia="Bitstream Vera Sans" w:hAnsi="Times New Roman" w:cs="Lucidasans"/>
                <w:lang w:eastAsia="en-GB"/>
              </w:rPr>
              <w:t>dlxsim</w:t>
            </w:r>
          </w:p>
        </w:tc>
        <w:tc>
          <w:tcPr>
            <w:tcW w:w="1984" w:type="dxa"/>
            <w:tcBorders>
              <w:left w:val="single" w:sz="12" w:space="0" w:color="auto"/>
            </w:tcBorders>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2126" w:type="dxa"/>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c>
          <w:tcPr>
            <w:tcW w:w="1965" w:type="dxa"/>
            <w:vAlign w:val="center"/>
          </w:tcPr>
          <w:p w:rsidR="00536A0D" w:rsidRPr="00536A0D" w:rsidRDefault="00536A0D" w:rsidP="00536A0D">
            <w:pPr>
              <w:widowControl w:val="0"/>
              <w:suppressAutoHyphens/>
              <w:jc w:val="center"/>
              <w:rPr>
                <w:rFonts w:ascii="Times New Roman" w:eastAsia="Bitstream Vera Sans" w:hAnsi="Times New Roman" w:cs="Lucidasans"/>
                <w:lang w:eastAsia="en-GB"/>
              </w:rPr>
            </w:pPr>
          </w:p>
        </w:tc>
      </w:tr>
    </w:tbl>
    <w:p w:rsidR="00536A0D" w:rsidRPr="00536A0D" w:rsidRDefault="00536A0D" w:rsidP="00536A0D">
      <w:pPr>
        <w:widowControl w:val="0"/>
        <w:suppressAutoHyphens/>
        <w:jc w:val="both"/>
        <w:rPr>
          <w:rFonts w:ascii="Times New Roman" w:eastAsia="Bitstream Vera Sans" w:hAnsi="Times New Roman"/>
          <w:lang w:eastAsia="en-GB"/>
        </w:rPr>
      </w:pPr>
    </w:p>
    <w:p w:rsidR="00536A0D" w:rsidRDefault="00536A0D" w:rsidP="00B048C7">
      <w:pPr>
        <w:pStyle w:val="Literatur"/>
        <w:spacing w:after="240"/>
        <w:ind w:left="1555" w:hanging="1555"/>
        <w:sectPr w:rsidR="00536A0D" w:rsidSect="00536A0D">
          <w:headerReference w:type="default" r:id="rId92"/>
          <w:footerReference w:type="default" r:id="rId93"/>
          <w:footnotePr>
            <w:pos w:val="beneathText"/>
          </w:footnotePr>
          <w:pgSz w:w="11905" w:h="16837"/>
          <w:pgMar w:top="1741" w:right="1134" w:bottom="1741" w:left="1134" w:header="1134" w:footer="1134" w:gutter="0"/>
          <w:pgNumType w:start="1"/>
          <w:cols w:space="720"/>
          <w:docGrid w:linePitch="360"/>
        </w:sectPr>
      </w:pPr>
    </w:p>
    <w:p w:rsidR="00536A0D" w:rsidRPr="00536A0D" w:rsidRDefault="00536A0D" w:rsidP="00536A0D">
      <w:pPr>
        <w:widowControl w:val="0"/>
        <w:suppressAutoHyphens/>
        <w:jc w:val="center"/>
        <w:rPr>
          <w:rFonts w:ascii="Times New Roman" w:eastAsia="Bitstream Vera Sans" w:hAnsi="Times New Roman"/>
          <w:b/>
          <w:bCs/>
          <w:sz w:val="32"/>
          <w:szCs w:val="32"/>
          <w:lang w:eastAsia="en-AU"/>
        </w:rPr>
      </w:pPr>
      <w:r w:rsidRPr="00536A0D">
        <w:rPr>
          <w:rFonts w:ascii="Times New Roman" w:eastAsia="Bitstream Vera Sans" w:hAnsi="Times New Roman"/>
          <w:b/>
          <w:bCs/>
          <w:sz w:val="32"/>
          <w:szCs w:val="32"/>
          <w:lang w:eastAsia="en-AU"/>
        </w:rPr>
        <w:lastRenderedPageBreak/>
        <w:t>ADPCM: Adaptive Differential Pulse Code Modulation</w:t>
      </w:r>
    </w:p>
    <w:p w:rsidR="00536A0D" w:rsidRPr="00536A0D" w:rsidRDefault="00536A0D" w:rsidP="00536A0D">
      <w:pPr>
        <w:widowControl w:val="0"/>
        <w:suppressAutoHyphens/>
        <w:rPr>
          <w:rFonts w:ascii="Times New Roman" w:eastAsia="Bitstream Vera Sans" w:hAnsi="Times New Roman"/>
          <w:lang w:eastAsia="en-AU"/>
        </w:rPr>
      </w:pPr>
    </w:p>
    <w:p w:rsidR="00536A0D" w:rsidRPr="00536A0D" w:rsidRDefault="00536A0D" w:rsidP="00536A0D">
      <w:pPr>
        <w:widowControl w:val="0"/>
        <w:suppressAutoHyphens/>
        <w:rPr>
          <w:rFonts w:ascii="Times New Roman" w:eastAsia="Bitstream Vera Sans" w:hAnsi="Times New Roman"/>
          <w:lang w:eastAsia="en-AU"/>
        </w:rPr>
      </w:pPr>
    </w:p>
    <w:p w:rsidR="00536A0D" w:rsidRPr="00536A0D" w:rsidRDefault="00536A0D" w:rsidP="00536A0D">
      <w:pPr>
        <w:widowControl w:val="0"/>
        <w:suppressAutoHyphens/>
        <w:rPr>
          <w:rFonts w:ascii="Times New Roman" w:eastAsia="Bitstream Vera Sans" w:hAnsi="Times New Roman"/>
          <w:b/>
          <w:bCs/>
          <w:sz w:val="28"/>
          <w:szCs w:val="28"/>
          <w:lang w:eastAsia="en-AU"/>
        </w:rPr>
      </w:pPr>
      <w:r w:rsidRPr="00536A0D">
        <w:rPr>
          <w:rFonts w:ascii="Times New Roman" w:eastAsia="Bitstream Vera Sans" w:hAnsi="Times New Roman"/>
          <w:b/>
          <w:bCs/>
          <w:sz w:val="28"/>
          <w:szCs w:val="28"/>
          <w:lang w:eastAsia="en-AU"/>
        </w:rPr>
        <w:t>Motivation and introduction</w:t>
      </w:r>
    </w:p>
    <w:p w:rsidR="00536A0D" w:rsidRPr="00536A0D" w:rsidRDefault="00536A0D" w:rsidP="00536A0D">
      <w:pPr>
        <w:widowControl w:val="0"/>
        <w:suppressAutoHyphens/>
        <w:jc w:val="both"/>
        <w:rPr>
          <w:rFonts w:ascii="Times New Roman" w:eastAsia="Bitstream Vera Sans" w:hAnsi="Times New Roman"/>
          <w:sz w:val="12"/>
          <w:szCs w:val="8"/>
          <w:lang w:eastAsia="en-AU"/>
        </w:rPr>
      </w:pPr>
    </w:p>
    <w:p w:rsidR="00536A0D" w:rsidRPr="00536A0D" w:rsidRDefault="00536A0D" w:rsidP="00536A0D">
      <w:pPr>
        <w:widowControl w:val="0"/>
        <w:suppressAutoHyphens/>
        <w:jc w:val="both"/>
        <w:rPr>
          <w:rFonts w:ascii="Times New Roman" w:eastAsia="Bitstream Vera Sans" w:hAnsi="Times New Roman"/>
          <w:lang w:val="en-GB" w:eastAsia="en-AU"/>
        </w:rPr>
      </w:pPr>
      <w:r w:rsidRPr="00536A0D">
        <w:rPr>
          <w:rFonts w:ascii="Times New Roman" w:eastAsia="Bitstream Vera Sans" w:hAnsi="Times New Roman"/>
          <w:lang w:eastAsia="en-AU"/>
        </w:rPr>
        <w:t xml:space="preserve">This is the final session. You have </w:t>
      </w:r>
      <w:r w:rsidRPr="00536A0D">
        <w:rPr>
          <w:rFonts w:ascii="Times New Roman" w:eastAsia="Bitstream Vera Sans" w:hAnsi="Times New Roman"/>
          <w:b/>
          <w:bCs/>
          <w:u w:val="single"/>
          <w:lang w:eastAsia="en-AU"/>
        </w:rPr>
        <w:t>three</w:t>
      </w:r>
      <w:r w:rsidRPr="00536A0D">
        <w:rPr>
          <w:rFonts w:ascii="Times New Roman" w:eastAsia="Bitstream Vera Sans" w:hAnsi="Times New Roman"/>
          <w:lang w:eastAsia="en-AU"/>
        </w:rPr>
        <w:t xml:space="preserve"> weeks to complete this session, but you will need these three weeks! In this exercise, you will work with a new application for which you have to create an optimized CPU. There are different possible ways to modify the CPU, depending on your goals and the </w:t>
      </w:r>
      <w:r w:rsidRPr="00536A0D">
        <w:rPr>
          <w:rFonts w:ascii="Times New Roman" w:eastAsia="Bitstream Vera Sans" w:hAnsi="Times New Roman"/>
          <w:b/>
          <w:u w:val="single"/>
          <w:lang w:eastAsia="en-AU"/>
        </w:rPr>
        <w:t>area/power</w:t>
      </w:r>
      <w:r w:rsidRPr="00536A0D">
        <w:rPr>
          <w:rFonts w:ascii="Times New Roman" w:eastAsia="Bitstream Vera Sans" w:hAnsi="Times New Roman"/>
          <w:lang w:eastAsia="en-AU"/>
        </w:rPr>
        <w:t xml:space="preserve"> that you want to spend for the custom instructions. After the CPU </w:t>
      </w:r>
      <w:proofErr w:type="gramStart"/>
      <w:r w:rsidRPr="00536A0D">
        <w:rPr>
          <w:rFonts w:ascii="Times New Roman" w:eastAsia="Bitstream Vera Sans" w:hAnsi="Times New Roman"/>
          <w:lang w:eastAsia="en-AU"/>
        </w:rPr>
        <w:t>has been modified</w:t>
      </w:r>
      <w:proofErr w:type="gramEnd"/>
      <w:r w:rsidRPr="00536A0D">
        <w:rPr>
          <w:rFonts w:ascii="Times New Roman" w:eastAsia="Bitstream Vera Sans" w:hAnsi="Times New Roman"/>
          <w:lang w:eastAsia="en-AU"/>
        </w:rPr>
        <w:t xml:space="preserve">, you will benchmark it to get an idea, what you have to pay for your optimizations. In the last semester week, you will present your results to the other groups. The presentations will take place in the Meeting Room 316.2, the exact date and time </w:t>
      </w:r>
      <w:proofErr w:type="gramStart"/>
      <w:r w:rsidRPr="00536A0D">
        <w:rPr>
          <w:rFonts w:ascii="Times New Roman" w:eastAsia="Bitstream Vera Sans" w:hAnsi="Times New Roman"/>
          <w:lang w:eastAsia="en-AU"/>
        </w:rPr>
        <w:t>will be decided</w:t>
      </w:r>
      <w:proofErr w:type="gramEnd"/>
      <w:r w:rsidRPr="00536A0D">
        <w:rPr>
          <w:rFonts w:ascii="Times New Roman" w:eastAsia="Bitstream Vera Sans" w:hAnsi="Times New Roman"/>
          <w:lang w:eastAsia="en-AU"/>
        </w:rPr>
        <w:t xml:space="preserve"> mutually. </w:t>
      </w:r>
      <w:r w:rsidRPr="00536A0D">
        <w:rPr>
          <w:rFonts w:ascii="Times New Roman" w:eastAsia="Bitstream Vera Sans" w:hAnsi="Times New Roman"/>
          <w:lang w:val="en-GB" w:eastAsia="en-AU"/>
        </w:rPr>
        <w:t xml:space="preserve">For every part, that starts like “a)”, “b)” … you have to mail the answers and asked files with a CC to your group members to </w:t>
      </w:r>
      <w:r w:rsidRPr="00536A0D">
        <w:rPr>
          <w:rFonts w:ascii="Times New Roman" w:eastAsia="Bitstream Vera Sans" w:hAnsi="Times New Roman"/>
          <w:b/>
          <w:bCs/>
          <w:lang w:val="en-GB" w:eastAsia="en-AU"/>
        </w:rPr>
        <w:t>asip00@ira.uka.de</w:t>
      </w:r>
      <w:r w:rsidRPr="00536A0D">
        <w:rPr>
          <w:rFonts w:ascii="Times New Roman" w:eastAsia="Bitstream Vera Sans" w:hAnsi="Times New Roman"/>
          <w:lang w:val="en-GB" w:eastAsia="en-AU"/>
        </w:rPr>
        <w:t xml:space="preserve"> and use the topic “asipXX-Session2”, with XX replaced by your group number. </w:t>
      </w:r>
    </w:p>
    <w:p w:rsidR="00536A0D" w:rsidRPr="00536A0D" w:rsidRDefault="00536A0D" w:rsidP="00536A0D">
      <w:pPr>
        <w:widowControl w:val="0"/>
        <w:suppressAutoHyphens/>
        <w:jc w:val="both"/>
        <w:rPr>
          <w:rFonts w:ascii="Times New Roman" w:eastAsia="Bitstream Vera Sans" w:hAnsi="Times New Roman"/>
          <w:lang w:eastAsia="en-AU"/>
        </w:rPr>
      </w:pPr>
    </w:p>
    <w:p w:rsidR="00536A0D" w:rsidRPr="00536A0D" w:rsidRDefault="00536A0D" w:rsidP="00536A0D">
      <w:pPr>
        <w:widowControl w:val="0"/>
        <w:suppressAutoHyphens/>
        <w:jc w:val="both"/>
        <w:rPr>
          <w:rFonts w:ascii="Times New Roman" w:eastAsia="Bitstream Vera Sans" w:hAnsi="Times New Roman"/>
          <w:b/>
          <w:bCs/>
          <w:sz w:val="28"/>
          <w:szCs w:val="28"/>
          <w:lang w:eastAsia="en-AU"/>
        </w:rPr>
      </w:pPr>
      <w:r w:rsidRPr="00536A0D">
        <w:rPr>
          <w:rFonts w:ascii="Times New Roman" w:eastAsia="Bitstream Vera Sans" w:hAnsi="Times New Roman"/>
          <w:b/>
          <w:bCs/>
          <w:sz w:val="28"/>
          <w:szCs w:val="28"/>
          <w:lang w:eastAsia="en-AU"/>
        </w:rPr>
        <w:t>Exercises</w:t>
      </w:r>
    </w:p>
    <w:p w:rsidR="00536A0D" w:rsidRPr="00536A0D" w:rsidRDefault="00536A0D" w:rsidP="00536A0D">
      <w:pPr>
        <w:widowControl w:val="0"/>
        <w:suppressAutoHyphens/>
        <w:jc w:val="both"/>
        <w:rPr>
          <w:rFonts w:ascii="Times New Roman" w:eastAsia="Bitstream Vera Sans" w:hAnsi="Times New Roman"/>
          <w:lang w:eastAsia="en-AU"/>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lang w:eastAsia="en-GB"/>
        </w:rPr>
      </w:pPr>
      <w:r w:rsidRPr="00536A0D">
        <w:rPr>
          <w:rFonts w:ascii="Times New Roman" w:eastAsia="Bitstream Vera Sans" w:hAnsi="Times New Roman"/>
          <w:b/>
          <w:lang w:eastAsia="en-GB"/>
        </w:rPr>
        <w:t>The Application:</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The application is the ADPCM audio decoder.</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The term Pulse-Code Modulation (PCM) denotes uncompressed audio samples and Adaptive Differential Pulse-Code Modulation (ADPCM) use an adaptive prediction for the next audio sample with a lossy quantization (i.e. the audio signal will not be </w:t>
      </w:r>
      <w:proofErr w:type="gramStart"/>
      <w:r w:rsidRPr="00536A0D">
        <w:rPr>
          <w:rFonts w:ascii="Times New Roman" w:eastAsia="Bitstream Vera Sans" w:hAnsi="Times New Roman"/>
          <w:lang w:eastAsia="en-AU"/>
        </w:rPr>
        <w:t>exactly the</w:t>
      </w:r>
      <w:proofErr w:type="gramEnd"/>
      <w:r w:rsidRPr="00536A0D">
        <w:rPr>
          <w:rFonts w:ascii="Times New Roman" w:eastAsia="Bitstream Vera Sans" w:hAnsi="Times New Roman"/>
          <w:lang w:eastAsia="en-AU"/>
        </w:rPr>
        <w:t xml:space="preserve"> same after encoding and decoding).</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You can find the source code for ADPCM decoder with some ADPCM encoded audio data in </w:t>
      </w:r>
      <w:r w:rsidRPr="00D07CB3">
        <w:rPr>
          <w:rFonts w:ascii="Times New Roman" w:eastAsia="Bitstream Vera Sans" w:hAnsi="Times New Roman"/>
          <w:i/>
          <w:iCs/>
          <w:lang w:eastAsia="en-AU"/>
        </w:rPr>
        <w:t>/home/asip00/Session8</w:t>
      </w:r>
      <w:r w:rsidRPr="00536A0D">
        <w:rPr>
          <w:rFonts w:ascii="Times New Roman" w:eastAsia="Bitstream Vera Sans" w:hAnsi="Times New Roman"/>
          <w:lang w:eastAsia="en-AU"/>
        </w:rPr>
        <w:t>. When you run the ADPCM decoder, you can recover the original audio samples (approximately).</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Two different versions of the encoded audio data </w:t>
      </w:r>
      <w:proofErr w:type="gramStart"/>
      <w:r w:rsidRPr="00536A0D">
        <w:rPr>
          <w:rFonts w:ascii="Times New Roman" w:eastAsia="Bitstream Vera Sans" w:hAnsi="Times New Roman"/>
          <w:lang w:eastAsia="en-AU"/>
        </w:rPr>
        <w:t>are provided</w:t>
      </w:r>
      <w:proofErr w:type="gramEnd"/>
      <w:r w:rsidRPr="00536A0D">
        <w:rPr>
          <w:rFonts w:ascii="Times New Roman" w:eastAsia="Bitstream Vera Sans" w:hAnsi="Times New Roman"/>
          <w:lang w:eastAsia="en-AU"/>
        </w:rPr>
        <w:t xml:space="preserve">, differing in size. The MINI version </w:t>
      </w:r>
      <w:proofErr w:type="gramStart"/>
      <w:r w:rsidRPr="00536A0D">
        <w:rPr>
          <w:rFonts w:ascii="Times New Roman" w:eastAsia="Bitstream Vera Sans" w:hAnsi="Times New Roman"/>
          <w:lang w:eastAsia="en-AU"/>
        </w:rPr>
        <w:t>is meant</w:t>
      </w:r>
      <w:proofErr w:type="gramEnd"/>
      <w:r w:rsidRPr="00536A0D">
        <w:rPr>
          <w:rFonts w:ascii="Times New Roman" w:eastAsia="Bitstream Vera Sans" w:hAnsi="Times New Roman"/>
          <w:lang w:eastAsia="en-AU"/>
        </w:rPr>
        <w:t xml:space="preserve"> for the initial tests, i.e. use it to test whether your application compiles and whether dlxsim and ModelSim can simulate it. However, the MINI version is too short to hear anything meaningful when playing it on the FPGA prototype board. The BRAM version is the biggest possible version that fits into the FPGA-internal memory (called Block RAM). While testing your application on FPGA you have to use this BRAM version.</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In our application, the uncompressed audio data has 16 Bits per sample. The ADPCM encoded audio data has 4 Bits per sample; </w:t>
      </w:r>
      <w:proofErr w:type="gramStart"/>
      <w:r w:rsidRPr="00536A0D">
        <w:rPr>
          <w:rFonts w:ascii="Times New Roman" w:eastAsia="Bitstream Vera Sans" w:hAnsi="Times New Roman"/>
          <w:lang w:eastAsia="en-AU"/>
        </w:rPr>
        <w:t>2</w:t>
      </w:r>
      <w:proofErr w:type="gramEnd"/>
      <w:r w:rsidRPr="00536A0D">
        <w:rPr>
          <w:rFonts w:ascii="Times New Roman" w:eastAsia="Bitstream Vera Sans" w:hAnsi="Times New Roman"/>
          <w:lang w:eastAsia="en-AU"/>
        </w:rPr>
        <w:t xml:space="preserve"> samples are stored together in one Byte.</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The provided encoded audio data is sampled with a certain frequency (i.e. samples per second = sample rate)</w:t>
      </w:r>
      <w:proofErr w:type="gramStart"/>
      <w:r w:rsidRPr="00536A0D">
        <w:rPr>
          <w:rFonts w:ascii="Times New Roman" w:eastAsia="Bitstream Vera Sans" w:hAnsi="Times New Roman"/>
          <w:lang w:eastAsia="en-AU"/>
        </w:rPr>
        <w:t>;</w:t>
      </w:r>
      <w:proofErr w:type="gramEnd"/>
      <w:r w:rsidRPr="00536A0D">
        <w:rPr>
          <w:rFonts w:ascii="Times New Roman" w:eastAsia="Bitstream Vera Sans" w:hAnsi="Times New Roman"/>
          <w:lang w:eastAsia="en-AU"/>
        </w:rPr>
        <w:t xml:space="preserve"> in our case 96000 samples per second. ADPCM does not need this information; it simply looks at one sample after the other.</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You can change the CPU frequency by using the knop existed on the small extra </w:t>
      </w:r>
      <w:proofErr w:type="gramStart"/>
      <w:r w:rsidRPr="00536A0D">
        <w:rPr>
          <w:rFonts w:ascii="Times New Roman" w:eastAsia="Bitstream Vera Sans" w:hAnsi="Times New Roman"/>
          <w:lang w:eastAsia="en-AU"/>
        </w:rPr>
        <w:t>PCB which</w:t>
      </w:r>
      <w:proofErr w:type="gramEnd"/>
      <w:r w:rsidRPr="00536A0D">
        <w:rPr>
          <w:rFonts w:ascii="Times New Roman" w:eastAsia="Bitstream Vera Sans" w:hAnsi="Times New Roman"/>
          <w:lang w:eastAsia="en-AU"/>
        </w:rPr>
        <w:t xml:space="preserve"> is connected to the FPGA board. Here, you can find a table describing knop position and corresponding frequencies. </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Changing the frequency you can figure out what is the slowest possible frequency that makes the CPU decode correctly the audio samples (i.e. the sound still hearable enough without corruption). </w:t>
      </w:r>
    </w:p>
    <w:p w:rsidR="00536A0D" w:rsidRPr="00536A0D" w:rsidRDefault="00536A0D" w:rsidP="00536A0D">
      <w:pPr>
        <w:rPr>
          <w:rFonts w:ascii="Times New Roman" w:eastAsia="Bitstream Vera Sans" w:hAnsi="Times New Roman"/>
          <w:lang w:eastAsia="en-GB"/>
        </w:rPr>
      </w:pPr>
      <w:r w:rsidRPr="00536A0D">
        <w:rPr>
          <w:rFonts w:ascii="Times New Roman" w:eastAsia="Bitstream Vera Sans" w:hAnsi="Times New Roman"/>
          <w:lang w:eastAsia="en-AU"/>
        </w:rPr>
        <w:br w:type="page"/>
      </w:r>
    </w:p>
    <w:p w:rsidR="00536A0D" w:rsidRPr="00536A0D" w:rsidRDefault="00536A0D" w:rsidP="00536A0D">
      <w:pPr>
        <w:widowControl w:val="0"/>
        <w:suppressAutoHyphens/>
        <w:spacing w:line="230" w:lineRule="auto"/>
        <w:ind w:left="720"/>
        <w:contextualSpacing/>
        <w:jc w:val="both"/>
        <w:rPr>
          <w:rFonts w:ascii="Times New Roman" w:eastAsia="Bitstream Vera Sans" w:hAnsi="Times New Roman"/>
          <w:lang w:eastAsia="en-GB"/>
        </w:rPr>
      </w:pPr>
    </w:p>
    <w:tbl>
      <w:tblPr>
        <w:tblStyle w:val="TableGrid1"/>
        <w:tblW w:w="0" w:type="auto"/>
        <w:jc w:val="center"/>
        <w:tblLook w:val="04A0" w:firstRow="1" w:lastRow="0" w:firstColumn="1" w:lastColumn="0" w:noHBand="0" w:noVBand="1"/>
      </w:tblPr>
      <w:tblGrid>
        <w:gridCol w:w="1450"/>
        <w:gridCol w:w="2063"/>
      </w:tblGrid>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lang w:eastAsia="en-AU"/>
              </w:rPr>
            </w:pPr>
            <w:r w:rsidRPr="00536A0D">
              <w:rPr>
                <w:rFonts w:eastAsia="Bitstream Vera Sans"/>
                <w:lang w:eastAsia="en-AU"/>
              </w:rPr>
              <w:t>Knop value</w:t>
            </w:r>
          </w:p>
        </w:tc>
        <w:tc>
          <w:tcPr>
            <w:tcW w:w="2063" w:type="dxa"/>
          </w:tcPr>
          <w:p w:rsidR="00536A0D" w:rsidRPr="00536A0D" w:rsidRDefault="00536A0D" w:rsidP="00536A0D">
            <w:pPr>
              <w:spacing w:line="230" w:lineRule="auto"/>
              <w:jc w:val="center"/>
              <w:rPr>
                <w:rFonts w:eastAsia="Bitstream Vera Sans"/>
                <w:lang w:eastAsia="en-AU"/>
              </w:rPr>
            </w:pPr>
            <w:r w:rsidRPr="00536A0D">
              <w:rPr>
                <w:rFonts w:eastAsia="Bitstream Vera Sans"/>
                <w:lang w:eastAsia="en-AU"/>
              </w:rPr>
              <w:t>Frequency (MHz)</w:t>
            </w:r>
          </w:p>
        </w:tc>
      </w:tr>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0</w:t>
            </w:r>
          </w:p>
        </w:tc>
        <w:tc>
          <w:tcPr>
            <w:tcW w:w="2063"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100</w:t>
            </w:r>
          </w:p>
        </w:tc>
      </w:tr>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1</w:t>
            </w:r>
          </w:p>
        </w:tc>
        <w:tc>
          <w:tcPr>
            <w:tcW w:w="2063"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80</w:t>
            </w:r>
          </w:p>
        </w:tc>
      </w:tr>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2</w:t>
            </w:r>
          </w:p>
        </w:tc>
        <w:tc>
          <w:tcPr>
            <w:tcW w:w="2063"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66</w:t>
            </w:r>
          </w:p>
        </w:tc>
      </w:tr>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3</w:t>
            </w:r>
          </w:p>
        </w:tc>
        <w:tc>
          <w:tcPr>
            <w:tcW w:w="2063"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50</w:t>
            </w:r>
          </w:p>
        </w:tc>
      </w:tr>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4</w:t>
            </w:r>
          </w:p>
        </w:tc>
        <w:tc>
          <w:tcPr>
            <w:tcW w:w="2063"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40</w:t>
            </w:r>
          </w:p>
        </w:tc>
      </w:tr>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5</w:t>
            </w:r>
          </w:p>
        </w:tc>
        <w:tc>
          <w:tcPr>
            <w:tcW w:w="2063"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25</w:t>
            </w:r>
          </w:p>
        </w:tc>
      </w:tr>
      <w:tr w:rsidR="00536A0D" w:rsidRPr="00536A0D" w:rsidTr="002F35C3">
        <w:trPr>
          <w:jc w:val="center"/>
        </w:trPr>
        <w:tc>
          <w:tcPr>
            <w:tcW w:w="1450"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Else</w:t>
            </w:r>
          </w:p>
        </w:tc>
        <w:tc>
          <w:tcPr>
            <w:tcW w:w="2063" w:type="dxa"/>
          </w:tcPr>
          <w:p w:rsidR="00536A0D" w:rsidRPr="00536A0D" w:rsidRDefault="00536A0D" w:rsidP="00536A0D">
            <w:pPr>
              <w:spacing w:line="230" w:lineRule="auto"/>
              <w:jc w:val="center"/>
              <w:rPr>
                <w:rFonts w:eastAsia="Bitstream Vera Sans"/>
                <w:sz w:val="20"/>
                <w:lang w:eastAsia="en-AU"/>
              </w:rPr>
            </w:pPr>
            <w:r w:rsidRPr="00536A0D">
              <w:rPr>
                <w:rFonts w:eastAsia="Bitstream Vera Sans"/>
                <w:sz w:val="20"/>
                <w:lang w:eastAsia="en-AU"/>
              </w:rPr>
              <w:t>100</w:t>
            </w:r>
          </w:p>
        </w:tc>
      </w:tr>
    </w:tbl>
    <w:p w:rsidR="00536A0D" w:rsidRPr="00536A0D" w:rsidRDefault="00536A0D" w:rsidP="00536A0D">
      <w:pPr>
        <w:widowControl w:val="0"/>
        <w:suppressAutoHyphens/>
        <w:spacing w:line="230" w:lineRule="auto"/>
        <w:jc w:val="center"/>
        <w:rPr>
          <w:rFonts w:ascii="Times New Roman" w:eastAsia="Bitstream Vera Sans" w:hAnsi="Times New Roman"/>
          <w:lang w:eastAsia="en-AU"/>
        </w:rPr>
      </w:pPr>
      <w:r w:rsidRPr="00536A0D">
        <w:rPr>
          <w:rFonts w:ascii="Times New Roman" w:eastAsia="Bitstream Vera Sans" w:hAnsi="Times New Roman"/>
          <w:lang w:eastAsia="en-AU"/>
        </w:rPr>
        <w:t>Table-1: Frequency Changing</w:t>
      </w:r>
    </w:p>
    <w:p w:rsidR="00536A0D" w:rsidRPr="00536A0D" w:rsidRDefault="00536A0D" w:rsidP="00536A0D">
      <w:pPr>
        <w:widowControl w:val="0"/>
        <w:suppressAutoHyphens/>
        <w:jc w:val="both"/>
        <w:rPr>
          <w:rFonts w:ascii="Times New Roman" w:eastAsia="Bitstream Vera Sans" w:hAnsi="Times New Roman"/>
          <w:lang w:eastAsia="en-AU"/>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lang w:eastAsia="en-GB"/>
        </w:rPr>
      </w:pPr>
      <w:r w:rsidRPr="00536A0D">
        <w:rPr>
          <w:rFonts w:ascii="Times New Roman" w:eastAsia="Bitstream Vera Sans" w:hAnsi="Times New Roman"/>
          <w:b/>
          <w:lang w:eastAsia="en-GB"/>
        </w:rPr>
        <w:t>Your Tasks</w:t>
      </w:r>
    </w:p>
    <w:p w:rsidR="00536A0D" w:rsidRPr="00536A0D" w:rsidRDefault="00536A0D" w:rsidP="00536A0D">
      <w:pPr>
        <w:widowControl w:val="0"/>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You have to perform the following tasks, the details for which </w:t>
      </w:r>
      <w:proofErr w:type="gramStart"/>
      <w:r w:rsidRPr="00536A0D">
        <w:rPr>
          <w:rFonts w:ascii="Times New Roman" w:eastAsia="Bitstream Vera Sans" w:hAnsi="Times New Roman"/>
          <w:lang w:eastAsia="en-AU"/>
        </w:rPr>
        <w:t>are given</w:t>
      </w:r>
      <w:proofErr w:type="gramEnd"/>
      <w:r w:rsidRPr="00536A0D">
        <w:rPr>
          <w:rFonts w:ascii="Times New Roman" w:eastAsia="Bitstream Vera Sans" w:hAnsi="Times New Roman"/>
          <w:lang w:eastAsia="en-AU"/>
        </w:rPr>
        <w:t xml:space="preserve"> in the following exercises.</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To make your optimization comparable with other groups start with the </w:t>
      </w:r>
      <w:r w:rsidR="004C1847">
        <w:rPr>
          <w:rFonts w:ascii="Times New Roman" w:eastAsia="Bitstream Vera Sans" w:hAnsi="Times New Roman"/>
          <w:lang w:eastAsia="en-AU"/>
        </w:rPr>
        <w:t>browstd32</w:t>
      </w:r>
      <w:r w:rsidRPr="00536A0D">
        <w:rPr>
          <w:rFonts w:ascii="Times New Roman" w:eastAsia="Bitstream Vera Sans" w:hAnsi="Times New Roman"/>
          <w:lang w:eastAsia="en-AU"/>
        </w:rPr>
        <w:t xml:space="preserve"> CPU provided in Session 3, and test ADPCM application. </w:t>
      </w:r>
      <w:r w:rsidRPr="00536A0D">
        <w:rPr>
          <w:rFonts w:ascii="Times New Roman" w:eastAsia="Bitstream Vera Sans" w:hAnsi="Times New Roman"/>
          <w:u w:val="single"/>
          <w:lang w:eastAsia="en-AU"/>
        </w:rPr>
        <w:t>Do not take any CPU that you already have modified</w:t>
      </w:r>
      <w:r w:rsidRPr="00536A0D">
        <w:rPr>
          <w:rFonts w:ascii="Times New Roman" w:eastAsia="Bitstream Vera Sans" w:hAnsi="Times New Roman"/>
          <w:lang w:eastAsia="en-AU"/>
        </w:rPr>
        <w:t>).</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Compile the MINI version of the application; simulate it with dlxsim/ModelSim.</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Then compile the BRAM version and run it on the FPGA prototype.</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Which frequency do you need until the decoding is fast enough? You can hear the difference when gradually increasing the frequency. When there is no difference from one frequency to the other, then the slower one was fast enough.</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Improve/Extend the CPU for speed, power or area. You have to create two different versions based on your improvements. You should have atleast two extensions.</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Test the improved CPU version on dlxsim/ModelSim and on FPGA</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Benchmark the basis and improved CPUs for area, frequency, power, execution time etc.</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Prepare slides that explain your modifications, improvements and results to compete with other groups.</w:t>
      </w:r>
    </w:p>
    <w:p w:rsidR="00536A0D" w:rsidRPr="00536A0D" w:rsidRDefault="00D07CB3" w:rsidP="00CD4D64">
      <w:pPr>
        <w:widowControl w:val="0"/>
        <w:numPr>
          <w:ilvl w:val="0"/>
          <w:numId w:val="72"/>
        </w:numPr>
        <w:suppressAutoHyphens/>
        <w:jc w:val="both"/>
        <w:rPr>
          <w:rFonts w:ascii="Times New Roman" w:eastAsia="Bitstream Vera Sans" w:hAnsi="Times New Roman"/>
          <w:lang w:eastAsia="en-AU"/>
        </w:rPr>
      </w:pPr>
      <w:r>
        <w:rPr>
          <w:rFonts w:ascii="Times New Roman" w:eastAsia="Bitstream Vera Sans" w:hAnsi="Times New Roman"/>
          <w:lang w:eastAsia="en-AU"/>
        </w:rPr>
        <w:t>You can</w:t>
      </w:r>
      <w:r w:rsidR="00536A0D" w:rsidRPr="00536A0D">
        <w:rPr>
          <w:rFonts w:ascii="Times New Roman" w:eastAsia="Bitstream Vera Sans" w:hAnsi="Times New Roman"/>
          <w:lang w:eastAsia="en-AU"/>
        </w:rPr>
        <w:t xml:space="preserve"> create a new compiler for the ADPCM ASIPs. Typically, we will not simulate in dlxsim but mainly in ModelSim. </w:t>
      </w:r>
      <w:r>
        <w:rPr>
          <w:rFonts w:ascii="Times New Roman" w:eastAsia="Bitstream Vera Sans" w:hAnsi="Times New Roman"/>
          <w:lang w:eastAsia="en-AU"/>
        </w:rPr>
        <w:t>F</w:t>
      </w:r>
      <w:r w:rsidR="00536A0D" w:rsidRPr="00536A0D">
        <w:rPr>
          <w:rFonts w:ascii="Times New Roman" w:eastAsia="Bitstream Vera Sans" w:hAnsi="Times New Roman"/>
          <w:lang w:eastAsia="en-AU"/>
        </w:rPr>
        <w:t xml:space="preserve">or the extended </w:t>
      </w:r>
      <w:proofErr w:type="gramStart"/>
      <w:r w:rsidR="00536A0D" w:rsidRPr="00536A0D">
        <w:rPr>
          <w:rFonts w:ascii="Times New Roman" w:eastAsia="Bitstream Vera Sans" w:hAnsi="Times New Roman"/>
          <w:lang w:eastAsia="en-AU"/>
        </w:rPr>
        <w:t>CPUs</w:t>
      </w:r>
      <w:proofErr w:type="gramEnd"/>
      <w:r w:rsidR="00536A0D" w:rsidRPr="00536A0D">
        <w:rPr>
          <w:rFonts w:ascii="Times New Roman" w:eastAsia="Bitstream Vera Sans" w:hAnsi="Times New Roman"/>
          <w:lang w:eastAsia="en-AU"/>
        </w:rPr>
        <w:t xml:space="preserve"> you have to generate new compiler using “</w:t>
      </w:r>
      <w:r>
        <w:rPr>
          <w:rFonts w:ascii="Times New Roman" w:eastAsia="Bitstream Vera Sans" w:hAnsi="Times New Roman"/>
          <w:i/>
          <w:iCs/>
          <w:lang w:eastAsia="en-AU"/>
        </w:rPr>
        <w:t>C Definition</w:t>
      </w:r>
      <w:r w:rsidR="00536A0D" w:rsidRPr="00536A0D">
        <w:rPr>
          <w:rFonts w:ascii="Times New Roman" w:eastAsia="Bitstream Vera Sans" w:hAnsi="Times New Roman"/>
          <w:lang w:eastAsia="en-AU"/>
        </w:rPr>
        <w:t>” and “</w:t>
      </w:r>
      <w:r>
        <w:rPr>
          <w:rFonts w:ascii="Times New Roman" w:eastAsia="Bitstream Vera Sans" w:hAnsi="Times New Roman"/>
          <w:i/>
          <w:iCs/>
          <w:lang w:eastAsia="en-AU"/>
        </w:rPr>
        <w:t>Compiler Generation</w:t>
      </w:r>
      <w:r w:rsidR="00536A0D" w:rsidRPr="00536A0D">
        <w:rPr>
          <w:rFonts w:ascii="Times New Roman" w:eastAsia="Bitstream Vera Sans" w:hAnsi="Times New Roman"/>
          <w:lang w:eastAsia="en-AU"/>
        </w:rPr>
        <w:t>”</w:t>
      </w:r>
      <w:r>
        <w:rPr>
          <w:rFonts w:ascii="Times New Roman" w:eastAsia="Bitstream Vera Sans" w:hAnsi="Times New Roman"/>
          <w:lang w:eastAsia="en-AU"/>
        </w:rPr>
        <w:t xml:space="preserve"> sub-windows in ASIPmeister as</w:t>
      </w:r>
      <w:r w:rsidR="00CD4D64">
        <w:rPr>
          <w:rFonts w:ascii="Times New Roman" w:eastAsia="Bitstream Vera Sans" w:hAnsi="Times New Roman"/>
          <w:lang w:eastAsia="en-AU"/>
        </w:rPr>
        <w:t xml:space="preserve"> described in the Chapter “</w:t>
      </w:r>
      <w:r w:rsidR="00CD4D64">
        <w:rPr>
          <w:rFonts w:ascii="Times New Roman" w:eastAsia="Bitstream Vera Sans" w:hAnsi="Times New Roman"/>
          <w:lang w:eastAsia="en-AU"/>
        </w:rPr>
        <w:fldChar w:fldCharType="begin"/>
      </w:r>
      <w:r w:rsidR="00CD4D64">
        <w:rPr>
          <w:rFonts w:ascii="Times New Roman" w:eastAsia="Bitstream Vera Sans" w:hAnsi="Times New Roman"/>
          <w:lang w:eastAsia="en-AU"/>
        </w:rPr>
        <w:instrText xml:space="preserve"> REF _Ref497587378 \h </w:instrText>
      </w:r>
      <w:r w:rsidR="00CD4D64">
        <w:rPr>
          <w:rFonts w:ascii="Times New Roman" w:eastAsia="Bitstream Vera Sans" w:hAnsi="Times New Roman"/>
          <w:lang w:eastAsia="en-AU"/>
        </w:rPr>
      </w:r>
      <w:r w:rsidR="00CD4D64">
        <w:rPr>
          <w:rFonts w:ascii="Times New Roman" w:eastAsia="Bitstream Vera Sans" w:hAnsi="Times New Roman"/>
          <w:lang w:eastAsia="en-AU"/>
        </w:rPr>
        <w:fldChar w:fldCharType="separate"/>
      </w:r>
      <w:r w:rsidR="00CD4D64">
        <w:t>Extended GC</w:t>
      </w:r>
      <w:r w:rsidR="00CD4D64">
        <w:t>C</w:t>
      </w:r>
      <w:r w:rsidR="00CD4D64">
        <w:t xml:space="preserve"> C</w:t>
      </w:r>
      <w:r w:rsidR="00CD4D64" w:rsidRPr="00901557">
        <w:t>ompiler</w:t>
      </w:r>
      <w:r w:rsidR="00CD4D64">
        <w:rPr>
          <w:rFonts w:ascii="Times New Roman" w:eastAsia="Bitstream Vera Sans" w:hAnsi="Times New Roman"/>
          <w:lang w:eastAsia="en-AU"/>
        </w:rPr>
        <w:fldChar w:fldCharType="end"/>
      </w:r>
      <w:r w:rsidR="00CD4D64">
        <w:rPr>
          <w:rFonts w:ascii="Times New Roman" w:eastAsia="Bitstream Vera Sans" w:hAnsi="Times New Roman"/>
          <w:lang w:eastAsia="en-AU"/>
        </w:rPr>
        <w:t>”</w:t>
      </w:r>
      <w:r w:rsidR="00536A0D" w:rsidRPr="00536A0D">
        <w:rPr>
          <w:rFonts w:ascii="Times New Roman" w:eastAsia="Bitstream Vera Sans" w:hAnsi="Times New Roman"/>
          <w:lang w:eastAsia="en-AU"/>
        </w:rPr>
        <w:t>.</w:t>
      </w:r>
    </w:p>
    <w:p w:rsidR="00536A0D" w:rsidRPr="00536A0D" w:rsidRDefault="00536A0D" w:rsidP="00536A0D">
      <w:pPr>
        <w:widowControl w:val="0"/>
        <w:suppressAutoHyphens/>
        <w:jc w:val="both"/>
        <w:rPr>
          <w:rFonts w:ascii="Times New Roman" w:eastAsia="Bitstream Vera Sans" w:hAnsi="Times New Roman"/>
          <w:bCs/>
          <w:lang w:eastAsia="en-AU"/>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lang w:eastAsia="en-GB"/>
        </w:rPr>
      </w:pPr>
      <w:r w:rsidRPr="00536A0D">
        <w:rPr>
          <w:rFonts w:ascii="Times New Roman" w:eastAsia="Bitstream Vera Sans" w:hAnsi="Times New Roman"/>
          <w:b/>
          <w:lang w:eastAsia="en-GB"/>
        </w:rPr>
        <w:t>Simulating the Application</w:t>
      </w:r>
    </w:p>
    <w:p w:rsidR="00536A0D" w:rsidRPr="00536A0D" w:rsidRDefault="00536A0D" w:rsidP="00536A0D">
      <w:pPr>
        <w:widowControl w:val="0"/>
        <w:suppressAutoHyphens/>
        <w:ind w:left="720"/>
        <w:contextualSpacing/>
        <w:rPr>
          <w:rFonts w:ascii="Times New Roman" w:eastAsia="Bitstream Vera Sans" w:hAnsi="Times New Roman"/>
          <w:b/>
          <w:lang w:eastAsia="en-GB"/>
        </w:rPr>
      </w:pP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Prepare your new project directory and create a subdirectory in your “</w:t>
      </w:r>
      <w:r w:rsidRPr="00536A0D">
        <w:rPr>
          <w:rFonts w:ascii="Times New Roman" w:eastAsia="Bitstream Vera Sans" w:hAnsi="Times New Roman"/>
          <w:i/>
          <w:iCs/>
          <w:lang w:eastAsia="en-GB"/>
        </w:rPr>
        <w:t>Applications</w:t>
      </w:r>
      <w:r w:rsidRPr="00536A0D">
        <w:rPr>
          <w:rFonts w:ascii="Times New Roman" w:eastAsia="Bitstream Vera Sans" w:hAnsi="Times New Roman"/>
          <w:lang w:eastAsia="en-GB"/>
        </w:rPr>
        <w:t>” directory and copy “</w:t>
      </w:r>
      <w:r w:rsidRPr="00536A0D">
        <w:rPr>
          <w:rFonts w:ascii="Times New Roman" w:eastAsia="Bitstream Vera Sans" w:hAnsi="Times New Roman"/>
          <w:i/>
          <w:iCs/>
          <w:lang w:eastAsia="en-GB"/>
        </w:rPr>
        <w:t>/home/asip00/Session8/adpcm.c</w:t>
      </w:r>
      <w:r w:rsidRPr="00536A0D">
        <w:rPr>
          <w:rFonts w:ascii="Times New Roman" w:eastAsia="Bitstream Vera Sans" w:hAnsi="Times New Roman"/>
          <w:lang w:eastAsia="en-GB"/>
        </w:rPr>
        <w:t>” to this subdirectory. Also copy the required “</w:t>
      </w:r>
      <w:r w:rsidRPr="00536A0D">
        <w:rPr>
          <w:rFonts w:ascii="Times New Roman" w:eastAsia="Bitstream Vera Sans" w:hAnsi="Times New Roman"/>
          <w:i/>
          <w:iCs/>
          <w:lang w:eastAsia="en-GB"/>
        </w:rPr>
        <w:t>Makefile</w:t>
      </w:r>
      <w:r w:rsidRPr="00536A0D">
        <w:rPr>
          <w:rFonts w:ascii="Times New Roman" w:eastAsia="Bitstream Vera Sans" w:hAnsi="Times New Roman"/>
          <w:lang w:eastAsia="en-GB"/>
        </w:rPr>
        <w:t>”.</w:t>
      </w:r>
    </w:p>
    <w:p w:rsidR="00536A0D" w:rsidRPr="00536A0D" w:rsidRDefault="00536A0D" w:rsidP="00536A0D">
      <w:pPr>
        <w:widowControl w:val="0"/>
        <w:numPr>
          <w:ilvl w:val="0"/>
          <w:numId w:val="69"/>
        </w:numPr>
        <w:suppressAutoHyphens/>
        <w:jc w:val="both"/>
        <w:rPr>
          <w:rFonts w:ascii="Times New Roman" w:eastAsia="Bitstream Vera Sans" w:hAnsi="Times New Roman"/>
          <w:bCs/>
          <w:lang w:eastAsia="en-AU"/>
        </w:rPr>
      </w:pPr>
      <w:r w:rsidRPr="00536A0D">
        <w:rPr>
          <w:rFonts w:ascii="Times New Roman" w:eastAsia="Bitstream Vera Sans" w:hAnsi="Times New Roman"/>
          <w:lang w:eastAsia="en-AU"/>
        </w:rPr>
        <w:t>To compile the application, audio data is needed for decoding; therefore you have to create a link to the audio data that shall be used for decoding. Two different-sized versions of the same audio stream are provided in “</w:t>
      </w:r>
      <w:r w:rsidRPr="00536A0D">
        <w:rPr>
          <w:rFonts w:ascii="Times New Roman" w:eastAsia="Bitstream Vera Sans" w:hAnsi="Times New Roman"/>
          <w:i/>
          <w:iCs/>
          <w:lang w:eastAsia="en-GB"/>
        </w:rPr>
        <w:t>/home/asip00/Session8/</w:t>
      </w:r>
      <w:r w:rsidRPr="00536A0D">
        <w:rPr>
          <w:rFonts w:ascii="Times New Roman" w:eastAsia="Bitstream Vera Sans" w:hAnsi="Times New Roman"/>
          <w:lang w:eastAsia="en-GB"/>
        </w:rPr>
        <w:t>”</w:t>
      </w:r>
      <w:r w:rsidRPr="00536A0D">
        <w:rPr>
          <w:rFonts w:ascii="Times New Roman" w:eastAsia="Bitstream Vera Sans" w:hAnsi="Times New Roman"/>
          <w:lang w:eastAsia="en-AU"/>
        </w:rPr>
        <w:t>. To create the required link in the application subdirectory you have to execute e.g. “</w:t>
      </w:r>
      <w:r w:rsidRPr="00536A0D">
        <w:rPr>
          <w:rFonts w:ascii="Times New Roman" w:eastAsia="Bitstream Vera Sans" w:hAnsi="Times New Roman"/>
          <w:i/>
          <w:iCs/>
          <w:lang w:eastAsia="en-AU"/>
        </w:rPr>
        <w:t>link –s adpcmDataStereo_MINI.h adpcmData.h</w:t>
      </w:r>
      <w:r w:rsidRPr="00536A0D">
        <w:rPr>
          <w:rFonts w:ascii="Times New Roman" w:eastAsia="Bitstream Vera Sans" w:hAnsi="Times New Roman"/>
          <w:lang w:eastAsia="en-AU"/>
        </w:rPr>
        <w:t>”. The compilation will take some time due to the large audio data. For short tests, e.g. to test whether the SINAS code compiles and assembles or whether ModelSim simulation gives the correct output, use the “</w:t>
      </w:r>
      <w:r w:rsidRPr="00536A0D">
        <w:rPr>
          <w:rFonts w:ascii="Times New Roman" w:eastAsia="Bitstream Vera Sans" w:hAnsi="Times New Roman"/>
          <w:i/>
          <w:iCs/>
          <w:lang w:eastAsia="en-AU"/>
        </w:rPr>
        <w:t>adpcmDataStereo_MINI.h</w:t>
      </w:r>
      <w:r w:rsidRPr="00536A0D">
        <w:rPr>
          <w:rFonts w:ascii="Times New Roman" w:eastAsia="Bitstream Vera Sans" w:hAnsi="Times New Roman"/>
          <w:lang w:eastAsia="en-AU"/>
        </w:rPr>
        <w:t>” version of the file.</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Copy dlxsim simulator to your home directory to implement new custom instruction here. Set “</w:t>
      </w:r>
      <w:r w:rsidRPr="00536A0D">
        <w:rPr>
          <w:rFonts w:ascii="Times New Roman" w:eastAsia="Bitstream Vera Sans" w:hAnsi="Times New Roman"/>
          <w:i/>
          <w:iCs/>
          <w:lang w:eastAsia="en-GB"/>
        </w:rPr>
        <w:t>env_settings</w:t>
      </w:r>
      <w:r w:rsidRPr="00536A0D">
        <w:rPr>
          <w:rFonts w:ascii="Times New Roman" w:eastAsia="Bitstream Vera Sans" w:hAnsi="Times New Roman"/>
          <w:lang w:eastAsia="en-GB"/>
        </w:rPr>
        <w:t>” accordingly. Usually it is sufficient to simulate the application with ModelSim, but you can also simulate it with dlxsim.</w:t>
      </w:r>
    </w:p>
    <w:p w:rsidR="00536A0D" w:rsidRPr="00536A0D" w:rsidRDefault="00536A0D" w:rsidP="00536A0D">
      <w:pPr>
        <w:widowControl w:val="0"/>
        <w:numPr>
          <w:ilvl w:val="0"/>
          <w:numId w:val="69"/>
        </w:numPr>
        <w:suppressAutoHyphens/>
        <w:contextualSpacing/>
        <w:jc w:val="both"/>
        <w:rPr>
          <w:rFonts w:ascii="Times New Roman" w:eastAsia="Bitstream Vera Sans" w:hAnsi="Times New Roman"/>
          <w:lang w:eastAsia="en-GB"/>
        </w:rPr>
      </w:pPr>
      <w:r w:rsidRPr="00536A0D">
        <w:rPr>
          <w:rFonts w:ascii="Times New Roman" w:eastAsia="Bitstream Vera Sans" w:hAnsi="Times New Roman"/>
          <w:lang w:eastAsia="en-GB"/>
        </w:rPr>
        <w:t>First you have to compile the application using gcc compiler to compare with the later results from dlxsim and ModelSim, forward the gcc printed output to a file, e.g. “</w:t>
      </w:r>
      <w:r w:rsidRPr="00536A0D">
        <w:rPr>
          <w:rFonts w:ascii="Times New Roman" w:eastAsia="Bitstream Vera Sans" w:hAnsi="Times New Roman"/>
          <w:i/>
          <w:iCs/>
          <w:lang w:eastAsia="en-GB"/>
        </w:rPr>
        <w:t xml:space="preserve">a.out &gt; </w:t>
      </w:r>
      <w:r w:rsidRPr="00536A0D">
        <w:rPr>
          <w:rFonts w:ascii="Times New Roman" w:eastAsia="Bitstream Vera Sans" w:hAnsi="Times New Roman"/>
          <w:i/>
          <w:iCs/>
          <w:lang w:eastAsia="en-GB"/>
        </w:rPr>
        <w:lastRenderedPageBreak/>
        <w:t>output_gcc.txt</w:t>
      </w:r>
      <w:r w:rsidRPr="00536A0D">
        <w:rPr>
          <w:rFonts w:ascii="Times New Roman" w:eastAsia="Bitstream Vera Sans" w:hAnsi="Times New Roman"/>
          <w:lang w:eastAsia="en-GB"/>
        </w:rPr>
        <w:t>”.</w:t>
      </w:r>
    </w:p>
    <w:p w:rsidR="00536A0D" w:rsidRPr="00536A0D" w:rsidRDefault="00536A0D" w:rsidP="00536A0D">
      <w:pPr>
        <w:widowControl w:val="0"/>
        <w:numPr>
          <w:ilvl w:val="0"/>
          <w:numId w:val="69"/>
        </w:numPr>
        <w:suppressAutoHyphens/>
        <w:jc w:val="both"/>
        <w:rPr>
          <w:rFonts w:ascii="Times New Roman" w:eastAsia="Bitstream Vera Sans" w:hAnsi="Times New Roman"/>
          <w:bCs/>
          <w:lang w:eastAsia="en-AU"/>
        </w:rPr>
      </w:pPr>
      <w:r w:rsidRPr="00536A0D">
        <w:rPr>
          <w:rFonts w:ascii="Times New Roman" w:eastAsia="Bitstream Vera Sans" w:hAnsi="Times New Roman"/>
          <w:lang w:eastAsia="en-AU"/>
        </w:rPr>
        <w:t xml:space="preserve">Link the required libraries from </w:t>
      </w:r>
      <w:r w:rsidRPr="00536A0D">
        <w:rPr>
          <w:rFonts w:ascii="Times New Roman" w:eastAsia="Bitstream Vera Sans" w:hAnsi="Times New Roman"/>
          <w:i/>
          <w:iCs/>
          <w:lang w:eastAsia="en-AU"/>
        </w:rPr>
        <w:t>“/Software/</w:t>
      </w:r>
      <w:r w:rsidR="005D0AEA">
        <w:rPr>
          <w:rFonts w:ascii="Times New Roman" w:eastAsia="Bitstream Vera Sans" w:hAnsi="Times New Roman"/>
          <w:i/>
          <w:iCs/>
          <w:lang w:eastAsia="en-AU"/>
        </w:rPr>
        <w:t>epp2/</w:t>
      </w:r>
      <w:r w:rsidRPr="00536A0D">
        <w:rPr>
          <w:rFonts w:ascii="Times New Roman" w:eastAsia="Bitstream Vera Sans" w:hAnsi="Times New Roman"/>
          <w:i/>
          <w:iCs/>
          <w:lang w:eastAsia="en-AU"/>
        </w:rPr>
        <w:t>StdLib</w:t>
      </w:r>
      <w:r w:rsidRPr="00536A0D">
        <w:rPr>
          <w:rFonts w:ascii="Times New Roman" w:eastAsia="Bitstream Vera Sans" w:hAnsi="Times New Roman"/>
          <w:lang w:eastAsia="en-AU"/>
        </w:rPr>
        <w:t xml:space="preserve">” to the application subdirectory and </w:t>
      </w:r>
      <w:r w:rsidRPr="00536A0D">
        <w:rPr>
          <w:rFonts w:ascii="Times New Roman" w:eastAsia="Bitstream Vera Sans" w:hAnsi="Times New Roman"/>
          <w:lang w:eastAsia="en-GB"/>
        </w:rPr>
        <w:t xml:space="preserve">compile ADPCM application using “make sim”. </w:t>
      </w:r>
    </w:p>
    <w:p w:rsidR="00536A0D" w:rsidRPr="00536A0D" w:rsidRDefault="00536A0D" w:rsidP="00536A0D">
      <w:pPr>
        <w:widowControl w:val="0"/>
        <w:numPr>
          <w:ilvl w:val="0"/>
          <w:numId w:val="69"/>
        </w:numPr>
        <w:suppressAutoHyphens/>
        <w:jc w:val="both"/>
        <w:rPr>
          <w:rFonts w:ascii="Times New Roman" w:eastAsia="Bitstream Vera Sans" w:hAnsi="Times New Roman"/>
          <w:bCs/>
          <w:lang w:eastAsia="en-AU"/>
        </w:rPr>
      </w:pPr>
      <w:r w:rsidRPr="00536A0D">
        <w:rPr>
          <w:rFonts w:ascii="Times New Roman" w:eastAsia="Bitstream Vera Sans" w:hAnsi="Times New Roman"/>
          <w:lang w:eastAsia="en-GB"/>
        </w:rPr>
        <w:t xml:space="preserve">After compiling, simulate the application in </w:t>
      </w:r>
      <w:r w:rsidRPr="00536A0D">
        <w:rPr>
          <w:rFonts w:ascii="Times New Roman" w:eastAsia="Bitstream Vera Sans" w:hAnsi="Times New Roman"/>
          <w:iCs/>
          <w:lang w:eastAsia="en-GB"/>
        </w:rPr>
        <w:t>dlxsim</w:t>
      </w:r>
      <w:r w:rsidRPr="00536A0D">
        <w:rPr>
          <w:rFonts w:ascii="Times New Roman" w:eastAsia="Bitstream Vera Sans" w:hAnsi="Times New Roman"/>
          <w:lang w:eastAsia="en-GB"/>
        </w:rPr>
        <w:t xml:space="preserve"> and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and compare whether the printed results are the same compared to a </w:t>
      </w:r>
      <w:r w:rsidRPr="00536A0D">
        <w:rPr>
          <w:rFonts w:ascii="Times New Roman" w:eastAsia="Bitstream Vera Sans" w:hAnsi="Times New Roman"/>
          <w:i/>
          <w:lang w:eastAsia="en-GB"/>
        </w:rPr>
        <w:t>gcc</w:t>
      </w:r>
      <w:r w:rsidRPr="00536A0D">
        <w:rPr>
          <w:rFonts w:ascii="Times New Roman" w:eastAsia="Bitstream Vera Sans" w:hAnsi="Times New Roman"/>
          <w:lang w:eastAsia="en-GB"/>
        </w:rPr>
        <w:t xml:space="preserve">-compiled version. The </w:t>
      </w:r>
      <w:r w:rsidRPr="00536A0D">
        <w:rPr>
          <w:rFonts w:ascii="Times New Roman" w:eastAsia="Bitstream Vera Sans" w:hAnsi="Times New Roman"/>
          <w:i/>
          <w:lang w:eastAsia="en-GB"/>
        </w:rPr>
        <w:t>gcc</w:t>
      </w:r>
      <w:r w:rsidRPr="00536A0D">
        <w:rPr>
          <w:rFonts w:ascii="Times New Roman" w:eastAsia="Bitstream Vera Sans" w:hAnsi="Times New Roman"/>
          <w:lang w:eastAsia="en-GB"/>
        </w:rPr>
        <w:t xml:space="preserve"> version will print the arrays on the screen and </w:t>
      </w:r>
      <w:r w:rsidRPr="00536A0D">
        <w:rPr>
          <w:rFonts w:ascii="Times New Roman" w:eastAsia="Bitstream Vera Sans" w:hAnsi="Times New Roman"/>
          <w:iCs/>
          <w:lang w:eastAsia="en-GB"/>
        </w:rPr>
        <w:t>dlxsim</w:t>
      </w:r>
      <w:r w:rsidRPr="00536A0D">
        <w:rPr>
          <w:rFonts w:ascii="Times New Roman" w:eastAsia="Bitstream Vera Sans" w:hAnsi="Times New Roman"/>
          <w:lang w:eastAsia="en-GB"/>
        </w:rPr>
        <w:t xml:space="preserve"> and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will print them to a </w:t>
      </w:r>
      <w:r w:rsidRPr="00536A0D">
        <w:rPr>
          <w:rFonts w:ascii="Times New Roman" w:eastAsia="Bitstream Vera Sans" w:hAnsi="Times New Roman"/>
          <w:i/>
          <w:iCs/>
          <w:lang w:eastAsia="en-GB"/>
        </w:rPr>
        <w:t>virtual</w:t>
      </w:r>
      <w:r w:rsidRPr="00536A0D">
        <w:rPr>
          <w:rFonts w:ascii="Times New Roman" w:eastAsia="Bitstream Vera Sans" w:hAnsi="Times New Roman"/>
          <w:lang w:eastAsia="en-GB"/>
        </w:rPr>
        <w:t xml:space="preserve"> LCD. For </w:t>
      </w:r>
      <w:r w:rsidRPr="00536A0D">
        <w:rPr>
          <w:rFonts w:ascii="Times New Roman" w:eastAsia="Bitstream Vera Sans" w:hAnsi="Times New Roman"/>
          <w:iCs/>
          <w:lang w:eastAsia="en-GB"/>
        </w:rPr>
        <w:t>dlxsim</w:t>
      </w:r>
      <w:r w:rsidRPr="00536A0D">
        <w:rPr>
          <w:rFonts w:ascii="Times New Roman" w:eastAsia="Bitstream Vera Sans" w:hAnsi="Times New Roman"/>
          <w:lang w:eastAsia="en-GB"/>
        </w:rPr>
        <w:t xml:space="preserve"> you can forward the LCD output to a file, using the “-lf” parameter or forward the audio channel data to a file using “</w:t>
      </w:r>
      <w:r w:rsidRPr="00536A0D">
        <w:rPr>
          <w:rFonts w:ascii="Times New Roman" w:eastAsia="Bitstream Vera Sans" w:hAnsi="Times New Roman"/>
          <w:i/>
          <w:iCs/>
          <w:lang w:eastAsia="en-GB"/>
        </w:rPr>
        <w:t>-af</w:t>
      </w:r>
      <w:r w:rsidRPr="00536A0D">
        <w:rPr>
          <w:rFonts w:ascii="Times New Roman" w:eastAsia="Bitstream Vera Sans" w:hAnsi="Times New Roman"/>
          <w:lang w:eastAsia="en-GB"/>
        </w:rPr>
        <w:t xml:space="preserve">” parameter. </w:t>
      </w:r>
      <w:r w:rsidRPr="00536A0D">
        <w:rPr>
          <w:rFonts w:ascii="Times New Roman" w:eastAsia="Bitstream Vera Sans" w:hAnsi="Times New Roman"/>
          <w:iCs/>
          <w:lang w:eastAsia="en-GB"/>
        </w:rPr>
        <w:t>ModelSim</w:t>
      </w:r>
      <w:r w:rsidRPr="00536A0D">
        <w:rPr>
          <w:rFonts w:ascii="Times New Roman" w:eastAsia="Bitstream Vera Sans" w:hAnsi="Times New Roman"/>
          <w:lang w:eastAsia="en-GB"/>
        </w:rPr>
        <w:t xml:space="preserve"> automatically writes LCD output to the file ‘lcd.out’ and audio channel data to “audio.out”</w:t>
      </w:r>
      <w:r w:rsidRPr="00536A0D">
        <w:rPr>
          <w:rFonts w:ascii="Times New Roman" w:eastAsia="Bitstream Vera Sans" w:hAnsi="Times New Roman"/>
          <w:bCs/>
          <w:lang w:eastAsia="en-AU"/>
        </w:rPr>
        <w:t xml:space="preserve"> </w:t>
      </w:r>
      <w:r w:rsidRPr="00536A0D">
        <w:rPr>
          <w:rFonts w:ascii="Times New Roman" w:eastAsia="Bitstream Vera Sans" w:hAnsi="Times New Roman"/>
          <w:lang w:eastAsia="en-AU"/>
        </w:rPr>
        <w:t>The application can write the decoded audio data to the audio output (to hear it) or it can write the data to the LCD/UART (to see it). You can define this behavior with the “</w:t>
      </w:r>
      <w:r w:rsidRPr="00536A0D">
        <w:rPr>
          <w:rFonts w:ascii="Times New Roman" w:eastAsia="Bitstream Vera Sans" w:hAnsi="Times New Roman"/>
          <w:i/>
          <w:iCs/>
          <w:lang w:eastAsia="en-AU"/>
        </w:rPr>
        <w:t>#define PRINT_ARRAY</w:t>
      </w:r>
      <w:r w:rsidRPr="00536A0D">
        <w:rPr>
          <w:rFonts w:ascii="Times New Roman" w:eastAsia="Bitstream Vera Sans" w:hAnsi="Times New Roman"/>
          <w:lang w:eastAsia="en-AU"/>
        </w:rPr>
        <w:t>” switch, when set to 1 the decoded hexadecimal data is print in ModelSim generated lcd.out and in a file generated with –lf option in dlxsim. When “</w:t>
      </w:r>
      <w:r w:rsidRPr="00536A0D">
        <w:rPr>
          <w:rFonts w:ascii="Times New Roman" w:eastAsia="Bitstream Vera Sans" w:hAnsi="Times New Roman"/>
          <w:i/>
          <w:iCs/>
          <w:lang w:eastAsia="en-AU"/>
        </w:rPr>
        <w:t>PRINT_ARRAY</w:t>
      </w:r>
      <w:r w:rsidRPr="00536A0D">
        <w:rPr>
          <w:rFonts w:ascii="Times New Roman" w:eastAsia="Bitstream Vera Sans" w:hAnsi="Times New Roman"/>
          <w:lang w:eastAsia="en-AU"/>
        </w:rPr>
        <w:t>” is set to 0, decode data for left/right channel is saved in ModelSim generated audio.out and in a file generate with “</w:t>
      </w:r>
      <w:r w:rsidRPr="00536A0D">
        <w:rPr>
          <w:rFonts w:ascii="Times New Roman" w:eastAsia="Bitstream Vera Sans" w:hAnsi="Times New Roman"/>
          <w:i/>
          <w:iCs/>
          <w:lang w:eastAsia="en-AU"/>
        </w:rPr>
        <w:t>–af</w:t>
      </w:r>
      <w:r w:rsidRPr="00536A0D">
        <w:rPr>
          <w:rFonts w:ascii="Times New Roman" w:eastAsia="Bitstream Vera Sans" w:hAnsi="Times New Roman"/>
          <w:lang w:eastAsia="en-AU"/>
        </w:rPr>
        <w:t>” option in dlxsim. ModelSim will create an ‘audio.out’ file and dlxsim will write the data to screen (unless you use the “</w:t>
      </w:r>
      <w:r w:rsidRPr="00536A0D">
        <w:rPr>
          <w:rFonts w:ascii="Times New Roman" w:eastAsia="Bitstream Vera Sans" w:hAnsi="Times New Roman"/>
          <w:i/>
          <w:iCs/>
          <w:lang w:eastAsia="en-AU"/>
        </w:rPr>
        <w:t>-af{filename}</w:t>
      </w:r>
      <w:r w:rsidRPr="00536A0D">
        <w:rPr>
          <w:rFonts w:ascii="Times New Roman" w:eastAsia="Bitstream Vera Sans" w:hAnsi="Times New Roman"/>
          <w:lang w:eastAsia="en-AU"/>
        </w:rPr>
        <w:t>” parameter then it will write it to file).</w:t>
      </w:r>
    </w:p>
    <w:p w:rsidR="00536A0D" w:rsidRPr="00536A0D" w:rsidRDefault="00536A0D" w:rsidP="00536A0D">
      <w:pPr>
        <w:widowControl w:val="0"/>
        <w:numPr>
          <w:ilvl w:val="0"/>
          <w:numId w:val="69"/>
        </w:numPr>
        <w:suppressAutoHyphens/>
        <w:jc w:val="both"/>
        <w:rPr>
          <w:rFonts w:ascii="Times New Roman" w:eastAsia="Bitstream Vera Sans" w:hAnsi="Times New Roman"/>
          <w:bCs/>
          <w:lang w:eastAsia="en-AU"/>
        </w:rPr>
      </w:pPr>
      <w:r w:rsidRPr="00536A0D">
        <w:rPr>
          <w:rFonts w:ascii="Times New Roman" w:eastAsia="Bitstream Vera Sans" w:hAnsi="Times New Roman"/>
          <w:lang w:eastAsia="en-AU"/>
        </w:rPr>
        <w:t>Save the printed results from the ModelSim simulation of the original CPU. Then you can compare them with the printed results from your modified CPU; they have to be identical!</w:t>
      </w:r>
    </w:p>
    <w:p w:rsidR="00536A0D" w:rsidRPr="00536A0D" w:rsidRDefault="00536A0D" w:rsidP="00536A0D">
      <w:pPr>
        <w:widowControl w:val="0"/>
        <w:suppressAutoHyphens/>
        <w:jc w:val="both"/>
        <w:rPr>
          <w:rFonts w:ascii="Times New Roman" w:eastAsia="Bitstream Vera Sans" w:hAnsi="Times New Roman"/>
          <w:bCs/>
          <w:lang w:eastAsia="en-AU"/>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lang w:eastAsia="en-GB"/>
        </w:rPr>
      </w:pPr>
      <w:r w:rsidRPr="00536A0D">
        <w:rPr>
          <w:rFonts w:ascii="Times New Roman" w:eastAsia="Bitstream Vera Sans" w:hAnsi="Times New Roman"/>
          <w:b/>
          <w:lang w:eastAsia="en-GB"/>
        </w:rPr>
        <w:t>Running the Application on FPGA</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To test whether the decoder is working correct with the base CPU and later with your modified CPU, you have to run the application on the FPGA prototype (test it with ModelSim first).</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We have a simple digital- analog converter (DAC) periphery. This DAC is memory mapped attached to the CPU, i.e. the applications ‘saves’ the decoded audio values to a certain address. The methods “</w:t>
      </w:r>
      <w:r w:rsidRPr="00536A0D">
        <w:rPr>
          <w:rFonts w:ascii="Times New Roman" w:eastAsia="Bitstream Vera Sans" w:hAnsi="Times New Roman"/>
          <w:i/>
          <w:iCs/>
          <w:lang w:eastAsia="en-AU"/>
        </w:rPr>
        <w:t>writeToAudioOutR(</w:t>
      </w:r>
      <w:proofErr w:type="spellStart"/>
      <w:r w:rsidRPr="00536A0D">
        <w:rPr>
          <w:rFonts w:ascii="Times New Roman" w:eastAsia="Bitstream Vera Sans" w:hAnsi="Times New Roman"/>
          <w:i/>
          <w:iCs/>
          <w:lang w:eastAsia="en-AU"/>
        </w:rPr>
        <w:t>int</w:t>
      </w:r>
      <w:proofErr w:type="spellEnd"/>
      <w:r w:rsidRPr="00536A0D">
        <w:rPr>
          <w:rFonts w:ascii="Times New Roman" w:eastAsia="Bitstream Vera Sans" w:hAnsi="Times New Roman"/>
          <w:i/>
          <w:iCs/>
          <w:lang w:eastAsia="en-AU"/>
        </w:rPr>
        <w:t xml:space="preserve"> data)</w:t>
      </w:r>
      <w:r w:rsidRPr="00536A0D">
        <w:rPr>
          <w:rFonts w:ascii="Times New Roman" w:eastAsia="Bitstream Vera Sans" w:hAnsi="Times New Roman"/>
          <w:lang w:eastAsia="en-AU"/>
        </w:rPr>
        <w:t>” and “</w:t>
      </w:r>
      <w:r w:rsidRPr="00536A0D">
        <w:rPr>
          <w:rFonts w:ascii="Times New Roman" w:eastAsia="Bitstream Vera Sans" w:hAnsi="Times New Roman"/>
          <w:i/>
          <w:iCs/>
          <w:lang w:eastAsia="en-AU"/>
        </w:rPr>
        <w:t>writeToAudioOutL(</w:t>
      </w:r>
      <w:proofErr w:type="spellStart"/>
      <w:r w:rsidRPr="00536A0D">
        <w:rPr>
          <w:rFonts w:ascii="Times New Roman" w:eastAsia="Bitstream Vera Sans" w:hAnsi="Times New Roman"/>
          <w:i/>
          <w:iCs/>
          <w:lang w:eastAsia="en-AU"/>
        </w:rPr>
        <w:t>int</w:t>
      </w:r>
      <w:proofErr w:type="spellEnd"/>
      <w:r w:rsidRPr="00536A0D">
        <w:rPr>
          <w:rFonts w:ascii="Times New Roman" w:eastAsia="Bitstream Vera Sans" w:hAnsi="Times New Roman"/>
          <w:i/>
          <w:iCs/>
          <w:lang w:eastAsia="en-AU"/>
        </w:rPr>
        <w:t xml:space="preserve"> data)</w:t>
      </w:r>
      <w:r w:rsidRPr="00536A0D">
        <w:rPr>
          <w:rFonts w:ascii="Times New Roman" w:eastAsia="Bitstream Vera Sans" w:hAnsi="Times New Roman"/>
          <w:lang w:eastAsia="en-AU"/>
        </w:rPr>
        <w:t xml:space="preserve">” are provided in the </w:t>
      </w:r>
      <w:proofErr w:type="spellStart"/>
      <w:r w:rsidRPr="00536A0D">
        <w:rPr>
          <w:rFonts w:ascii="Times New Roman" w:eastAsia="Bitstream Vera Sans" w:hAnsi="Times New Roman"/>
          <w:i/>
          <w:iCs/>
          <w:lang w:eastAsia="en-AU"/>
        </w:rPr>
        <w:t>lib_audio</w:t>
      </w:r>
      <w:proofErr w:type="spellEnd"/>
      <w:r w:rsidRPr="00536A0D">
        <w:rPr>
          <w:rFonts w:ascii="Times New Roman" w:eastAsia="Bitstream Vera Sans" w:hAnsi="Times New Roman"/>
          <w:lang w:eastAsia="en-AU"/>
        </w:rPr>
        <w:t xml:space="preserve"> library.</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The hardware will automatically send the audio samples with a certain sample rate to the audio out pin. The sample rate of the hardware has to match the sample rate of the audio data; otherwise, the audio will play too fast or too slow. The sample rate of the hardware can be configured in the file “</w:t>
      </w:r>
      <w:r w:rsidRPr="00536A0D">
        <w:rPr>
          <w:rFonts w:ascii="Times New Roman" w:eastAsia="Bitstream Vera Sans" w:hAnsi="Times New Roman"/>
          <w:i/>
          <w:iCs/>
          <w:lang w:eastAsia="en-AU"/>
        </w:rPr>
        <w:t>dlx_Toplevel.vhd</w:t>
      </w:r>
      <w:r w:rsidRPr="00536A0D">
        <w:rPr>
          <w:rFonts w:ascii="Times New Roman" w:eastAsia="Bitstream Vera Sans" w:hAnsi="Times New Roman"/>
          <w:lang w:eastAsia="en-AU"/>
        </w:rPr>
        <w:t>” i.e. “</w:t>
      </w:r>
      <w:r w:rsidRPr="00536A0D">
        <w:rPr>
          <w:rFonts w:ascii="Times New Roman" w:eastAsia="Bitstream Vera Sans" w:hAnsi="Times New Roman"/>
          <w:i/>
          <w:iCs/>
          <w:lang w:eastAsia="en-AU"/>
        </w:rPr>
        <w:t>KSAMPLES_PER_SECOND</w:t>
      </w:r>
      <w:r w:rsidRPr="00536A0D">
        <w:rPr>
          <w:rFonts w:ascii="Times New Roman" w:eastAsia="Bitstream Vera Sans" w:hAnsi="Times New Roman"/>
          <w:lang w:eastAsia="en-AU"/>
        </w:rPr>
        <w:t>” should be set to 96). This is the correct sample rate for the provided audio data.</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Whenever you write audio data to the hardware audio out it will be buffered in a FIFO. The data of this FIFO is automatically read with the (above-mentioned) sample rate. You may write to this FIFO as fast as you can compute the data. However, if the FIFO is full, then the store instruction “sw” will stall until some space becomes free.</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Therefore, if your application executes faster than this FIFO is read, then the FIFO will slow down your execution. This gives you the possibility to slow down the clock to save energy, or to run other tasks in the case of a multi-tasking environment.</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If your application runs too slow, then the FIFO will become empty, resulting in errors in the audio stream. Try it!</w:t>
      </w:r>
    </w:p>
    <w:p w:rsidR="00536A0D" w:rsidRPr="00536A0D" w:rsidRDefault="00536A0D" w:rsidP="00536A0D">
      <w:pPr>
        <w:widowControl w:val="0"/>
        <w:numPr>
          <w:ilvl w:val="0"/>
          <w:numId w:val="72"/>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 xml:space="preserve">These effects do not appear in </w:t>
      </w:r>
      <w:r w:rsidRPr="00536A0D">
        <w:rPr>
          <w:rFonts w:ascii="Times New Roman" w:eastAsia="Bitstream Vera Sans" w:hAnsi="Times New Roman"/>
          <w:iCs/>
          <w:lang w:eastAsia="en-AU"/>
        </w:rPr>
        <w:t>dlxsim</w:t>
      </w:r>
      <w:r w:rsidRPr="00536A0D">
        <w:rPr>
          <w:rFonts w:ascii="Times New Roman" w:eastAsia="Bitstream Vera Sans" w:hAnsi="Times New Roman"/>
          <w:lang w:eastAsia="en-AU"/>
        </w:rPr>
        <w:t xml:space="preserve"> or </w:t>
      </w:r>
      <w:r w:rsidRPr="00536A0D">
        <w:rPr>
          <w:rFonts w:ascii="Times New Roman" w:eastAsia="Bitstream Vera Sans" w:hAnsi="Times New Roman"/>
          <w:iCs/>
          <w:lang w:eastAsia="en-AU"/>
        </w:rPr>
        <w:t>ModelSim</w:t>
      </w:r>
      <w:r w:rsidRPr="00536A0D">
        <w:rPr>
          <w:rFonts w:ascii="Times New Roman" w:eastAsia="Bitstream Vera Sans" w:hAnsi="Times New Roman"/>
          <w:lang w:eastAsia="en-AU"/>
        </w:rPr>
        <w:t xml:space="preserve"> simulation, as they do not model/simulate the FIFO, but just perform a simple “</w:t>
      </w:r>
      <w:r w:rsidRPr="00536A0D">
        <w:rPr>
          <w:rFonts w:ascii="Times New Roman" w:eastAsia="Bitstream Vera Sans" w:hAnsi="Times New Roman"/>
          <w:i/>
          <w:iCs/>
          <w:lang w:eastAsia="en-AU"/>
        </w:rPr>
        <w:t>sw</w:t>
      </w:r>
      <w:r w:rsidRPr="00536A0D">
        <w:rPr>
          <w:rFonts w:ascii="Times New Roman" w:eastAsia="Bitstream Vera Sans" w:hAnsi="Times New Roman"/>
          <w:lang w:eastAsia="en-AU"/>
        </w:rPr>
        <w:t>” operation.</w:t>
      </w:r>
    </w:p>
    <w:p w:rsidR="00536A0D" w:rsidRPr="00536A0D" w:rsidRDefault="00536A0D" w:rsidP="00536A0D">
      <w:pPr>
        <w:widowControl w:val="0"/>
        <w:suppressAutoHyphens/>
        <w:jc w:val="both"/>
        <w:rPr>
          <w:rFonts w:ascii="Times New Roman" w:eastAsia="Bitstream Vera Sans" w:hAnsi="Times New Roman"/>
          <w:bCs/>
          <w:lang w:eastAsia="en-AU"/>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lang w:eastAsia="en-GB"/>
        </w:rPr>
      </w:pPr>
      <w:r w:rsidRPr="00536A0D">
        <w:rPr>
          <w:rFonts w:ascii="Times New Roman" w:eastAsia="Bitstream Vera Sans" w:hAnsi="Times New Roman"/>
          <w:b/>
          <w:lang w:eastAsia="en-GB"/>
        </w:rPr>
        <w:t>Extending the Basis CPU</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You may add new custom instructions to speed up frequent computations in adpcm.c. If your custom instruction delays to clock too much, then you can change it into a multi-cycle instruction (i.e. an instruction that is allowed to stay in EXE stage for multiple cycles, similar to “mult”). The details about multi-cycle FHM are given in Chapter 4.4 of the Laboratory Script.</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lastRenderedPageBreak/>
        <w:t>You may change parameters for existing hardware blocks. One typical example is the number of read/write ports of the register file, depending on the requirements of your custom instructions.</w:t>
      </w:r>
    </w:p>
    <w:p w:rsidR="00536A0D" w:rsidRPr="00536A0D" w:rsidRDefault="00536A0D" w:rsidP="0019446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It is complicated (but possible) to change the number of registers in the register file. To do this, all instruction formats have to be modified. If you for example, only use 16 registers, then you only need 4 bits in the 32-bit instruction to denote which register you want to access. Therefore, you have to adapt the instruction formats such that only 4 bits are used to address the register (simplest way is to make one of the bits a constant ‘0’ in the instruction format). Additionally you have to modify the assembly code (or directly the compiler, but changing the assembly code seems simpler) to make sure that only the lower 16 registers are used. Creating a compiler with 16 register is still possible, but needs some debugging</w:t>
      </w:r>
      <w:r w:rsidR="00CD4D64">
        <w:rPr>
          <w:rFonts w:ascii="Times New Roman" w:eastAsia="Bitstream Vera Sans" w:hAnsi="Times New Roman"/>
          <w:lang w:eastAsia="en-AU"/>
        </w:rPr>
        <w:t>.</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b/>
          <w:bCs/>
          <w:u w:val="single"/>
          <w:lang w:eastAsia="en-AU"/>
        </w:rPr>
        <w:t xml:space="preserve">You have to create, test, and benchmark </w:t>
      </w:r>
      <w:r w:rsidRPr="00536A0D">
        <w:rPr>
          <w:rFonts w:ascii="Times New Roman" w:eastAsia="Bitstream Vera Sans" w:hAnsi="Times New Roman"/>
          <w:b/>
          <w:u w:val="single"/>
          <w:lang w:eastAsia="en-AU"/>
        </w:rPr>
        <w:t>TWO</w:t>
      </w:r>
      <w:r w:rsidRPr="00536A0D">
        <w:rPr>
          <w:rFonts w:ascii="Times New Roman" w:eastAsia="Bitstream Vera Sans" w:hAnsi="Times New Roman"/>
          <w:u w:val="single"/>
          <w:lang w:eastAsia="en-AU"/>
        </w:rPr>
        <w:t xml:space="preserve"> </w:t>
      </w:r>
      <w:r w:rsidRPr="00536A0D">
        <w:rPr>
          <w:rFonts w:ascii="Times New Roman" w:eastAsia="Bitstream Vera Sans" w:hAnsi="Times New Roman"/>
          <w:b/>
          <w:u w:val="single"/>
          <w:lang w:eastAsia="en-AU"/>
        </w:rPr>
        <w:t>different</w:t>
      </w:r>
      <w:r w:rsidRPr="00536A0D">
        <w:rPr>
          <w:rFonts w:ascii="Times New Roman" w:eastAsia="Bitstream Vera Sans" w:hAnsi="Times New Roman"/>
          <w:u w:val="single"/>
          <w:lang w:eastAsia="en-AU"/>
        </w:rPr>
        <w:t xml:space="preserve"> </w:t>
      </w:r>
      <w:r w:rsidRPr="00536A0D">
        <w:rPr>
          <w:rFonts w:ascii="Times New Roman" w:eastAsia="Bitstream Vera Sans" w:hAnsi="Times New Roman"/>
          <w:b/>
          <w:u w:val="single"/>
          <w:lang w:eastAsia="en-AU"/>
        </w:rPr>
        <w:t>CPUs with different optimizations</w:t>
      </w:r>
      <w:r w:rsidRPr="00536A0D">
        <w:rPr>
          <w:rFonts w:ascii="Times New Roman" w:eastAsia="Bitstream Vera Sans" w:hAnsi="Times New Roman"/>
          <w:lang w:eastAsia="en-AU"/>
        </w:rPr>
        <w:t>. For example, you might create one CPU that is optimized for performance  considering the cycles in ModelSim or the CPU that is optimized for the power/energy due to a reduced clock frequency that is possible due to a faster computation or the CPU that is optimized for area, e.g. by removing not required instructions/hardware blocks etc.</w:t>
      </w:r>
    </w:p>
    <w:p w:rsidR="00536A0D" w:rsidRPr="00536A0D" w:rsidRDefault="00536A0D" w:rsidP="00536A0D">
      <w:pPr>
        <w:widowControl w:val="0"/>
        <w:numPr>
          <w:ilvl w:val="1"/>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Attach to mail your both ASIPMeister CPU optimized for area/performance/power named like “</w:t>
      </w:r>
      <w:r w:rsidR="00CD4D64">
        <w:rPr>
          <w:rFonts w:ascii="Times New Roman" w:eastAsia="Bitstream Vera Sans" w:hAnsi="Times New Roman"/>
          <w:i/>
          <w:iCs/>
          <w:lang w:eastAsia="en-AU"/>
        </w:rPr>
        <w:t>browstd32_</w:t>
      </w:r>
      <w:r w:rsidRPr="00536A0D">
        <w:rPr>
          <w:rFonts w:ascii="Times New Roman" w:eastAsia="Bitstream Vera Sans" w:hAnsi="Times New Roman"/>
          <w:i/>
          <w:iCs/>
          <w:lang w:eastAsia="en-AU"/>
        </w:rPr>
        <w:t>area.pdb</w:t>
      </w:r>
      <w:r w:rsidRPr="00536A0D">
        <w:rPr>
          <w:rFonts w:ascii="Times New Roman" w:eastAsia="Bitstream Vera Sans" w:hAnsi="Times New Roman"/>
          <w:lang w:eastAsia="en-AU"/>
        </w:rPr>
        <w:t>”, “</w:t>
      </w:r>
      <w:r w:rsidR="00CD4D64">
        <w:rPr>
          <w:rFonts w:ascii="Times New Roman" w:eastAsia="Bitstream Vera Sans" w:hAnsi="Times New Roman"/>
          <w:i/>
          <w:iCs/>
          <w:lang w:eastAsia="en-AU"/>
        </w:rPr>
        <w:t>browstd32_</w:t>
      </w:r>
      <w:r w:rsidRPr="00536A0D">
        <w:rPr>
          <w:rFonts w:ascii="Times New Roman" w:eastAsia="Bitstream Vera Sans" w:hAnsi="Times New Roman"/>
          <w:i/>
          <w:iCs/>
          <w:lang w:eastAsia="en-AU"/>
        </w:rPr>
        <w:t>power.pdb</w:t>
      </w:r>
      <w:r w:rsidRPr="00536A0D">
        <w:rPr>
          <w:rFonts w:ascii="Times New Roman" w:eastAsia="Bitstream Vera Sans" w:hAnsi="Times New Roman"/>
          <w:lang w:eastAsia="en-AU"/>
        </w:rPr>
        <w:t>” etc.</w:t>
      </w:r>
    </w:p>
    <w:p w:rsidR="00536A0D" w:rsidRPr="00536A0D" w:rsidRDefault="00536A0D" w:rsidP="00536A0D">
      <w:pPr>
        <w:widowControl w:val="0"/>
        <w:numPr>
          <w:ilvl w:val="1"/>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Attach to mail if you have defined new resources (.</w:t>
      </w:r>
      <w:proofErr w:type="spellStart"/>
      <w:r w:rsidRPr="00536A0D">
        <w:rPr>
          <w:rFonts w:ascii="Times New Roman" w:eastAsia="Bitstream Vera Sans" w:hAnsi="Times New Roman"/>
          <w:lang w:eastAsia="en-AU"/>
        </w:rPr>
        <w:t>fhm</w:t>
      </w:r>
      <w:proofErr w:type="spellEnd"/>
      <w:r w:rsidRPr="00536A0D">
        <w:rPr>
          <w:rFonts w:ascii="Times New Roman" w:eastAsia="Bitstream Vera Sans" w:hAnsi="Times New Roman"/>
          <w:lang w:eastAsia="en-AU"/>
        </w:rPr>
        <w:t xml:space="preserve"> files) in ASIPMeister.</w:t>
      </w:r>
    </w:p>
    <w:p w:rsidR="00536A0D" w:rsidRPr="00536A0D" w:rsidRDefault="00536A0D" w:rsidP="00536A0D">
      <w:pPr>
        <w:widowControl w:val="0"/>
        <w:numPr>
          <w:ilvl w:val="1"/>
          <w:numId w:val="69"/>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Attach with the mail your adpcm.c which you modified with your custom instructions using SINAS, for the two CPU optimizations.</w:t>
      </w:r>
    </w:p>
    <w:p w:rsidR="00536A0D" w:rsidRPr="00536A0D" w:rsidRDefault="00536A0D" w:rsidP="00536A0D">
      <w:pPr>
        <w:widowControl w:val="0"/>
        <w:suppressAutoHyphens/>
        <w:jc w:val="both"/>
        <w:rPr>
          <w:rFonts w:ascii="Times New Roman" w:eastAsia="Bitstream Vera Sans" w:hAnsi="Times New Roman"/>
          <w:bCs/>
          <w:lang w:eastAsia="en-AU"/>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lang w:eastAsia="en-GB"/>
        </w:rPr>
      </w:pPr>
      <w:r w:rsidRPr="00536A0D">
        <w:rPr>
          <w:rFonts w:ascii="Times New Roman" w:eastAsia="Bitstream Vera Sans" w:hAnsi="Times New Roman"/>
          <w:b/>
          <w:lang w:eastAsia="en-GB"/>
        </w:rPr>
        <w:t>Benchmarking the CPUs</w:t>
      </w:r>
    </w:p>
    <w:p w:rsidR="00536A0D" w:rsidRPr="00536A0D" w:rsidRDefault="00536A0D" w:rsidP="00536A0D">
      <w:pPr>
        <w:widowControl w:val="0"/>
        <w:numPr>
          <w:ilvl w:val="0"/>
          <w:numId w:val="69"/>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Make benchmarks for the old (</w:t>
      </w:r>
      <w:r w:rsidR="004C1847">
        <w:rPr>
          <w:rFonts w:ascii="Times New Roman" w:eastAsia="Bitstream Vera Sans" w:hAnsi="Times New Roman"/>
          <w:bCs/>
          <w:i/>
          <w:lang w:eastAsia="en-AU"/>
        </w:rPr>
        <w:t>browstd32</w:t>
      </w:r>
      <w:r w:rsidRPr="00536A0D">
        <w:rPr>
          <w:rFonts w:ascii="Times New Roman" w:eastAsia="Bitstream Vera Sans" w:hAnsi="Times New Roman"/>
          <w:bCs/>
          <w:lang w:eastAsia="en-AU"/>
        </w:rPr>
        <w:t>) and the two modified CPUs and compare them with each other. For the benchmarking you have to take care of the following points:</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Make sure, that you do all benchmarks very accurate to make them comparable!</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Always use MINI version of the application</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Always compile with “-O3” to achieve the best compiler output. Note: For debugging purpose “-O0” (default) is recommended.</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Always using ISE_Benchmark framework  for the area, power and critical path analysis</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Always take execution time or number of cycles from ModelSim</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For execution time, power, and energy use the following three CPU frequencies:</w:t>
      </w:r>
    </w:p>
    <w:p w:rsidR="00536A0D" w:rsidRPr="00536A0D" w:rsidRDefault="00536A0D" w:rsidP="00536A0D">
      <w:pPr>
        <w:widowControl w:val="0"/>
        <w:numPr>
          <w:ilvl w:val="1"/>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50 MHz; to make it comparable among the groups</w:t>
      </w:r>
    </w:p>
    <w:p w:rsidR="00536A0D" w:rsidRPr="00536A0D" w:rsidRDefault="00536A0D" w:rsidP="00536A0D">
      <w:pPr>
        <w:widowControl w:val="0"/>
        <w:numPr>
          <w:ilvl w:val="1"/>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The slowest frequency that is sufficient to execute the application fast enough; to see the lowest power consumption. To calculate the slowest still fast enough frequency you have to consider the number of cycles that your application requires to execute the decoder and the time-budget that you have for decoding. The time-budget depends on the number of audio samples and the sample-rate. The sample-rate is configured to 96000 Samples per second. The number of samples depends to the number of entries in your audio-data array. Remember, that – in the compressed array – each sample just requires 4 Bit.</w:t>
      </w:r>
    </w:p>
    <w:p w:rsidR="00536A0D" w:rsidRPr="00536A0D" w:rsidRDefault="00536A0D" w:rsidP="00536A0D">
      <w:pPr>
        <w:widowControl w:val="0"/>
        <w:numPr>
          <w:ilvl w:val="1"/>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The fastest frequency that your CPU supports (given by ISE_Benchmark framework); to see the peak performance</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You have to configure the frequency in the ModelSim testbench for power estimation. Remember that you have to configure the half clock period.</w:t>
      </w:r>
    </w:p>
    <w:p w:rsidR="00536A0D" w:rsidRPr="00536A0D" w:rsidRDefault="00536A0D" w:rsidP="00536A0D">
      <w:pPr>
        <w:widowControl w:val="0"/>
        <w:numPr>
          <w:ilvl w:val="0"/>
          <w:numId w:val="69"/>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You have to benchmark and compare the following points:</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CPU Area</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Maximal CPU frequency or Critical Path</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lastRenderedPageBreak/>
        <w:t>Number of Cycles or Execution Time</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Dynamic Power Consumption</w:t>
      </w:r>
    </w:p>
    <w:p w:rsidR="00536A0D" w:rsidRPr="00536A0D" w:rsidRDefault="00536A0D" w:rsidP="00536A0D">
      <w:pPr>
        <w:widowControl w:val="0"/>
        <w:numPr>
          <w:ilvl w:val="0"/>
          <w:numId w:val="70"/>
        </w:numPr>
        <w:suppressAutoHyphens/>
        <w:jc w:val="both"/>
        <w:rPr>
          <w:rFonts w:ascii="Times New Roman" w:eastAsia="Bitstream Vera Sans" w:hAnsi="Times New Roman"/>
          <w:bCs/>
          <w:lang w:eastAsia="en-AU"/>
        </w:rPr>
      </w:pPr>
      <w:r w:rsidRPr="00536A0D">
        <w:rPr>
          <w:rFonts w:ascii="Times New Roman" w:eastAsia="Bitstream Vera Sans" w:hAnsi="Times New Roman"/>
          <w:bCs/>
          <w:lang w:eastAsia="en-AU"/>
        </w:rPr>
        <w:t>Energy Consumption</w:t>
      </w:r>
    </w:p>
    <w:p w:rsidR="00536A0D" w:rsidRPr="00536A0D" w:rsidRDefault="00536A0D" w:rsidP="00536A0D">
      <w:pPr>
        <w:widowControl w:val="0"/>
        <w:suppressAutoHyphens/>
        <w:jc w:val="both"/>
        <w:rPr>
          <w:rFonts w:ascii="Times New Roman" w:eastAsia="Bitstream Vera Sans" w:hAnsi="Times New Roman"/>
          <w:bCs/>
          <w:lang w:eastAsia="en-AU"/>
        </w:rPr>
      </w:pPr>
    </w:p>
    <w:p w:rsidR="00536A0D" w:rsidRPr="00536A0D" w:rsidRDefault="00536A0D" w:rsidP="00536A0D">
      <w:pPr>
        <w:widowControl w:val="0"/>
        <w:numPr>
          <w:ilvl w:val="0"/>
          <w:numId w:val="68"/>
        </w:numPr>
        <w:suppressAutoHyphens/>
        <w:contextualSpacing/>
        <w:jc w:val="both"/>
        <w:rPr>
          <w:rFonts w:ascii="Times New Roman" w:eastAsia="Bitstream Vera Sans" w:hAnsi="Times New Roman"/>
          <w:b/>
          <w:lang w:eastAsia="en-GB"/>
        </w:rPr>
      </w:pPr>
      <w:r w:rsidRPr="00536A0D">
        <w:rPr>
          <w:rFonts w:ascii="Times New Roman" w:eastAsia="Bitstream Vera Sans" w:hAnsi="Times New Roman"/>
          <w:b/>
          <w:lang w:eastAsia="en-GB"/>
        </w:rPr>
        <w:t>Presenting the Results</w:t>
      </w:r>
    </w:p>
    <w:p w:rsidR="00536A0D" w:rsidRPr="00536A0D" w:rsidRDefault="00536A0D" w:rsidP="00536A0D">
      <w:pPr>
        <w:widowControl w:val="0"/>
        <w:numPr>
          <w:ilvl w:val="0"/>
          <w:numId w:val="69"/>
        </w:numPr>
        <w:suppressAutoHyphens/>
        <w:jc w:val="both"/>
        <w:rPr>
          <w:rFonts w:ascii="Times New Roman" w:eastAsia="Bitstream Vera Sans" w:hAnsi="Times New Roman"/>
          <w:lang w:eastAsia="en-AU"/>
        </w:rPr>
      </w:pPr>
      <w:r w:rsidRPr="00536A0D">
        <w:rPr>
          <w:rFonts w:ascii="Times New Roman" w:eastAsia="Bitstream Vera Sans" w:hAnsi="Times New Roman"/>
          <w:bCs/>
          <w:lang w:eastAsia="en-AU"/>
        </w:rPr>
        <w:t>In</w:t>
      </w:r>
      <w:r w:rsidRPr="00536A0D">
        <w:rPr>
          <w:rFonts w:ascii="Times New Roman" w:eastAsia="Bitstream Vera Sans" w:hAnsi="Times New Roman"/>
          <w:lang w:eastAsia="en-AU"/>
        </w:rPr>
        <w:t xml:space="preserve"> the last week of the semester, you have to present your results to the other groups. Therefore, every group has to prepare slides to:</w:t>
      </w:r>
    </w:p>
    <w:p w:rsidR="00536A0D" w:rsidRPr="00536A0D" w:rsidRDefault="00536A0D" w:rsidP="00536A0D">
      <w:pPr>
        <w:widowControl w:val="0"/>
        <w:numPr>
          <w:ilvl w:val="0"/>
          <w:numId w:val="70"/>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Explain the two different CPUs that you have created to optimize ADPCM application.</w:t>
      </w:r>
    </w:p>
    <w:p w:rsidR="00536A0D" w:rsidRPr="00536A0D" w:rsidRDefault="00536A0D" w:rsidP="00536A0D">
      <w:pPr>
        <w:widowControl w:val="0"/>
        <w:numPr>
          <w:ilvl w:val="0"/>
          <w:numId w:val="70"/>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Present the problems that you faced while implementing the two new CPUs. This is the interesting part! Maybe also talk about some implementations that you thought about but which you did not realize.</w:t>
      </w:r>
    </w:p>
    <w:p w:rsidR="00536A0D" w:rsidRPr="00536A0D" w:rsidRDefault="00536A0D" w:rsidP="00536A0D">
      <w:pPr>
        <w:widowControl w:val="0"/>
        <w:numPr>
          <w:ilvl w:val="0"/>
          <w:numId w:val="70"/>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Discuss your benchmark results; for every point you should have one slide on which the results are shown in a graph (bar graph, lines …).</w:t>
      </w:r>
    </w:p>
    <w:p w:rsidR="00536A0D" w:rsidRPr="00536A0D" w:rsidRDefault="00536A0D" w:rsidP="00536A0D">
      <w:pPr>
        <w:widowControl w:val="0"/>
        <w:numPr>
          <w:ilvl w:val="0"/>
          <w:numId w:val="71"/>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Print proper units your axes e.g. “Execution time [s]”, “Execution time [cycles]”, “Power consumption [</w:t>
      </w:r>
      <w:proofErr w:type="spellStart"/>
      <w:r w:rsidRPr="00536A0D">
        <w:rPr>
          <w:rFonts w:ascii="Times New Roman" w:eastAsia="Bitstream Vera Sans" w:hAnsi="Times New Roman"/>
          <w:lang w:eastAsia="en-AU"/>
        </w:rPr>
        <w:t>mW</w:t>
      </w:r>
      <w:proofErr w:type="spellEnd"/>
      <w:r w:rsidRPr="00536A0D">
        <w:rPr>
          <w:rFonts w:ascii="Times New Roman" w:eastAsia="Bitstream Vera Sans" w:hAnsi="Times New Roman"/>
          <w:lang w:eastAsia="en-AU"/>
        </w:rPr>
        <w:t>]”, …).</w:t>
      </w:r>
    </w:p>
    <w:p w:rsidR="00536A0D" w:rsidRPr="00536A0D" w:rsidRDefault="00536A0D" w:rsidP="00536A0D">
      <w:pPr>
        <w:widowControl w:val="0"/>
        <w:numPr>
          <w:ilvl w:val="0"/>
          <w:numId w:val="71"/>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For every measurement point, print the value of this measurement result to make comparisons easier.</w:t>
      </w:r>
    </w:p>
    <w:p w:rsidR="00536A0D" w:rsidRPr="00536A0D" w:rsidRDefault="00536A0D" w:rsidP="00536A0D">
      <w:pPr>
        <w:widowControl w:val="0"/>
        <w:numPr>
          <w:ilvl w:val="0"/>
          <w:numId w:val="73"/>
        </w:numPr>
        <w:suppressAutoHyphens/>
        <w:jc w:val="both"/>
        <w:rPr>
          <w:rFonts w:ascii="Times New Roman" w:eastAsia="Bitstream Vera Sans" w:hAnsi="Times New Roman"/>
          <w:lang w:eastAsia="en-AU"/>
        </w:rPr>
      </w:pPr>
      <w:r w:rsidRPr="00536A0D">
        <w:rPr>
          <w:rFonts w:ascii="Times New Roman" w:eastAsia="Bitstream Vera Sans" w:hAnsi="Times New Roman"/>
          <w:lang w:eastAsia="en-AU"/>
        </w:rPr>
        <w:t>You have to mail the slides before the presentation. Name the slides like “asipXX_presentation.ppt” (or “.</w:t>
      </w:r>
      <w:proofErr w:type="spellStart"/>
      <w:r w:rsidRPr="00536A0D">
        <w:rPr>
          <w:rFonts w:ascii="Times New Roman" w:eastAsia="Bitstream Vera Sans" w:hAnsi="Times New Roman"/>
          <w:lang w:eastAsia="en-AU"/>
        </w:rPr>
        <w:t>odp</w:t>
      </w:r>
      <w:proofErr w:type="spellEnd"/>
      <w:r w:rsidRPr="00536A0D">
        <w:rPr>
          <w:rFonts w:ascii="Times New Roman" w:eastAsia="Bitstream Vera Sans" w:hAnsi="Times New Roman"/>
          <w:lang w:eastAsia="en-AU"/>
        </w:rPr>
        <w:t>” or “.pdf”).</w:t>
      </w:r>
    </w:p>
    <w:p w:rsidR="0076533A" w:rsidRPr="00901557" w:rsidRDefault="0076533A" w:rsidP="00B048C7">
      <w:pPr>
        <w:pStyle w:val="Literatur"/>
        <w:spacing w:after="240"/>
        <w:ind w:left="1555" w:hanging="1555"/>
      </w:pPr>
    </w:p>
    <w:sectPr w:rsidR="0076533A" w:rsidRPr="00901557" w:rsidSect="00536A0D">
      <w:headerReference w:type="default" r:id="rId94"/>
      <w:footerReference w:type="default" r:id="rId95"/>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77C9" w:rsidRDefault="006677C9">
      <w:r>
        <w:separator/>
      </w:r>
    </w:p>
  </w:endnote>
  <w:endnote w:type="continuationSeparator" w:id="0">
    <w:p w:rsidR="006677C9" w:rsidRDefault="0066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itstream Vera Sans">
    <w:altName w:val="Trebuchet MS"/>
    <w:charset w:val="00"/>
    <w:family w:val="swiss"/>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ans Serif">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Lucidasans">
    <w:altName w:val="Times New Roman"/>
    <w:charset w:val="00"/>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3</w:t>
    </w:r>
    <w:r>
      <w:rPr>
        <w:rStyle w:val="PageNumber"/>
      </w:rPr>
      <w:fldChar w:fldCharType="end"/>
    </w:r>
  </w:p>
  <w:p w:rsidR="005C5699" w:rsidRDefault="005C5699">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Pr="0062051A" w:rsidRDefault="005C5699" w:rsidP="00536A0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Pr>
        <w:szCs w:val="24"/>
      </w:rPr>
      <w:instrText xml:space="preserve"> PAGE \*ARABIC </w:instrText>
    </w:r>
    <w:r>
      <w:rPr>
        <w:szCs w:val="24"/>
      </w:rPr>
      <w:fldChar w:fldCharType="separate"/>
    </w:r>
    <w:r>
      <w:rPr>
        <w:noProof/>
        <w:szCs w:val="24"/>
      </w:rPr>
      <w:t>5</w:t>
    </w:r>
    <w:r>
      <w:rPr>
        <w:szCs w:val="24"/>
      </w:rPr>
      <w:fldChar w:fldCharType="end"/>
    </w:r>
    <w:r>
      <w:rPr>
        <w:sz w:val="20"/>
      </w:rPr>
      <w:tab/>
      <w:t>Version 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Foot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565B17">
      <w:rPr>
        <w:rStyle w:val="PageNumber"/>
        <w:noProof/>
      </w:rPr>
      <w:t>27</w:t>
    </w:r>
    <w:r>
      <w:rPr>
        <w:rStyle w:val="PageNumber"/>
      </w:rPr>
      <w:fldChar w:fldCharType="end"/>
    </w:r>
    <w:r>
      <w:rPr>
        <w:rStyle w:val="PageNumber"/>
      </w:rPr>
      <w:t xml:space="preserve"> -</w:t>
    </w:r>
  </w:p>
  <w:p w:rsidR="005C5699" w:rsidRDefault="005C56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Pr="0064477F" w:rsidRDefault="005C5699" w:rsidP="00536A0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Dr.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t>Version 3: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Pr="002411EE" w:rsidRDefault="005C5699" w:rsidP="00536A0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t>Version 3:201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Pr="001443A9" w:rsidRDefault="005C5699" w:rsidP="00536A0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t>Version 2</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Pr="00214E5E" w:rsidRDefault="005C5699" w:rsidP="00536A0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t>Version 2</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rsidP="00536A0D">
    <w:pPr>
      <w:pStyle w:val="Footer"/>
      <w:pBdr>
        <w:top w:val="single" w:sz="1" w:space="1" w:color="000000"/>
        <w:left w:val="single" w:sz="1" w:space="1" w:color="000000"/>
        <w:bottom w:val="single" w:sz="1" w:space="1" w:color="000000"/>
        <w:right w:val="single" w:sz="1" w:space="1" w:color="000000"/>
      </w:pBdr>
      <w:rPr>
        <w:sz w:val="20"/>
      </w:rPr>
    </w:pPr>
    <w:r>
      <w:rPr>
        <w:sz w:val="20"/>
      </w:rPr>
      <w:t xml:space="preserve">Sajjad Hussain,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sidRPr="003F65B5">
      <w:rPr>
        <w:szCs w:val="24"/>
      </w:rPr>
      <w:instrText xml:space="preserve"> PAGE \*ARABIC </w:instrText>
    </w:r>
    <w:r>
      <w:rPr>
        <w:szCs w:val="24"/>
      </w:rPr>
      <w:fldChar w:fldCharType="separate"/>
    </w:r>
    <w:r>
      <w:rPr>
        <w:noProof/>
        <w:szCs w:val="24"/>
      </w:rPr>
      <w:t>3</w:t>
    </w:r>
    <w:r>
      <w:rPr>
        <w:szCs w:val="24"/>
      </w:rPr>
      <w:fldChar w:fldCharType="end"/>
    </w:r>
    <w:r>
      <w:rPr>
        <w:sz w:val="20"/>
      </w:rPr>
      <w:tab/>
      <w:t>Version 2</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rsidP="00536A0D">
    <w:pPr>
      <w:pStyle w:val="Footer"/>
      <w:pBdr>
        <w:top w:val="single" w:sz="1" w:space="1" w:color="000000"/>
        <w:left w:val="single" w:sz="1" w:space="1" w:color="000000"/>
        <w:bottom w:val="single" w:sz="1" w:space="1" w:color="000000"/>
        <w:right w:val="single" w:sz="1" w:space="1" w:color="000000"/>
      </w:pBdr>
      <w:rPr>
        <w:sz w:val="20"/>
      </w:rPr>
    </w:pPr>
    <w:r>
      <w:rPr>
        <w:sz w:val="20"/>
      </w:rPr>
      <w:t xml:space="preserve">Sajjad Hussain,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sidRPr="003F65B5">
      <w:rPr>
        <w:szCs w:val="24"/>
      </w:rPr>
      <w:instrText xml:space="preserve"> PAGE \*ARABIC </w:instrText>
    </w:r>
    <w:r>
      <w:rPr>
        <w:szCs w:val="24"/>
      </w:rPr>
      <w:fldChar w:fldCharType="separate"/>
    </w:r>
    <w:r>
      <w:rPr>
        <w:noProof/>
        <w:szCs w:val="24"/>
      </w:rPr>
      <w:t>2</w:t>
    </w:r>
    <w:r>
      <w:rPr>
        <w:szCs w:val="24"/>
      </w:rPr>
      <w:fldChar w:fldCharType="end"/>
    </w:r>
    <w:r>
      <w:rPr>
        <w:sz w:val="20"/>
      </w:rPr>
      <w:tab/>
      <w:t>Version 2</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Pr="00EC11E1" w:rsidRDefault="005C5699" w:rsidP="00536A0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w:t>
    </w:r>
    <w:proofErr w:type="spellStart"/>
    <w:r>
      <w:rPr>
        <w:sz w:val="20"/>
      </w:rPr>
      <w:t>Hussam</w:t>
    </w:r>
    <w:proofErr w:type="spellEnd"/>
    <w:r>
      <w:rPr>
        <w:sz w:val="20"/>
      </w:rPr>
      <w:t xml:space="preserve"> </w:t>
    </w:r>
    <w:proofErr w:type="spellStart"/>
    <w:r>
      <w:rPr>
        <w:sz w:val="20"/>
      </w:rPr>
      <w:t>Amrouch</w:t>
    </w:r>
    <w:proofErr w:type="spellEnd"/>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t>Version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77C9" w:rsidRDefault="006677C9">
      <w:r>
        <w:separator/>
      </w:r>
    </w:p>
  </w:footnote>
  <w:footnote w:type="continuationSeparator" w:id="0">
    <w:p w:rsidR="006677C9" w:rsidRDefault="006677C9">
      <w:r>
        <w:continuationSeparator/>
      </w:r>
    </w:p>
  </w:footnote>
  <w:footnote w:id="1">
    <w:p w:rsidR="005C5699" w:rsidRDefault="005C5699">
      <w:pPr>
        <w:pStyle w:val="FootnoteText"/>
      </w:pPr>
      <w:r>
        <w:rPr>
          <w:rStyle w:val="FootnoteReference"/>
        </w:rPr>
        <w:footnoteRef/>
      </w:r>
      <w:r>
        <w:t xml:space="preserve"> There is another type: </w:t>
      </w:r>
      <w:r>
        <w:rPr>
          <w:rFonts w:ascii="Courier New" w:hAnsi="Courier New" w:cs="Courier New"/>
          <w:sz w:val="18"/>
        </w:rPr>
        <w:t>ctrl</w:t>
      </w:r>
      <w:r>
        <w:t xml:space="preserve"> which is used for multi cycle instruc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Header"/>
      <w:widowControl w:val="0"/>
      <w:tabs>
        <w:tab w:val="clear" w:pos="9071"/>
        <w:tab w:val="left" w:pos="3402"/>
        <w:tab w:val="left" w:pos="5103"/>
        <w:tab w:val="right" w:pos="907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Header"/>
      <w:pBdr>
        <w:top w:val="single" w:sz="1" w:space="1" w:color="000000"/>
        <w:left w:val="single" w:sz="1" w:space="1" w:color="000000"/>
        <w:bottom w:val="single" w:sz="1" w:space="1" w:color="000000"/>
        <w:right w:val="single" w:sz="1" w:space="1" w:color="000000"/>
      </w:pBdr>
      <w:rPr>
        <w:lang w:val="en-GB"/>
      </w:rPr>
    </w:pPr>
    <w:r w:rsidRPr="00F47C67">
      <w:rPr>
        <w:szCs w:val="24"/>
        <w:lang w:val="en-GB"/>
      </w:rPr>
      <w:t>Designing Embedded Processors with an Application Specific Instruction-Set</w:t>
    </w:r>
    <w:r w:rsidRPr="00F47C67">
      <w:rPr>
        <w:szCs w:val="24"/>
        <w:lang w:val="en-GB"/>
      </w:rPr>
      <w:tab/>
      <w:t xml:space="preserve">Session </w:t>
    </w:r>
    <w:r>
      <w:rPr>
        <w:szCs w:val="24"/>
        <w:lang w:val="en-GB"/>
      </w:rPr>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Header"/>
      <w:pBdr>
        <w:top w:val="single" w:sz="1" w:space="1" w:color="000000"/>
        <w:left w:val="single" w:sz="1" w:space="1" w:color="000000"/>
        <w:bottom w:val="single" w:sz="1" w:space="1" w:color="000000"/>
        <w:right w:val="single" w:sz="1" w:space="1" w:color="000000"/>
      </w:pBdr>
      <w:rPr>
        <w:lang w:val="en-GB"/>
      </w:rPr>
    </w:pPr>
    <w:r w:rsidRPr="00067C46">
      <w:rPr>
        <w:szCs w:val="24"/>
        <w:lang w:val="en-GB"/>
      </w:rPr>
      <w:t>Designing Embedded Processors with an Application Specific Instruction-Set</w:t>
    </w:r>
    <w:r w:rsidRPr="00067C46">
      <w:rPr>
        <w:szCs w:val="24"/>
        <w:lang w:val="en-GB"/>
      </w:rPr>
      <w:tab/>
      <w:t xml:space="preserve">Session </w:t>
    </w:r>
    <w:r>
      <w:rPr>
        <w:szCs w:val="24"/>
        <w:lang w:val="en-GB"/>
      </w:rPr>
      <w:t>2</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Header"/>
      <w:pBdr>
        <w:top w:val="single" w:sz="1" w:space="1" w:color="000000"/>
        <w:left w:val="single" w:sz="1" w:space="1" w:color="000000"/>
        <w:bottom w:val="single" w:sz="1" w:space="1" w:color="000000"/>
        <w:right w:val="single" w:sz="1" w:space="1" w:color="000000"/>
      </w:pBdr>
      <w:rPr>
        <w:lang w:val="en-GB"/>
      </w:rPr>
    </w:pPr>
    <w:r w:rsidRPr="000E3D89">
      <w:rPr>
        <w:szCs w:val="24"/>
        <w:lang w:val="en-GB"/>
      </w:rPr>
      <w:t>Designing Embedded Processors with an Application Specific Instruction-Set</w:t>
    </w:r>
    <w:r w:rsidRPr="000E3D89">
      <w:rPr>
        <w:szCs w:val="24"/>
        <w:lang w:val="en-GB"/>
      </w:rPr>
      <w:tab/>
      <w:t xml:space="preserve">Session </w:t>
    </w:r>
    <w:r>
      <w:rPr>
        <w:szCs w:val="24"/>
        <w:lang w:val="en-GB"/>
      </w:rPr>
      <w:t>3</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Header"/>
      <w:pBdr>
        <w:top w:val="single" w:sz="1" w:space="1" w:color="000000"/>
        <w:left w:val="single" w:sz="1" w:space="1" w:color="000000"/>
        <w:bottom w:val="single" w:sz="1" w:space="1" w:color="000000"/>
        <w:right w:val="single" w:sz="1" w:space="1" w:color="000000"/>
      </w:pBdr>
      <w:rPr>
        <w:lang w:val="en-GB"/>
      </w:rPr>
    </w:pPr>
    <w:r w:rsidRPr="00CE77FC">
      <w:rPr>
        <w:szCs w:val="24"/>
        <w:lang w:val="en-GB"/>
      </w:rPr>
      <w:t>Designing Embedded Processors with an Application Specific Instruction-Set</w:t>
    </w:r>
    <w:r w:rsidRPr="00CE77FC">
      <w:rPr>
        <w:szCs w:val="24"/>
        <w:lang w:val="en-GB"/>
      </w:rPr>
      <w:tab/>
      <w:t xml:space="preserve">Session </w:t>
    </w:r>
    <w:r>
      <w:rPr>
        <w:szCs w:val="24"/>
        <w:lang w:val="en-GB"/>
      </w:rPr>
      <w:t>4</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rsidP="002F35C3">
    <w:pPr>
      <w:pStyle w:val="Header"/>
      <w:pBdr>
        <w:top w:val="single" w:sz="1" w:space="1" w:color="000000"/>
        <w:left w:val="single" w:sz="1" w:space="0" w:color="000000"/>
        <w:bottom w:val="single" w:sz="1" w:space="1" w:color="000000"/>
        <w:right w:val="single" w:sz="1" w:space="1" w:color="000000"/>
      </w:pBdr>
      <w:rPr>
        <w:lang w:val="en-GB"/>
      </w:rPr>
    </w:pPr>
    <w:r w:rsidRPr="00D36612">
      <w:rPr>
        <w:szCs w:val="24"/>
        <w:lang w:val="en-GB"/>
      </w:rPr>
      <w:t>Designing Embedded Processors with an Application Specific Instruction-Set</w:t>
    </w:r>
    <w:r w:rsidRPr="00D36612">
      <w:rPr>
        <w:szCs w:val="24"/>
        <w:lang w:val="en-GB"/>
      </w:rPr>
      <w:tab/>
      <w:t xml:space="preserve">Session </w:t>
    </w:r>
    <w:r>
      <w:rPr>
        <w:szCs w:val="24"/>
        <w:lang w:val="en-GB"/>
      </w:rPr>
      <w:t>5</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rsidP="002F35C3">
    <w:pPr>
      <w:pStyle w:val="Header"/>
      <w:pBdr>
        <w:top w:val="single" w:sz="1" w:space="1" w:color="000000"/>
        <w:left w:val="single" w:sz="1" w:space="1" w:color="000000"/>
        <w:bottom w:val="single" w:sz="1" w:space="1" w:color="000000"/>
        <w:right w:val="single" w:sz="1" w:space="1" w:color="000000"/>
      </w:pBdr>
      <w:rPr>
        <w:lang w:val="en-GB"/>
      </w:rPr>
    </w:pPr>
    <w:r w:rsidRPr="00015E05">
      <w:rPr>
        <w:szCs w:val="24"/>
        <w:lang w:val="en-GB"/>
      </w:rPr>
      <w:t>Designing Embedded Processors with an Application Specific Instruction-Set</w:t>
    </w:r>
    <w:r w:rsidRPr="00015E05">
      <w:rPr>
        <w:szCs w:val="24"/>
        <w:lang w:val="en-GB"/>
      </w:rPr>
      <w:tab/>
      <w:t xml:space="preserve">Session </w:t>
    </w:r>
    <w:r>
      <w:rPr>
        <w:szCs w:val="24"/>
        <w:lang w:val="en-GB"/>
      </w:rPr>
      <w:t>6</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pPr>
      <w:pStyle w:val="Header"/>
      <w:pBdr>
        <w:top w:val="single" w:sz="1" w:space="1" w:color="000000"/>
        <w:left w:val="single" w:sz="1" w:space="1" w:color="000000"/>
        <w:bottom w:val="single" w:sz="1" w:space="1" w:color="000000"/>
        <w:right w:val="single" w:sz="1" w:space="1" w:color="000000"/>
      </w:pBdr>
      <w:rPr>
        <w:lang w:val="en-GB"/>
      </w:rPr>
    </w:pPr>
    <w:r w:rsidRPr="0064218E">
      <w:rPr>
        <w:szCs w:val="24"/>
        <w:lang w:val="en-GB"/>
      </w:rPr>
      <w:t>Designing Embedded Processors with an Application Specific Instruction-Set</w:t>
    </w:r>
    <w:r w:rsidRPr="0064218E">
      <w:rPr>
        <w:szCs w:val="24"/>
        <w:lang w:val="en-GB"/>
      </w:rPr>
      <w:tab/>
      <w:t xml:space="preserve">Session </w:t>
    </w:r>
    <w:r>
      <w:rPr>
        <w:szCs w:val="24"/>
        <w:lang w:val="en-GB"/>
      </w:rPr>
      <w:t>7</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699" w:rsidRDefault="005C5699" w:rsidP="002F35C3">
    <w:pPr>
      <w:pStyle w:val="Header"/>
      <w:pBdr>
        <w:top w:val="single" w:sz="1" w:space="1" w:color="000000"/>
        <w:left w:val="single" w:sz="1" w:space="1" w:color="000000"/>
        <w:bottom w:val="single" w:sz="1" w:space="1" w:color="000000"/>
        <w:right w:val="single" w:sz="1" w:space="1" w:color="000000"/>
      </w:pBdr>
      <w:rPr>
        <w:lang w:val="en-GB"/>
      </w:rPr>
    </w:pPr>
    <w:r w:rsidRPr="0091719F">
      <w:rPr>
        <w:szCs w:val="24"/>
        <w:lang w:val="en-GB"/>
      </w:rPr>
      <w:t>Designing Embedded Processors with an Application Specific Instruction-Set</w:t>
    </w:r>
    <w:r w:rsidRPr="0091719F">
      <w:rPr>
        <w:szCs w:val="24"/>
        <w:lang w:val="en-GB"/>
      </w:rPr>
      <w:tab/>
      <w:t xml:space="preserve">Session </w:t>
    </w:r>
    <w:r>
      <w:rPr>
        <w:szCs w:val="24"/>
        <w:lang w:val="en-GB"/>
      </w:rPr>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97653FC"/>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9"/>
    <w:multiLevelType w:val="singleLevel"/>
    <w:tmpl w:val="BF30435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000001"/>
    <w:multiLevelType w:val="singleLevel"/>
    <w:tmpl w:val="00000001"/>
    <w:name w:val="WW8Num2"/>
    <w:lvl w:ilvl="0">
      <w:start w:val="1"/>
      <w:numFmt w:val="decimal"/>
      <w:lvlText w:val="%1-"/>
      <w:lvlJc w:val="left"/>
      <w:pPr>
        <w:tabs>
          <w:tab w:val="num" w:pos="360"/>
        </w:tabs>
        <w:ind w:left="360" w:hanging="360"/>
      </w:pPr>
    </w:lvl>
  </w:abstractNum>
  <w:abstractNum w:abstractNumId="3">
    <w:nsid w:val="00000002"/>
    <w:multiLevelType w:val="singleLevel"/>
    <w:tmpl w:val="00000002"/>
    <w:name w:val="WW8Num3"/>
    <w:lvl w:ilvl="0">
      <w:start w:val="1"/>
      <w:numFmt w:val="decimal"/>
      <w:lvlText w:val="%1-"/>
      <w:lvlJc w:val="left"/>
      <w:pPr>
        <w:tabs>
          <w:tab w:val="num" w:pos="720"/>
        </w:tabs>
        <w:ind w:left="720" w:hanging="360"/>
      </w:pPr>
    </w:lvl>
  </w:abstractNum>
  <w:abstractNum w:abstractNumId="4">
    <w:nsid w:val="00000003"/>
    <w:multiLevelType w:val="singleLevel"/>
    <w:tmpl w:val="00000003"/>
    <w:name w:val="WW8Num4"/>
    <w:lvl w:ilvl="0">
      <w:start w:val="1"/>
      <w:numFmt w:val="decimal"/>
      <w:lvlText w:val="%1-"/>
      <w:lvlJc w:val="left"/>
      <w:pPr>
        <w:tabs>
          <w:tab w:val="num" w:pos="720"/>
        </w:tabs>
        <w:ind w:left="720" w:hanging="360"/>
      </w:pPr>
    </w:lvl>
  </w:abstractNum>
  <w:abstractNum w:abstractNumId="5">
    <w:nsid w:val="0000000C"/>
    <w:multiLevelType w:val="multilevel"/>
    <w:tmpl w:val="0000000C"/>
    <w:name w:val="WW8Num17"/>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6">
    <w:nsid w:val="01247A9A"/>
    <w:multiLevelType w:val="hybridMultilevel"/>
    <w:tmpl w:val="90DCAF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12C185D"/>
    <w:multiLevelType w:val="hybridMultilevel"/>
    <w:tmpl w:val="118C7544"/>
    <w:lvl w:ilvl="0" w:tplc="04070001">
      <w:start w:val="1"/>
      <w:numFmt w:val="bullet"/>
      <w:lvlText w:val=""/>
      <w:lvlJc w:val="left"/>
      <w:pPr>
        <w:tabs>
          <w:tab w:val="num" w:pos="720"/>
        </w:tabs>
        <w:ind w:left="720" w:hanging="360"/>
      </w:pPr>
      <w:rPr>
        <w:rFonts w:ascii="Symbol" w:hAnsi="Symbol" w:hint="default"/>
      </w:rPr>
    </w:lvl>
    <w:lvl w:ilvl="1" w:tplc="56F085AA">
      <w:start w:val="1"/>
      <w:numFmt w:val="bullet"/>
      <w:lvlText w:val=""/>
      <w:lvlJc w:val="left"/>
      <w:pPr>
        <w:tabs>
          <w:tab w:val="num" w:pos="1740"/>
        </w:tabs>
        <w:ind w:left="1740" w:hanging="660"/>
      </w:pPr>
      <w:rPr>
        <w:rFonts w:ascii="Wingdings" w:eastAsia="Times New Roman" w:hAnsi="Wingding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nsid w:val="03D77340"/>
    <w:multiLevelType w:val="hybridMultilevel"/>
    <w:tmpl w:val="582CE9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04736B15"/>
    <w:multiLevelType w:val="hybridMultilevel"/>
    <w:tmpl w:val="B486F6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56C1EED"/>
    <w:multiLevelType w:val="hybridMultilevel"/>
    <w:tmpl w:val="30442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5C51853"/>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8FD710C"/>
    <w:multiLevelType w:val="hybridMultilevel"/>
    <w:tmpl w:val="3364D00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101C2918"/>
    <w:multiLevelType w:val="hybridMultilevel"/>
    <w:tmpl w:val="65D659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nsid w:val="10B47010"/>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114A0416"/>
    <w:multiLevelType w:val="hybridMultilevel"/>
    <w:tmpl w:val="DF242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14955D2D"/>
    <w:multiLevelType w:val="hybridMultilevel"/>
    <w:tmpl w:val="887C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788635A"/>
    <w:multiLevelType w:val="hybridMultilevel"/>
    <w:tmpl w:val="5E66F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3D3BF4"/>
    <w:multiLevelType w:val="hybridMultilevel"/>
    <w:tmpl w:val="4AD2B478"/>
    <w:lvl w:ilvl="0" w:tplc="88FA6B7E">
      <w:start w:val="2"/>
      <w:numFmt w:val="bullet"/>
      <w:lvlText w:val=""/>
      <w:lvlJc w:val="left"/>
      <w:pPr>
        <w:tabs>
          <w:tab w:val="num" w:pos="720"/>
        </w:tabs>
        <w:ind w:left="720" w:hanging="360"/>
      </w:pPr>
      <w:rPr>
        <w:rFonts w:ascii="Symbol" w:eastAsia="Bitstream Vera Sans" w:hAnsi="Symbo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nsid w:val="1A4B783B"/>
    <w:multiLevelType w:val="hybridMultilevel"/>
    <w:tmpl w:val="A73AFB2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1F472D6E"/>
    <w:multiLevelType w:val="hybridMultilevel"/>
    <w:tmpl w:val="32CC0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1F9B2F95"/>
    <w:multiLevelType w:val="hybridMultilevel"/>
    <w:tmpl w:val="57B4130C"/>
    <w:lvl w:ilvl="0" w:tplc="04070015">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20AD4A87"/>
    <w:multiLevelType w:val="hybridMultilevel"/>
    <w:tmpl w:val="B2645CEE"/>
    <w:lvl w:ilvl="0" w:tplc="08090017">
      <w:start w:val="1"/>
      <w:numFmt w:val="lowerLetter"/>
      <w:lvlText w:val="%1)"/>
      <w:lvlJc w:val="left"/>
      <w:pPr>
        <w:ind w:left="1003" w:hanging="360"/>
      </w:p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7">
    <w:nsid w:val="21875EAD"/>
    <w:multiLevelType w:val="hybridMultilevel"/>
    <w:tmpl w:val="E0C47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3B20CFB"/>
    <w:multiLevelType w:val="hybridMultilevel"/>
    <w:tmpl w:val="3E2EFA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4395A30"/>
    <w:multiLevelType w:val="hybridMultilevel"/>
    <w:tmpl w:val="7B4EC9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nsid w:val="2668122F"/>
    <w:multiLevelType w:val="hybridMultilevel"/>
    <w:tmpl w:val="7BB2E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66C39B2"/>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nsid w:val="29EC7B6A"/>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2D7D40A1"/>
    <w:multiLevelType w:val="hybridMultilevel"/>
    <w:tmpl w:val="37C28036"/>
    <w:lvl w:ilvl="0" w:tplc="04070001">
      <w:start w:val="1"/>
      <w:numFmt w:val="bullet"/>
      <w:lvlText w:val=""/>
      <w:lvlJc w:val="left"/>
      <w:pPr>
        <w:tabs>
          <w:tab w:val="num" w:pos="360"/>
        </w:tabs>
        <w:ind w:left="360" w:hanging="360"/>
      </w:pPr>
      <w:rPr>
        <w:rFonts w:ascii="Symbol" w:hAnsi="Symbol" w:hint="default"/>
      </w:r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35">
    <w:nsid w:val="2DC4631E"/>
    <w:multiLevelType w:val="hybridMultilevel"/>
    <w:tmpl w:val="8D905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00E3977"/>
    <w:multiLevelType w:val="hybridMultilevel"/>
    <w:tmpl w:val="B23065B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5AE21DE"/>
    <w:multiLevelType w:val="hybridMultilevel"/>
    <w:tmpl w:val="0C789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nsid w:val="37157197"/>
    <w:multiLevelType w:val="hybridMultilevel"/>
    <w:tmpl w:val="FF82D57E"/>
    <w:lvl w:ilvl="0" w:tplc="275ECCAC">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939"/>
        </w:tabs>
        <w:ind w:left="939" w:hanging="360"/>
      </w:pPr>
      <w:rPr>
        <w:rFonts w:ascii="Courier New" w:hAnsi="Courier New" w:cs="Courier New" w:hint="default"/>
      </w:rPr>
    </w:lvl>
    <w:lvl w:ilvl="2" w:tplc="04070005" w:tentative="1">
      <w:start w:val="1"/>
      <w:numFmt w:val="bullet"/>
      <w:lvlText w:val=""/>
      <w:lvlJc w:val="left"/>
      <w:pPr>
        <w:tabs>
          <w:tab w:val="num" w:pos="1659"/>
        </w:tabs>
        <w:ind w:left="1659" w:hanging="360"/>
      </w:pPr>
      <w:rPr>
        <w:rFonts w:ascii="Wingdings" w:hAnsi="Wingdings" w:hint="default"/>
      </w:rPr>
    </w:lvl>
    <w:lvl w:ilvl="3" w:tplc="04070001" w:tentative="1">
      <w:start w:val="1"/>
      <w:numFmt w:val="bullet"/>
      <w:lvlText w:val=""/>
      <w:lvlJc w:val="left"/>
      <w:pPr>
        <w:tabs>
          <w:tab w:val="num" w:pos="2379"/>
        </w:tabs>
        <w:ind w:left="2379" w:hanging="360"/>
      </w:pPr>
      <w:rPr>
        <w:rFonts w:ascii="Symbol" w:hAnsi="Symbol" w:hint="default"/>
      </w:rPr>
    </w:lvl>
    <w:lvl w:ilvl="4" w:tplc="04070003" w:tentative="1">
      <w:start w:val="1"/>
      <w:numFmt w:val="bullet"/>
      <w:lvlText w:val="o"/>
      <w:lvlJc w:val="left"/>
      <w:pPr>
        <w:tabs>
          <w:tab w:val="num" w:pos="3099"/>
        </w:tabs>
        <w:ind w:left="3099" w:hanging="360"/>
      </w:pPr>
      <w:rPr>
        <w:rFonts w:ascii="Courier New" w:hAnsi="Courier New" w:cs="Courier New" w:hint="default"/>
      </w:rPr>
    </w:lvl>
    <w:lvl w:ilvl="5" w:tplc="04070005" w:tentative="1">
      <w:start w:val="1"/>
      <w:numFmt w:val="bullet"/>
      <w:lvlText w:val=""/>
      <w:lvlJc w:val="left"/>
      <w:pPr>
        <w:tabs>
          <w:tab w:val="num" w:pos="3819"/>
        </w:tabs>
        <w:ind w:left="3819" w:hanging="360"/>
      </w:pPr>
      <w:rPr>
        <w:rFonts w:ascii="Wingdings" w:hAnsi="Wingdings" w:hint="default"/>
      </w:rPr>
    </w:lvl>
    <w:lvl w:ilvl="6" w:tplc="04070001" w:tentative="1">
      <w:start w:val="1"/>
      <w:numFmt w:val="bullet"/>
      <w:lvlText w:val=""/>
      <w:lvlJc w:val="left"/>
      <w:pPr>
        <w:tabs>
          <w:tab w:val="num" w:pos="4539"/>
        </w:tabs>
        <w:ind w:left="4539" w:hanging="360"/>
      </w:pPr>
      <w:rPr>
        <w:rFonts w:ascii="Symbol" w:hAnsi="Symbol" w:hint="default"/>
      </w:rPr>
    </w:lvl>
    <w:lvl w:ilvl="7" w:tplc="04070003" w:tentative="1">
      <w:start w:val="1"/>
      <w:numFmt w:val="bullet"/>
      <w:lvlText w:val="o"/>
      <w:lvlJc w:val="left"/>
      <w:pPr>
        <w:tabs>
          <w:tab w:val="num" w:pos="5259"/>
        </w:tabs>
        <w:ind w:left="5259" w:hanging="360"/>
      </w:pPr>
      <w:rPr>
        <w:rFonts w:ascii="Courier New" w:hAnsi="Courier New" w:cs="Courier New" w:hint="default"/>
      </w:rPr>
    </w:lvl>
    <w:lvl w:ilvl="8" w:tplc="04070005" w:tentative="1">
      <w:start w:val="1"/>
      <w:numFmt w:val="bullet"/>
      <w:lvlText w:val=""/>
      <w:lvlJc w:val="left"/>
      <w:pPr>
        <w:tabs>
          <w:tab w:val="num" w:pos="5979"/>
        </w:tabs>
        <w:ind w:left="5979" w:hanging="360"/>
      </w:pPr>
      <w:rPr>
        <w:rFonts w:ascii="Wingdings" w:hAnsi="Wingdings" w:hint="default"/>
      </w:rPr>
    </w:lvl>
  </w:abstractNum>
  <w:abstractNum w:abstractNumId="41">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389441D8"/>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3">
    <w:nsid w:val="3C25132E"/>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4">
    <w:nsid w:val="412E36CC"/>
    <w:multiLevelType w:val="hybridMultilevel"/>
    <w:tmpl w:val="E51882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nsid w:val="46AF6440"/>
    <w:multiLevelType w:val="hybridMultilevel"/>
    <w:tmpl w:val="FE828D92"/>
    <w:lvl w:ilvl="0" w:tplc="B336BB9C">
      <w:start w:val="1"/>
      <w:numFmt w:val="upperLetter"/>
      <w:pStyle w:val="Heading9"/>
      <w:lvlText w:val="Appendix %1"/>
      <w:lvlJc w:val="left"/>
      <w:pPr>
        <w:tabs>
          <w:tab w:val="num" w:pos="1800"/>
        </w:tabs>
        <w:ind w:left="0"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nsid w:val="47AE26FD"/>
    <w:multiLevelType w:val="hybridMultilevel"/>
    <w:tmpl w:val="9FB44FA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8">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nsid w:val="53B62C01"/>
    <w:multiLevelType w:val="hybridMultilevel"/>
    <w:tmpl w:val="B0ECC62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58853E6A"/>
    <w:multiLevelType w:val="hybridMultilevel"/>
    <w:tmpl w:val="F684B7AE"/>
    <w:lvl w:ilvl="0" w:tplc="121AC0D0">
      <w:start w:val="1"/>
      <w:numFmt w:val="decimal"/>
      <w:pStyle w:val="Aufzhlung"/>
      <w:lvlText w:val="%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53">
    <w:nsid w:val="597F133F"/>
    <w:multiLevelType w:val="hybridMultilevel"/>
    <w:tmpl w:val="262833B6"/>
    <w:lvl w:ilvl="0" w:tplc="57802E50">
      <w:numFmt w:val="bullet"/>
      <w:lvlText w:val=""/>
      <w:lvlJc w:val="left"/>
      <w:pPr>
        <w:ind w:left="720" w:hanging="360"/>
      </w:pPr>
      <w:rPr>
        <w:rFonts w:ascii="Symbol" w:eastAsia="Bitstream Vera San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B35450B"/>
    <w:multiLevelType w:val="hybridMultilevel"/>
    <w:tmpl w:val="F77C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DB0039C"/>
    <w:multiLevelType w:val="hybridMultilevel"/>
    <w:tmpl w:val="548C0C9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6">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627F75BF"/>
    <w:multiLevelType w:val="hybridMultilevel"/>
    <w:tmpl w:val="02ACD5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nsid w:val="63574A0B"/>
    <w:multiLevelType w:val="hybridMultilevel"/>
    <w:tmpl w:val="92809A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6ADC3E4C"/>
    <w:multiLevelType w:val="hybridMultilevel"/>
    <w:tmpl w:val="751E968A"/>
    <w:lvl w:ilvl="0" w:tplc="041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6DAF1A35"/>
    <w:multiLevelType w:val="hybridMultilevel"/>
    <w:tmpl w:val="45681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nsid w:val="73524EFA"/>
    <w:multiLevelType w:val="hybridMultilevel"/>
    <w:tmpl w:val="4458600C"/>
    <w:lvl w:ilvl="0" w:tplc="0407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8">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756F61D0"/>
    <w:multiLevelType w:val="hybridMultilevel"/>
    <w:tmpl w:val="7C74DD82"/>
    <w:lvl w:ilvl="0" w:tplc="0407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nsid w:val="757F4C7B"/>
    <w:multiLevelType w:val="hybridMultilevel"/>
    <w:tmpl w:val="B206160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72">
    <w:nsid w:val="778E4929"/>
    <w:multiLevelType w:val="hybridMultilevel"/>
    <w:tmpl w:val="C498AE2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3">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nsid w:val="7D1F5CCC"/>
    <w:multiLevelType w:val="hybridMultilevel"/>
    <w:tmpl w:val="8F820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7DEA3DAC"/>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73"/>
  </w:num>
  <w:num w:numId="4">
    <w:abstractNumId w:val="46"/>
  </w:num>
  <w:num w:numId="5">
    <w:abstractNumId w:val="34"/>
  </w:num>
  <w:num w:numId="6">
    <w:abstractNumId w:val="52"/>
  </w:num>
  <w:num w:numId="7">
    <w:abstractNumId w:val="52"/>
    <w:lvlOverride w:ilvl="0">
      <w:startOverride w:val="1"/>
    </w:lvlOverride>
  </w:num>
  <w:num w:numId="8">
    <w:abstractNumId w:val="23"/>
  </w:num>
  <w:num w:numId="9">
    <w:abstractNumId w:val="52"/>
    <w:lvlOverride w:ilvl="0">
      <w:startOverride w:val="1"/>
    </w:lvlOverride>
  </w:num>
  <w:num w:numId="10">
    <w:abstractNumId w:val="43"/>
  </w:num>
  <w:num w:numId="11">
    <w:abstractNumId w:val="51"/>
  </w:num>
  <w:num w:numId="12">
    <w:abstractNumId w:val="55"/>
  </w:num>
  <w:num w:numId="13">
    <w:abstractNumId w:val="7"/>
  </w:num>
  <w:num w:numId="14">
    <w:abstractNumId w:val="72"/>
  </w:num>
  <w:num w:numId="15">
    <w:abstractNumId w:val="40"/>
  </w:num>
  <w:num w:numId="16">
    <w:abstractNumId w:val="12"/>
  </w:num>
  <w:num w:numId="17">
    <w:abstractNumId w:val="8"/>
  </w:num>
  <w:num w:numId="18">
    <w:abstractNumId w:val="47"/>
  </w:num>
  <w:num w:numId="19">
    <w:abstractNumId w:val="61"/>
  </w:num>
  <w:num w:numId="20">
    <w:abstractNumId w:val="25"/>
  </w:num>
  <w:num w:numId="21">
    <w:abstractNumId w:val="35"/>
  </w:num>
  <w:num w:numId="22">
    <w:abstractNumId w:val="10"/>
  </w:num>
  <w:num w:numId="23">
    <w:abstractNumId w:val="6"/>
  </w:num>
  <w:num w:numId="24">
    <w:abstractNumId w:val="9"/>
  </w:num>
  <w:num w:numId="25">
    <w:abstractNumId w:val="38"/>
  </w:num>
  <w:num w:numId="26">
    <w:abstractNumId w:val="64"/>
  </w:num>
  <w:num w:numId="27">
    <w:abstractNumId w:val="31"/>
  </w:num>
  <w:num w:numId="28">
    <w:abstractNumId w:val="27"/>
  </w:num>
  <w:num w:numId="29">
    <w:abstractNumId w:val="19"/>
  </w:num>
  <w:num w:numId="30">
    <w:abstractNumId w:val="74"/>
  </w:num>
  <w:num w:numId="31">
    <w:abstractNumId w:val="28"/>
  </w:num>
  <w:num w:numId="32">
    <w:abstractNumId w:val="54"/>
  </w:num>
  <w:num w:numId="33">
    <w:abstractNumId w:val="42"/>
  </w:num>
  <w:num w:numId="34">
    <w:abstractNumId w:val="36"/>
  </w:num>
  <w:num w:numId="35">
    <w:abstractNumId w:val="66"/>
  </w:num>
  <w:num w:numId="36">
    <w:abstractNumId w:val="30"/>
  </w:num>
  <w:num w:numId="37">
    <w:abstractNumId w:val="68"/>
  </w:num>
  <w:num w:numId="38">
    <w:abstractNumId w:val="13"/>
  </w:num>
  <w:num w:numId="39">
    <w:abstractNumId w:val="20"/>
  </w:num>
  <w:num w:numId="40">
    <w:abstractNumId w:val="37"/>
  </w:num>
  <w:num w:numId="41">
    <w:abstractNumId w:val="41"/>
  </w:num>
  <w:num w:numId="42">
    <w:abstractNumId w:val="44"/>
  </w:num>
  <w:num w:numId="43">
    <w:abstractNumId w:val="39"/>
  </w:num>
  <w:num w:numId="44">
    <w:abstractNumId w:val="66"/>
    <w:lvlOverride w:ilvl="0">
      <w:startOverride w:val="1"/>
    </w:lvlOverride>
    <w:lvlOverride w:ilvl="1">
      <w:startOverride w:val="1"/>
    </w:lvlOverride>
    <w:lvlOverride w:ilvl="2"/>
    <w:lvlOverride w:ilvl="3"/>
    <w:lvlOverride w:ilvl="4"/>
    <w:lvlOverride w:ilvl="5"/>
    <w:lvlOverride w:ilvl="6"/>
    <w:lvlOverride w:ilvl="7"/>
    <w:lvlOverride w:ilvl="8"/>
  </w:num>
  <w:num w:numId="45">
    <w:abstractNumId w:val="17"/>
  </w:num>
  <w:num w:numId="46">
    <w:abstractNumId w:val="63"/>
  </w:num>
  <w:num w:numId="47">
    <w:abstractNumId w:val="29"/>
  </w:num>
  <w:num w:numId="48">
    <w:abstractNumId w:val="69"/>
  </w:num>
  <w:num w:numId="49">
    <w:abstractNumId w:val="48"/>
  </w:num>
  <w:num w:numId="50">
    <w:abstractNumId w:val="58"/>
  </w:num>
  <w:num w:numId="51">
    <w:abstractNumId w:val="75"/>
  </w:num>
  <w:num w:numId="52">
    <w:abstractNumId w:val="60"/>
  </w:num>
  <w:num w:numId="53">
    <w:abstractNumId w:val="11"/>
  </w:num>
  <w:num w:numId="54">
    <w:abstractNumId w:val="15"/>
  </w:num>
  <w:num w:numId="55">
    <w:abstractNumId w:val="22"/>
  </w:num>
  <w:num w:numId="56">
    <w:abstractNumId w:val="53"/>
  </w:num>
  <w:num w:numId="57">
    <w:abstractNumId w:val="70"/>
  </w:num>
  <w:num w:numId="58">
    <w:abstractNumId w:val="65"/>
  </w:num>
  <w:num w:numId="59">
    <w:abstractNumId w:val="26"/>
  </w:num>
  <w:num w:numId="60">
    <w:abstractNumId w:val="24"/>
  </w:num>
  <w:num w:numId="6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
  </w:num>
  <w:num w:numId="63">
    <w:abstractNumId w:val="56"/>
  </w:num>
  <w:num w:numId="64">
    <w:abstractNumId w:val="33"/>
  </w:num>
  <w:num w:numId="65">
    <w:abstractNumId w:val="50"/>
  </w:num>
  <w:num w:numId="66">
    <w:abstractNumId w:val="59"/>
  </w:num>
  <w:num w:numId="67">
    <w:abstractNumId w:val="67"/>
  </w:num>
  <w:num w:numId="68">
    <w:abstractNumId w:val="62"/>
  </w:num>
  <w:num w:numId="69">
    <w:abstractNumId w:val="32"/>
  </w:num>
  <w:num w:numId="70">
    <w:abstractNumId w:val="18"/>
  </w:num>
  <w:num w:numId="71">
    <w:abstractNumId w:val="45"/>
  </w:num>
  <w:num w:numId="72">
    <w:abstractNumId w:val="49"/>
  </w:num>
  <w:num w:numId="73">
    <w:abstractNumId w:val="71"/>
  </w:num>
  <w:num w:numId="74">
    <w:abstractNumId w:val="21"/>
  </w:num>
  <w:num w:numId="75">
    <w:abstractNumId w:val="73"/>
  </w:num>
  <w:num w:numId="76">
    <w:abstractNumId w:val="73"/>
  </w:num>
  <w:num w:numId="77">
    <w:abstractNumId w:val="14"/>
  </w:num>
  <w:num w:numId="78">
    <w:abstractNumId w:val="57"/>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activeWritingStyle w:appName="MSWord" w:lang="de-DE" w:vendorID="64" w:dllVersion="131078" w:nlCheck="1" w:checkStyle="1"/>
  <w:activeWritingStyle w:appName="MSWord" w:lang="en-GB" w:vendorID="64" w:dllVersion="131077"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0"/>
  <w:activeWritingStyle w:appName="MSWord" w:lang="fr-FR" w:vendorID="64" w:dllVersion="131078" w:nlCheck="1" w:checkStyle="1"/>
  <w:activeWritingStyle w:appName="MSWord" w:lang="en-AU" w:vendorID="64" w:dllVersion="131078" w:nlCheck="1" w:checkStyle="1"/>
  <w:activeWritingStyle w:appName="MSWord" w:lang="de-DE" w:vendorID="9" w:dllVersion="512" w:checkStyle="1"/>
  <w:activeWritingStyle w:appName="MSWord" w:lang="fr-FR" w:vendorID="9" w:dllVersion="512" w:checkStyle="1"/>
  <w:activeWritingStyle w:appName="MSWord" w:lang="it-IT" w:vendorID="3" w:dllVersion="517"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2"/>
  <w:autoHyphenation/>
  <w:consecutiveHyphenLimit w:val="3"/>
  <w:hyphenationZone w:val="851"/>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1ED"/>
    <w:rsid w:val="00000650"/>
    <w:rsid w:val="00005715"/>
    <w:rsid w:val="00005A01"/>
    <w:rsid w:val="00020244"/>
    <w:rsid w:val="000234F1"/>
    <w:rsid w:val="00023698"/>
    <w:rsid w:val="000333F1"/>
    <w:rsid w:val="0003407C"/>
    <w:rsid w:val="000347D8"/>
    <w:rsid w:val="00037C4D"/>
    <w:rsid w:val="00056ABF"/>
    <w:rsid w:val="00070C57"/>
    <w:rsid w:val="00085B1B"/>
    <w:rsid w:val="00087255"/>
    <w:rsid w:val="000923D9"/>
    <w:rsid w:val="000B1990"/>
    <w:rsid w:val="000B2185"/>
    <w:rsid w:val="000B4F28"/>
    <w:rsid w:val="000B52C1"/>
    <w:rsid w:val="000B64C3"/>
    <w:rsid w:val="000B77E3"/>
    <w:rsid w:val="000C0377"/>
    <w:rsid w:val="000C0DDB"/>
    <w:rsid w:val="000C6E92"/>
    <w:rsid w:val="000C73AB"/>
    <w:rsid w:val="000D22CC"/>
    <w:rsid w:val="000D710F"/>
    <w:rsid w:val="000E0963"/>
    <w:rsid w:val="000E7159"/>
    <w:rsid w:val="000F4624"/>
    <w:rsid w:val="000F56E7"/>
    <w:rsid w:val="000F5D76"/>
    <w:rsid w:val="00107B5E"/>
    <w:rsid w:val="0011475D"/>
    <w:rsid w:val="001170D6"/>
    <w:rsid w:val="00120BF5"/>
    <w:rsid w:val="00124806"/>
    <w:rsid w:val="00137CBB"/>
    <w:rsid w:val="001404EC"/>
    <w:rsid w:val="0015105B"/>
    <w:rsid w:val="00152139"/>
    <w:rsid w:val="0016067A"/>
    <w:rsid w:val="00167ABF"/>
    <w:rsid w:val="00171BAC"/>
    <w:rsid w:val="0017374C"/>
    <w:rsid w:val="0017658E"/>
    <w:rsid w:val="00182F79"/>
    <w:rsid w:val="00182FF9"/>
    <w:rsid w:val="0018355C"/>
    <w:rsid w:val="00191F34"/>
    <w:rsid w:val="00192770"/>
    <w:rsid w:val="0019446D"/>
    <w:rsid w:val="001A1B20"/>
    <w:rsid w:val="001B2E1D"/>
    <w:rsid w:val="001B7B71"/>
    <w:rsid w:val="001D0019"/>
    <w:rsid w:val="001D2939"/>
    <w:rsid w:val="001D5A3D"/>
    <w:rsid w:val="001F7595"/>
    <w:rsid w:val="0020726C"/>
    <w:rsid w:val="0020759F"/>
    <w:rsid w:val="0021082D"/>
    <w:rsid w:val="002228B9"/>
    <w:rsid w:val="002334E6"/>
    <w:rsid w:val="00233D79"/>
    <w:rsid w:val="00234133"/>
    <w:rsid w:val="00255789"/>
    <w:rsid w:val="002562DE"/>
    <w:rsid w:val="00260CFF"/>
    <w:rsid w:val="00273F16"/>
    <w:rsid w:val="00274376"/>
    <w:rsid w:val="002843ED"/>
    <w:rsid w:val="00287D59"/>
    <w:rsid w:val="0029010C"/>
    <w:rsid w:val="00290A7D"/>
    <w:rsid w:val="002A15C2"/>
    <w:rsid w:val="002A27E7"/>
    <w:rsid w:val="002A5D9F"/>
    <w:rsid w:val="002A6FD5"/>
    <w:rsid w:val="002B3460"/>
    <w:rsid w:val="002B3BEA"/>
    <w:rsid w:val="002B459B"/>
    <w:rsid w:val="002B7F73"/>
    <w:rsid w:val="002C026F"/>
    <w:rsid w:val="002C04C7"/>
    <w:rsid w:val="002C786D"/>
    <w:rsid w:val="002C7A74"/>
    <w:rsid w:val="002D18CB"/>
    <w:rsid w:val="002D3108"/>
    <w:rsid w:val="002F131F"/>
    <w:rsid w:val="002F35C3"/>
    <w:rsid w:val="002F3F45"/>
    <w:rsid w:val="00301D0A"/>
    <w:rsid w:val="00303AE6"/>
    <w:rsid w:val="00304740"/>
    <w:rsid w:val="00304E63"/>
    <w:rsid w:val="0030539C"/>
    <w:rsid w:val="003105BD"/>
    <w:rsid w:val="00317DB7"/>
    <w:rsid w:val="00317E0E"/>
    <w:rsid w:val="00321504"/>
    <w:rsid w:val="00323117"/>
    <w:rsid w:val="00324F03"/>
    <w:rsid w:val="00326327"/>
    <w:rsid w:val="003342AF"/>
    <w:rsid w:val="003415FC"/>
    <w:rsid w:val="00343ACA"/>
    <w:rsid w:val="003459DA"/>
    <w:rsid w:val="00345ED5"/>
    <w:rsid w:val="0034715F"/>
    <w:rsid w:val="00366A21"/>
    <w:rsid w:val="003813D0"/>
    <w:rsid w:val="00382FDE"/>
    <w:rsid w:val="00387883"/>
    <w:rsid w:val="003A7E7D"/>
    <w:rsid w:val="003B1993"/>
    <w:rsid w:val="003B2193"/>
    <w:rsid w:val="003C0BFC"/>
    <w:rsid w:val="003C643B"/>
    <w:rsid w:val="003D11FA"/>
    <w:rsid w:val="003D1A41"/>
    <w:rsid w:val="003D7852"/>
    <w:rsid w:val="003E34D3"/>
    <w:rsid w:val="003E38CC"/>
    <w:rsid w:val="003E3A57"/>
    <w:rsid w:val="003F2127"/>
    <w:rsid w:val="003F5B4B"/>
    <w:rsid w:val="0040120D"/>
    <w:rsid w:val="004016DB"/>
    <w:rsid w:val="00401C1B"/>
    <w:rsid w:val="00403779"/>
    <w:rsid w:val="004039DF"/>
    <w:rsid w:val="004165B9"/>
    <w:rsid w:val="00423DC9"/>
    <w:rsid w:val="004273DC"/>
    <w:rsid w:val="004421A1"/>
    <w:rsid w:val="00444038"/>
    <w:rsid w:val="00447CC1"/>
    <w:rsid w:val="00461C8E"/>
    <w:rsid w:val="00467618"/>
    <w:rsid w:val="004724FC"/>
    <w:rsid w:val="00474CDB"/>
    <w:rsid w:val="0047530B"/>
    <w:rsid w:val="0047568A"/>
    <w:rsid w:val="00487751"/>
    <w:rsid w:val="0049299A"/>
    <w:rsid w:val="00493BB2"/>
    <w:rsid w:val="00496988"/>
    <w:rsid w:val="00496C5B"/>
    <w:rsid w:val="00497655"/>
    <w:rsid w:val="004A0DA4"/>
    <w:rsid w:val="004A1E81"/>
    <w:rsid w:val="004A7A20"/>
    <w:rsid w:val="004B0669"/>
    <w:rsid w:val="004B4B59"/>
    <w:rsid w:val="004B79D2"/>
    <w:rsid w:val="004C0028"/>
    <w:rsid w:val="004C01BD"/>
    <w:rsid w:val="004C051B"/>
    <w:rsid w:val="004C1847"/>
    <w:rsid w:val="004C61AD"/>
    <w:rsid w:val="004D46C7"/>
    <w:rsid w:val="004D643D"/>
    <w:rsid w:val="004E2F17"/>
    <w:rsid w:val="004F0397"/>
    <w:rsid w:val="005037C2"/>
    <w:rsid w:val="00505663"/>
    <w:rsid w:val="00513101"/>
    <w:rsid w:val="00516C0E"/>
    <w:rsid w:val="00524121"/>
    <w:rsid w:val="00527807"/>
    <w:rsid w:val="00527E12"/>
    <w:rsid w:val="0053277C"/>
    <w:rsid w:val="00536A0D"/>
    <w:rsid w:val="00540B59"/>
    <w:rsid w:val="00543EBB"/>
    <w:rsid w:val="00545407"/>
    <w:rsid w:val="00553181"/>
    <w:rsid w:val="00553C25"/>
    <w:rsid w:val="00556778"/>
    <w:rsid w:val="00556E36"/>
    <w:rsid w:val="00565B17"/>
    <w:rsid w:val="00566FA8"/>
    <w:rsid w:val="0057582E"/>
    <w:rsid w:val="00582740"/>
    <w:rsid w:val="00583E0D"/>
    <w:rsid w:val="0059070B"/>
    <w:rsid w:val="00593187"/>
    <w:rsid w:val="005946F8"/>
    <w:rsid w:val="005A239C"/>
    <w:rsid w:val="005A684C"/>
    <w:rsid w:val="005A6E52"/>
    <w:rsid w:val="005B4FEB"/>
    <w:rsid w:val="005B5534"/>
    <w:rsid w:val="005C5699"/>
    <w:rsid w:val="005D0AEA"/>
    <w:rsid w:val="005E0B0D"/>
    <w:rsid w:val="005E492B"/>
    <w:rsid w:val="005E57A9"/>
    <w:rsid w:val="005E58AF"/>
    <w:rsid w:val="005F08EE"/>
    <w:rsid w:val="005F231E"/>
    <w:rsid w:val="005F385D"/>
    <w:rsid w:val="005F5B9B"/>
    <w:rsid w:val="005F737F"/>
    <w:rsid w:val="00622607"/>
    <w:rsid w:val="006232C3"/>
    <w:rsid w:val="00627C10"/>
    <w:rsid w:val="00642762"/>
    <w:rsid w:val="006508BC"/>
    <w:rsid w:val="00650FB2"/>
    <w:rsid w:val="00651D49"/>
    <w:rsid w:val="00654476"/>
    <w:rsid w:val="00660B19"/>
    <w:rsid w:val="00661673"/>
    <w:rsid w:val="0066226B"/>
    <w:rsid w:val="00665328"/>
    <w:rsid w:val="006677C9"/>
    <w:rsid w:val="00687F60"/>
    <w:rsid w:val="00693109"/>
    <w:rsid w:val="00693181"/>
    <w:rsid w:val="00695A0F"/>
    <w:rsid w:val="0069704A"/>
    <w:rsid w:val="006976BB"/>
    <w:rsid w:val="006A792F"/>
    <w:rsid w:val="006B322E"/>
    <w:rsid w:val="006B4A66"/>
    <w:rsid w:val="006B59F2"/>
    <w:rsid w:val="006C617C"/>
    <w:rsid w:val="006C64CF"/>
    <w:rsid w:val="006E02FF"/>
    <w:rsid w:val="006E6A12"/>
    <w:rsid w:val="006F3A2B"/>
    <w:rsid w:val="006F55CC"/>
    <w:rsid w:val="006F5BBB"/>
    <w:rsid w:val="0070408B"/>
    <w:rsid w:val="00705BC3"/>
    <w:rsid w:val="00722566"/>
    <w:rsid w:val="007227B7"/>
    <w:rsid w:val="00726A9A"/>
    <w:rsid w:val="00734045"/>
    <w:rsid w:val="00734BBA"/>
    <w:rsid w:val="00734D95"/>
    <w:rsid w:val="007451FE"/>
    <w:rsid w:val="00745759"/>
    <w:rsid w:val="0074688E"/>
    <w:rsid w:val="007524E4"/>
    <w:rsid w:val="00761754"/>
    <w:rsid w:val="0076533A"/>
    <w:rsid w:val="00771326"/>
    <w:rsid w:val="007768E7"/>
    <w:rsid w:val="00782413"/>
    <w:rsid w:val="00783AF6"/>
    <w:rsid w:val="00793A5F"/>
    <w:rsid w:val="00794AE4"/>
    <w:rsid w:val="007A3DFF"/>
    <w:rsid w:val="007A5197"/>
    <w:rsid w:val="007B0275"/>
    <w:rsid w:val="007B46AC"/>
    <w:rsid w:val="007B4CE1"/>
    <w:rsid w:val="007C698E"/>
    <w:rsid w:val="007E01A7"/>
    <w:rsid w:val="007F090C"/>
    <w:rsid w:val="007F1C46"/>
    <w:rsid w:val="007F21ED"/>
    <w:rsid w:val="007F61D0"/>
    <w:rsid w:val="00800DBB"/>
    <w:rsid w:val="008022ED"/>
    <w:rsid w:val="008036AC"/>
    <w:rsid w:val="0080760D"/>
    <w:rsid w:val="0081003F"/>
    <w:rsid w:val="008115C0"/>
    <w:rsid w:val="00816AEA"/>
    <w:rsid w:val="00820CBC"/>
    <w:rsid w:val="00821AB5"/>
    <w:rsid w:val="00822F1D"/>
    <w:rsid w:val="00835068"/>
    <w:rsid w:val="00843BF6"/>
    <w:rsid w:val="0085056A"/>
    <w:rsid w:val="00850DBD"/>
    <w:rsid w:val="00854567"/>
    <w:rsid w:val="008565A5"/>
    <w:rsid w:val="00860FF5"/>
    <w:rsid w:val="00863CB0"/>
    <w:rsid w:val="008765A1"/>
    <w:rsid w:val="008770A9"/>
    <w:rsid w:val="008771C6"/>
    <w:rsid w:val="00886518"/>
    <w:rsid w:val="00890221"/>
    <w:rsid w:val="008934B2"/>
    <w:rsid w:val="008A30F2"/>
    <w:rsid w:val="008B2B56"/>
    <w:rsid w:val="008B3596"/>
    <w:rsid w:val="008C7D45"/>
    <w:rsid w:val="008E0212"/>
    <w:rsid w:val="008E1FCF"/>
    <w:rsid w:val="008E2076"/>
    <w:rsid w:val="008F222D"/>
    <w:rsid w:val="008F7FA4"/>
    <w:rsid w:val="00901557"/>
    <w:rsid w:val="009021D5"/>
    <w:rsid w:val="00927567"/>
    <w:rsid w:val="00934835"/>
    <w:rsid w:val="00935224"/>
    <w:rsid w:val="009359F1"/>
    <w:rsid w:val="009360EE"/>
    <w:rsid w:val="00936BE9"/>
    <w:rsid w:val="00937BE4"/>
    <w:rsid w:val="00943FF5"/>
    <w:rsid w:val="0094701B"/>
    <w:rsid w:val="009541B7"/>
    <w:rsid w:val="00957709"/>
    <w:rsid w:val="0096478D"/>
    <w:rsid w:val="0097043D"/>
    <w:rsid w:val="009752FC"/>
    <w:rsid w:val="00980797"/>
    <w:rsid w:val="00980DCF"/>
    <w:rsid w:val="00983BCD"/>
    <w:rsid w:val="009926F5"/>
    <w:rsid w:val="00992CBF"/>
    <w:rsid w:val="009A1FAC"/>
    <w:rsid w:val="009A26DD"/>
    <w:rsid w:val="009A4C74"/>
    <w:rsid w:val="009B309F"/>
    <w:rsid w:val="009B40A8"/>
    <w:rsid w:val="009B462B"/>
    <w:rsid w:val="009C0908"/>
    <w:rsid w:val="009C1E46"/>
    <w:rsid w:val="009D1118"/>
    <w:rsid w:val="009D5380"/>
    <w:rsid w:val="009E3E7F"/>
    <w:rsid w:val="009E57A2"/>
    <w:rsid w:val="00A0633C"/>
    <w:rsid w:val="00A10333"/>
    <w:rsid w:val="00A22E39"/>
    <w:rsid w:val="00A300FC"/>
    <w:rsid w:val="00A315CA"/>
    <w:rsid w:val="00A34572"/>
    <w:rsid w:val="00A44175"/>
    <w:rsid w:val="00A44CC1"/>
    <w:rsid w:val="00A44F67"/>
    <w:rsid w:val="00A46525"/>
    <w:rsid w:val="00A538C3"/>
    <w:rsid w:val="00A60BF2"/>
    <w:rsid w:val="00A67679"/>
    <w:rsid w:val="00A71E37"/>
    <w:rsid w:val="00A722FD"/>
    <w:rsid w:val="00A81FEF"/>
    <w:rsid w:val="00A851F1"/>
    <w:rsid w:val="00AB7F42"/>
    <w:rsid w:val="00AC107D"/>
    <w:rsid w:val="00AC2D8C"/>
    <w:rsid w:val="00AC764A"/>
    <w:rsid w:val="00AD0022"/>
    <w:rsid w:val="00AD07B8"/>
    <w:rsid w:val="00AD1D55"/>
    <w:rsid w:val="00AE1AB1"/>
    <w:rsid w:val="00AE4812"/>
    <w:rsid w:val="00AE6FF6"/>
    <w:rsid w:val="00AF5AD5"/>
    <w:rsid w:val="00B00D34"/>
    <w:rsid w:val="00B019F5"/>
    <w:rsid w:val="00B03415"/>
    <w:rsid w:val="00B048C7"/>
    <w:rsid w:val="00B057AA"/>
    <w:rsid w:val="00B10425"/>
    <w:rsid w:val="00B14A56"/>
    <w:rsid w:val="00B17521"/>
    <w:rsid w:val="00B255F6"/>
    <w:rsid w:val="00B25BAC"/>
    <w:rsid w:val="00B30062"/>
    <w:rsid w:val="00B33F93"/>
    <w:rsid w:val="00B3709D"/>
    <w:rsid w:val="00B42E74"/>
    <w:rsid w:val="00B42EC3"/>
    <w:rsid w:val="00B4604D"/>
    <w:rsid w:val="00B4750B"/>
    <w:rsid w:val="00B50CA7"/>
    <w:rsid w:val="00B55832"/>
    <w:rsid w:val="00B60E04"/>
    <w:rsid w:val="00B623BD"/>
    <w:rsid w:val="00B76A62"/>
    <w:rsid w:val="00B80A30"/>
    <w:rsid w:val="00B82552"/>
    <w:rsid w:val="00B927EA"/>
    <w:rsid w:val="00B92BBA"/>
    <w:rsid w:val="00B94BF7"/>
    <w:rsid w:val="00B95344"/>
    <w:rsid w:val="00B9599C"/>
    <w:rsid w:val="00B96D07"/>
    <w:rsid w:val="00BA17ED"/>
    <w:rsid w:val="00BA2079"/>
    <w:rsid w:val="00BA222B"/>
    <w:rsid w:val="00BA2EA5"/>
    <w:rsid w:val="00BB08EE"/>
    <w:rsid w:val="00BB7B5B"/>
    <w:rsid w:val="00BC32C6"/>
    <w:rsid w:val="00BC674B"/>
    <w:rsid w:val="00BE3026"/>
    <w:rsid w:val="00BE4323"/>
    <w:rsid w:val="00BF1D9D"/>
    <w:rsid w:val="00BF47E1"/>
    <w:rsid w:val="00BF6560"/>
    <w:rsid w:val="00C001FC"/>
    <w:rsid w:val="00C22356"/>
    <w:rsid w:val="00C27DD4"/>
    <w:rsid w:val="00C36B7D"/>
    <w:rsid w:val="00C36FF8"/>
    <w:rsid w:val="00C401D6"/>
    <w:rsid w:val="00C47EC4"/>
    <w:rsid w:val="00C52FEE"/>
    <w:rsid w:val="00C5460A"/>
    <w:rsid w:val="00C56855"/>
    <w:rsid w:val="00C65055"/>
    <w:rsid w:val="00C66382"/>
    <w:rsid w:val="00C707A0"/>
    <w:rsid w:val="00C713A8"/>
    <w:rsid w:val="00C71CB5"/>
    <w:rsid w:val="00C7234A"/>
    <w:rsid w:val="00C73C4C"/>
    <w:rsid w:val="00C759E8"/>
    <w:rsid w:val="00C764F2"/>
    <w:rsid w:val="00C8461F"/>
    <w:rsid w:val="00C87C45"/>
    <w:rsid w:val="00C95455"/>
    <w:rsid w:val="00CA5CF7"/>
    <w:rsid w:val="00CA5DA2"/>
    <w:rsid w:val="00CA6FDC"/>
    <w:rsid w:val="00CA73F3"/>
    <w:rsid w:val="00CB3D58"/>
    <w:rsid w:val="00CC1E04"/>
    <w:rsid w:val="00CC5BD7"/>
    <w:rsid w:val="00CC6C76"/>
    <w:rsid w:val="00CD4D64"/>
    <w:rsid w:val="00CE039B"/>
    <w:rsid w:val="00CE10B8"/>
    <w:rsid w:val="00CF0B14"/>
    <w:rsid w:val="00D069B5"/>
    <w:rsid w:val="00D07CB3"/>
    <w:rsid w:val="00D135C2"/>
    <w:rsid w:val="00D13D94"/>
    <w:rsid w:val="00D14417"/>
    <w:rsid w:val="00D1503A"/>
    <w:rsid w:val="00D21E27"/>
    <w:rsid w:val="00D24FB1"/>
    <w:rsid w:val="00D25C80"/>
    <w:rsid w:val="00D26486"/>
    <w:rsid w:val="00D30672"/>
    <w:rsid w:val="00D30B78"/>
    <w:rsid w:val="00D36699"/>
    <w:rsid w:val="00D46EAC"/>
    <w:rsid w:val="00D51DA0"/>
    <w:rsid w:val="00D547C7"/>
    <w:rsid w:val="00D56C98"/>
    <w:rsid w:val="00D61F09"/>
    <w:rsid w:val="00D65F42"/>
    <w:rsid w:val="00D7277E"/>
    <w:rsid w:val="00D74700"/>
    <w:rsid w:val="00D767A3"/>
    <w:rsid w:val="00D91D4D"/>
    <w:rsid w:val="00D91E2D"/>
    <w:rsid w:val="00D931C3"/>
    <w:rsid w:val="00DA65D5"/>
    <w:rsid w:val="00DB08C7"/>
    <w:rsid w:val="00DB39DE"/>
    <w:rsid w:val="00DB66C3"/>
    <w:rsid w:val="00DC3E85"/>
    <w:rsid w:val="00DC7F6C"/>
    <w:rsid w:val="00DD13F6"/>
    <w:rsid w:val="00DD52D0"/>
    <w:rsid w:val="00DD781A"/>
    <w:rsid w:val="00DD7999"/>
    <w:rsid w:val="00DE2091"/>
    <w:rsid w:val="00DE20C9"/>
    <w:rsid w:val="00E06013"/>
    <w:rsid w:val="00E0762A"/>
    <w:rsid w:val="00E1293B"/>
    <w:rsid w:val="00E14352"/>
    <w:rsid w:val="00E17D2A"/>
    <w:rsid w:val="00E25D7A"/>
    <w:rsid w:val="00E26F7E"/>
    <w:rsid w:val="00E313FE"/>
    <w:rsid w:val="00E47A98"/>
    <w:rsid w:val="00E51B24"/>
    <w:rsid w:val="00E529E1"/>
    <w:rsid w:val="00E53E25"/>
    <w:rsid w:val="00E54A76"/>
    <w:rsid w:val="00E60768"/>
    <w:rsid w:val="00E60934"/>
    <w:rsid w:val="00E71F98"/>
    <w:rsid w:val="00E73777"/>
    <w:rsid w:val="00E832E3"/>
    <w:rsid w:val="00E8621B"/>
    <w:rsid w:val="00E9698C"/>
    <w:rsid w:val="00E973FA"/>
    <w:rsid w:val="00EA0D32"/>
    <w:rsid w:val="00EA1623"/>
    <w:rsid w:val="00EA27FF"/>
    <w:rsid w:val="00EA3AF1"/>
    <w:rsid w:val="00EA50C7"/>
    <w:rsid w:val="00EB5162"/>
    <w:rsid w:val="00EC03F5"/>
    <w:rsid w:val="00EC1517"/>
    <w:rsid w:val="00EC2695"/>
    <w:rsid w:val="00EC7389"/>
    <w:rsid w:val="00ED18D3"/>
    <w:rsid w:val="00ED24AF"/>
    <w:rsid w:val="00ED70A0"/>
    <w:rsid w:val="00EE2CD3"/>
    <w:rsid w:val="00EE325C"/>
    <w:rsid w:val="00EE52C7"/>
    <w:rsid w:val="00EF3837"/>
    <w:rsid w:val="00F020CF"/>
    <w:rsid w:val="00F0286F"/>
    <w:rsid w:val="00F074F5"/>
    <w:rsid w:val="00F1439D"/>
    <w:rsid w:val="00F152C8"/>
    <w:rsid w:val="00F152EE"/>
    <w:rsid w:val="00F24D63"/>
    <w:rsid w:val="00F33D41"/>
    <w:rsid w:val="00F37C33"/>
    <w:rsid w:val="00F42B38"/>
    <w:rsid w:val="00F539AF"/>
    <w:rsid w:val="00F549C8"/>
    <w:rsid w:val="00F55310"/>
    <w:rsid w:val="00F56BE2"/>
    <w:rsid w:val="00F702EF"/>
    <w:rsid w:val="00F7684F"/>
    <w:rsid w:val="00F76AA1"/>
    <w:rsid w:val="00F853DB"/>
    <w:rsid w:val="00F923C8"/>
    <w:rsid w:val="00F93FF4"/>
    <w:rsid w:val="00F940F1"/>
    <w:rsid w:val="00FA0538"/>
    <w:rsid w:val="00FA45F1"/>
    <w:rsid w:val="00FA5A6B"/>
    <w:rsid w:val="00FB4418"/>
    <w:rsid w:val="00FB7CEE"/>
    <w:rsid w:val="00FC34A1"/>
    <w:rsid w:val="00FD0D54"/>
    <w:rsid w:val="00FD4D6F"/>
    <w:rsid w:val="00FE069A"/>
    <w:rsid w:val="00FE42E2"/>
    <w:rsid w:val="00FF36B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1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01A7"/>
    <w:rPr>
      <w:sz w:val="24"/>
      <w:lang w:eastAsia="de-DE"/>
    </w:rPr>
  </w:style>
  <w:style w:type="paragraph" w:styleId="Heading1">
    <w:name w:val="heading 1"/>
    <w:basedOn w:val="Normal"/>
    <w:next w:val="atext"/>
    <w:qFormat/>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qFormat/>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qFormat/>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qFormat/>
    <w:pPr>
      <w:keepNext/>
      <w:keepLines/>
      <w:spacing w:before="360" w:line="360" w:lineRule="atLeast"/>
      <w:ind w:left="1418" w:hanging="1418"/>
      <w:outlineLvl w:val="3"/>
    </w:pPr>
    <w:rPr>
      <w:rFonts w:ascii="Times" w:hAnsi="Times"/>
      <w:b/>
    </w:rPr>
  </w:style>
  <w:style w:type="paragraph" w:styleId="Heading5">
    <w:name w:val="heading 5"/>
    <w:basedOn w:val="Normal"/>
    <w:next w:val="Normal"/>
    <w:qFormat/>
    <w:pPr>
      <w:keepNext/>
      <w:keepLines/>
      <w:spacing w:before="360" w:line="360" w:lineRule="atLeast"/>
      <w:ind w:left="1418" w:hanging="1418"/>
      <w:outlineLvl w:val="4"/>
    </w:pPr>
    <w:rPr>
      <w:rFonts w:ascii="Times" w:hAnsi="Times"/>
      <w:b/>
    </w:rPr>
  </w:style>
  <w:style w:type="paragraph" w:styleId="Heading6">
    <w:name w:val="heading 6"/>
    <w:basedOn w:val="Normal"/>
    <w:next w:val="Normal"/>
    <w:qFormat/>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qFormat/>
    <w:pPr>
      <w:pageBreakBefore/>
      <w:spacing w:before="480"/>
      <w:jc w:val="center"/>
      <w:outlineLvl w:val="7"/>
    </w:pPr>
    <w:rPr>
      <w:rFonts w:ascii="Times" w:hAnsi="Times"/>
      <w:b/>
      <w:bCs/>
      <w:sz w:val="32"/>
      <w:szCs w:val="24"/>
    </w:rPr>
  </w:style>
  <w:style w:type="paragraph" w:styleId="Heading9">
    <w:name w:val="heading 9"/>
    <w:basedOn w:val="Normal"/>
    <w:next w:val="Normal"/>
    <w:autoRedefine/>
    <w:qFormat/>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ext">
    <w:name w:val="a text"/>
    <w:basedOn w:val="Normal"/>
    <w:link w:val="atextChar4"/>
    <w:pPr>
      <w:spacing w:before="240" w:line="280" w:lineRule="atLeast"/>
      <w:jc w:val="both"/>
    </w:pPr>
    <w:rPr>
      <w:rFonts w:ascii="Times" w:hAnsi="Times"/>
    </w:rPr>
  </w:style>
  <w:style w:type="paragraph" w:styleId="Footer">
    <w:name w:val="footer"/>
    <w:basedOn w:val="Normal"/>
    <w:pPr>
      <w:tabs>
        <w:tab w:val="center" w:pos="4819"/>
        <w:tab w:val="right" w:pos="9071"/>
      </w:tabs>
    </w:pPr>
  </w:style>
  <w:style w:type="paragraph" w:styleId="Header">
    <w:name w:val="header"/>
    <w:basedOn w:val="Normal"/>
    <w:pPr>
      <w:tabs>
        <w:tab w:val="center" w:pos="4819"/>
        <w:tab w:val="right" w:pos="9071"/>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line="200" w:lineRule="atLeast"/>
      <w:ind w:left="340" w:hanging="340"/>
    </w:pPr>
    <w:rPr>
      <w:rFonts w:ascii="Times" w:hAnsi="Times"/>
      <w:sz w:val="20"/>
    </w:rPr>
  </w:style>
  <w:style w:type="paragraph" w:styleId="Title">
    <w:name w:val="Title"/>
    <w:basedOn w:val="Normal"/>
    <w:qFormat/>
    <w:pPr>
      <w:jc w:val="center"/>
    </w:pPr>
    <w:rPr>
      <w:rFonts w:ascii="Times" w:hAnsi="Times"/>
      <w:sz w:val="36"/>
    </w:rPr>
  </w:style>
  <w:style w:type="paragraph" w:customStyle="1" w:styleId="subscript">
    <w:name w:val="subscript"/>
    <w:basedOn w:val="atext"/>
    <w:next w:val="atext"/>
    <w:rPr>
      <w:position w:val="4"/>
      <w:sz w:val="18"/>
    </w:rPr>
  </w:style>
  <w:style w:type="paragraph" w:customStyle="1" w:styleId="superscript">
    <w:name w:val="superscript"/>
    <w:basedOn w:val="atext"/>
    <w:rPr>
      <w:position w:val="6"/>
      <w:sz w:val="18"/>
    </w:rPr>
  </w:style>
  <w:style w:type="paragraph" w:customStyle="1" w:styleId="zusammenfassung">
    <w:name w:val="zusammenfassung"/>
    <w:basedOn w:val="Normal"/>
    <w:pPr>
      <w:keepLines/>
      <w:spacing w:before="400" w:line="320" w:lineRule="atLeast"/>
      <w:ind w:left="680" w:right="686"/>
      <w:jc w:val="both"/>
    </w:pPr>
    <w:rPr>
      <w:rFonts w:ascii="Times" w:hAnsi="Times"/>
      <w:i/>
    </w:rPr>
  </w:style>
  <w:style w:type="paragraph" w:customStyle="1" w:styleId="Literatur">
    <w:name w:val="Literatur"/>
    <w:basedOn w:val="Normal"/>
    <w:pPr>
      <w:keepLines/>
      <w:spacing w:after="360"/>
      <w:ind w:left="1559" w:hanging="1559"/>
    </w:pPr>
    <w:rPr>
      <w:rFonts w:ascii="Times" w:hAnsi="Times"/>
    </w:rPr>
  </w:style>
  <w:style w:type="paragraph" w:customStyle="1" w:styleId="Autoren">
    <w:name w:val="Autoren"/>
    <w:basedOn w:val="Normal"/>
    <w:pPr>
      <w:jc w:val="center"/>
    </w:pPr>
    <w:rPr>
      <w:rFonts w:ascii="Times" w:hAnsi="Times"/>
      <w:sz w:val="28"/>
    </w:rPr>
  </w:style>
  <w:style w:type="paragraph" w:customStyle="1" w:styleId="Adresse">
    <w:name w:val="Adresse"/>
    <w:basedOn w:val="Normal"/>
    <w:pPr>
      <w:jc w:val="center"/>
    </w:pPr>
    <w:rPr>
      <w:rFonts w:ascii="Times" w:hAnsi="Times"/>
    </w:rPr>
  </w:style>
  <w:style w:type="character" w:styleId="PageNumber">
    <w:name w:val="page number"/>
    <w:basedOn w:val="DefaultParagraphFont"/>
  </w:style>
  <w:style w:type="paragraph" w:customStyle="1" w:styleId="Aufzhlung">
    <w:name w:val="Aufzählung"/>
    <w:basedOn w:val="Normal"/>
    <w:rsid w:val="003B1993"/>
    <w:pPr>
      <w:keepLines/>
      <w:numPr>
        <w:numId w:val="6"/>
      </w:numPr>
      <w:spacing w:after="120"/>
      <w:jc w:val="both"/>
    </w:pPr>
    <w:rPr>
      <w:rFonts w:ascii="Times" w:hAnsi="Times"/>
      <w:lang w:val="en-GB"/>
    </w:rPr>
  </w:style>
  <w:style w:type="character" w:styleId="Hyperlink">
    <w:name w:val="Hyperlink"/>
    <w:basedOn w:val="DefaultParagraphFont"/>
    <w:uiPriority w:val="99"/>
    <w:rPr>
      <w:color w:val="0000FF"/>
      <w:u w:val="single"/>
    </w:rPr>
  </w:style>
  <w:style w:type="paragraph" w:styleId="ListBullet">
    <w:name w:val="List Bullet"/>
    <w:basedOn w:val="Normal"/>
    <w:autoRedefine/>
    <w:pPr>
      <w:numPr>
        <w:numId w:val="1"/>
      </w:numPr>
      <w:tabs>
        <w:tab w:val="clear" w:pos="360"/>
        <w:tab w:val="num" w:pos="426"/>
      </w:tabs>
      <w:ind w:left="2410" w:hanging="2410"/>
    </w:pPr>
  </w:style>
  <w:style w:type="paragraph" w:styleId="ListBullet2">
    <w:name w:val="List Bullet 2"/>
    <w:basedOn w:val="Normal"/>
    <w:autoRedefine/>
    <w:pPr>
      <w:numPr>
        <w:numId w:val="2"/>
      </w:numPr>
      <w:tabs>
        <w:tab w:val="clear" w:pos="643"/>
        <w:tab w:val="left" w:pos="357"/>
      </w:tabs>
      <w:ind w:left="357" w:hanging="357"/>
    </w:pPr>
  </w:style>
  <w:style w:type="character" w:styleId="FollowedHyperlink">
    <w:name w:val="FollowedHyperlink"/>
    <w:basedOn w:val="DefaultParagraphFont"/>
    <w:rPr>
      <w:color w:val="800080"/>
      <w:u w:val="single"/>
    </w:rPr>
  </w:style>
  <w:style w:type="paragraph" w:styleId="Index1">
    <w:name w:val="index 1"/>
    <w:basedOn w:val="Normal"/>
    <w:next w:val="Normal"/>
    <w:autoRedefine/>
    <w:semiHidden/>
    <w:pPr>
      <w:ind w:left="240" w:hanging="240"/>
    </w:pPr>
  </w:style>
  <w:style w:type="paragraph" w:customStyle="1" w:styleId="Programmtext">
    <w:name w:val="Programmtext"/>
    <w:basedOn w:val="atext"/>
    <w:link w:val="ProgrammtextChar4"/>
    <w:pPr>
      <w:ind w:left="567"/>
      <w:jc w:val="left"/>
    </w:pPr>
    <w:rPr>
      <w:rFonts w:ascii="Courier New" w:hAnsi="Courier New" w:cs="Courier New"/>
      <w:noProof/>
      <w:sz w:val="20"/>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1">
    <w:name w:val="toc 1"/>
    <w:basedOn w:val="Normal"/>
    <w:next w:val="Normal"/>
    <w:autoRedefine/>
    <w:uiPriority w:val="39"/>
    <w:rsid w:val="00D547C7"/>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D547C7"/>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pPr>
      <w:tabs>
        <w:tab w:val="left" w:pos="1418"/>
        <w:tab w:val="right" w:leader="dot" w:pos="9072"/>
      </w:tabs>
      <w:ind w:left="1418" w:right="561" w:hanging="1134"/>
    </w:pPr>
    <w:rPr>
      <w:noProof/>
      <w:sz w:val="22"/>
    </w:rPr>
  </w:style>
  <w:style w:type="paragraph" w:styleId="TOC4">
    <w:name w:val="toc 4"/>
    <w:basedOn w:val="Normal"/>
    <w:next w:val="Normal"/>
    <w:autoRedefine/>
    <w:semiHidden/>
    <w:pPr>
      <w:tabs>
        <w:tab w:val="left" w:pos="2127"/>
        <w:tab w:val="left" w:pos="9064"/>
      </w:tabs>
      <w:spacing w:before="360"/>
      <w:ind w:left="2127" w:hanging="1843"/>
    </w:pPr>
    <w:rPr>
      <w:sz w:val="3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uiPriority w:val="39"/>
    <w:pPr>
      <w:tabs>
        <w:tab w:val="right" w:leader="dot" w:pos="9054"/>
      </w:tabs>
      <w:spacing w:before="240"/>
      <w:ind w:left="284"/>
    </w:pPr>
    <w:rPr>
      <w:noProof/>
      <w:sz w:val="32"/>
      <w:szCs w:val="32"/>
    </w:rPr>
  </w:style>
  <w:style w:type="paragraph" w:styleId="TOC9">
    <w:name w:val="toc 9"/>
    <w:basedOn w:val="Normal"/>
    <w:next w:val="Normal"/>
    <w:autoRedefine/>
    <w:semiHidden/>
    <w:pPr>
      <w:tabs>
        <w:tab w:val="left" w:pos="2127"/>
        <w:tab w:val="right" w:leader="dot" w:pos="9054"/>
      </w:tabs>
      <w:spacing w:before="240"/>
      <w:ind w:left="2127" w:hanging="1843"/>
    </w:pPr>
    <w:rPr>
      <w:noProof/>
      <w:sz w:val="32"/>
      <w:szCs w:val="32"/>
    </w:rPr>
  </w:style>
  <w:style w:type="paragraph" w:customStyle="1" w:styleId="Klassenname">
    <w:name w:val="Klassenname"/>
    <w:next w:val="atext"/>
    <w:rPr>
      <w:rFonts w:ascii="Courier New" w:hAnsi="Courier New" w:cs="Courier New"/>
      <w:i/>
      <w:iCs/>
      <w:noProof/>
      <w:sz w:val="22"/>
      <w:lang w:val="de-DE" w:eastAsia="de-D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TableofFigures">
    <w:name w:val="table of figures"/>
    <w:basedOn w:val="Normal"/>
    <w:next w:val="Normal"/>
    <w:autoRedefine/>
    <w:uiPriority w:val="99"/>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pPr>
      <w:keepNext/>
      <w:keepLines/>
      <w:tabs>
        <w:tab w:val="left" w:pos="2552"/>
        <w:tab w:val="left" w:pos="5954"/>
      </w:tabs>
      <w:jc w:val="center"/>
    </w:pPr>
    <w:rPr>
      <w:rFonts w:ascii="Times New Roman" w:hAnsi="Times New Roman"/>
      <w:lang w:val="en-GB"/>
    </w:rPr>
  </w:style>
  <w:style w:type="paragraph" w:customStyle="1" w:styleId="t">
    <w:name w:val="t"/>
    <w:basedOn w:val="Normal"/>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pPr>
      <w:widowControl w:val="0"/>
      <w:autoSpaceDE w:val="0"/>
      <w:autoSpaceDN w:val="0"/>
      <w:adjustRightInd w:val="0"/>
      <w:spacing w:after="120"/>
    </w:pPr>
    <w:rPr>
      <w:rFonts w:ascii="Sans Serif" w:hAnsi="Sans Serif" w:cs="Sans Serif"/>
      <w:color w:val="000000"/>
      <w:sz w:val="24"/>
      <w:szCs w:val="24"/>
      <w:lang w:val="de-DE" w:eastAsia="de-DE"/>
    </w:rPr>
  </w:style>
  <w:style w:type="paragraph" w:customStyle="1" w:styleId="Querverweis">
    <w:name w:val="Querverweis"/>
    <w:basedOn w:val="atext"/>
    <w:next w:val="atext"/>
    <w:link w:val="QuerverweisChar1"/>
    <w:rPr>
      <w:color w:val="0000FF"/>
    </w:rPr>
  </w:style>
  <w:style w:type="character" w:styleId="Emphasis">
    <w:name w:val="Emphasis"/>
    <w:basedOn w:val="DefaultParagraphFont"/>
    <w:qFormat/>
    <w:rPr>
      <w:i/>
      <w:iCs/>
    </w:rPr>
  </w:style>
  <w:style w:type="paragraph" w:customStyle="1" w:styleId="Default">
    <w:name w:val="Default"/>
    <w:pPr>
      <w:autoSpaceDE w:val="0"/>
      <w:autoSpaceDN w:val="0"/>
      <w:adjustRightInd w:val="0"/>
    </w:pPr>
    <w:rPr>
      <w:rFonts w:ascii="Times New Roman" w:hAnsi="Times New Roman"/>
      <w:sz w:val="24"/>
      <w:szCs w:val="24"/>
    </w:rPr>
  </w:style>
  <w:style w:type="paragraph" w:styleId="NormalWeb">
    <w:name w:val="Normal (Web)"/>
    <w:basedOn w:val="Normal"/>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atextChar">
    <w:name w:val="a text Char"/>
    <w:basedOn w:val="DefaultParagraphFont"/>
    <w:rPr>
      <w:rFonts w:ascii="Times" w:hAnsi="Times"/>
      <w:sz w:val="24"/>
      <w:lang w:val="en-US" w:eastAsia="de-DE" w:bidi="ar-SA"/>
    </w:rPr>
  </w:style>
  <w:style w:type="character" w:customStyle="1" w:styleId="ProgrammtextChar">
    <w:name w:val="Programmtext Char"/>
    <w:basedOn w:val="atextChar"/>
    <w:rPr>
      <w:rFonts w:ascii="Courier New" w:hAnsi="Courier New" w:cs="Courier New"/>
      <w:noProof/>
      <w:sz w:val="24"/>
      <w:lang w:val="en-US" w:eastAsia="de-DE" w:bidi="ar-SA"/>
    </w:rPr>
  </w:style>
  <w:style w:type="character" w:customStyle="1" w:styleId="atextChar1">
    <w:name w:val="a text Char1"/>
    <w:basedOn w:val="DefaultParagraphFont"/>
    <w:rPr>
      <w:rFonts w:ascii="Times" w:hAnsi="Times"/>
      <w:sz w:val="24"/>
      <w:lang w:val="en-US" w:eastAsia="de-DE" w:bidi="ar-SA"/>
    </w:rPr>
  </w:style>
  <w:style w:type="character" w:customStyle="1" w:styleId="ProgrammtextChar1">
    <w:name w:val="Programmtext Char1"/>
    <w:basedOn w:val="atextChar1"/>
    <w:rPr>
      <w:rFonts w:ascii="Courier New" w:hAnsi="Courier New" w:cs="Courier New"/>
      <w:noProof/>
      <w:sz w:val="24"/>
      <w:lang w:val="en-US" w:eastAsia="de-DE" w:bidi="ar-SA"/>
    </w:rPr>
  </w:style>
  <w:style w:type="character" w:customStyle="1" w:styleId="atextChar2">
    <w:name w:val="a text Char2"/>
    <w:basedOn w:val="DefaultParagraphFont"/>
    <w:rPr>
      <w:rFonts w:ascii="Times" w:hAnsi="Times"/>
      <w:sz w:val="24"/>
      <w:lang w:val="en-US" w:eastAsia="de-DE" w:bidi="ar-SA"/>
    </w:rPr>
  </w:style>
  <w:style w:type="character" w:customStyle="1" w:styleId="ProgrammtextChar2">
    <w:name w:val="Programmtext Char2"/>
    <w:basedOn w:val="atextChar2"/>
    <w:rPr>
      <w:rFonts w:ascii="Courier New" w:hAnsi="Courier New" w:cs="Courier New"/>
      <w:noProof/>
      <w:sz w:val="24"/>
      <w:lang w:val="en-US" w:eastAsia="de-DE" w:bidi="ar-SA"/>
    </w:rPr>
  </w:style>
  <w:style w:type="character" w:customStyle="1" w:styleId="atextChar3">
    <w:name w:val="a text Char3"/>
    <w:basedOn w:val="DefaultParagraphFont"/>
    <w:rPr>
      <w:rFonts w:ascii="Times" w:hAnsi="Times"/>
      <w:sz w:val="24"/>
      <w:lang w:val="en-US" w:eastAsia="de-DE" w:bidi="ar-SA"/>
    </w:rPr>
  </w:style>
  <w:style w:type="paragraph" w:styleId="DocumentMap">
    <w:name w:val="Document Map"/>
    <w:basedOn w:val="Normal"/>
    <w:semiHidden/>
    <w:pPr>
      <w:shd w:val="clear" w:color="auto" w:fill="000080"/>
    </w:pPr>
    <w:rPr>
      <w:rFonts w:ascii="Tahoma" w:hAnsi="Tahoma" w:cs="Tahoma"/>
      <w:sz w:val="20"/>
    </w:rPr>
  </w:style>
  <w:style w:type="character" w:customStyle="1" w:styleId="ProgrammtextChar3">
    <w:name w:val="Programmtext Char3"/>
    <w:basedOn w:val="atextChar3"/>
    <w:rPr>
      <w:rFonts w:ascii="Courier New" w:hAnsi="Courier New" w:cs="Courier New"/>
      <w:noProof/>
      <w:sz w:val="24"/>
      <w:lang w:val="en-US" w:eastAsia="de-DE" w:bidi="ar-SA"/>
    </w:rPr>
  </w:style>
  <w:style w:type="character" w:customStyle="1" w:styleId="QuerverweisChar">
    <w:name w:val="Querverweis Char"/>
    <w:basedOn w:val="atextChar3"/>
    <w:rPr>
      <w:rFonts w:ascii="Times" w:hAnsi="Times"/>
      <w:color w:val="0000FF"/>
      <w:sz w:val="24"/>
      <w:lang w:val="en-US" w:eastAsia="de-DE" w:bidi="ar-SA"/>
    </w:rPr>
  </w:style>
  <w:style w:type="character" w:customStyle="1" w:styleId="atextChar4">
    <w:name w:val="a text Char4"/>
    <w:basedOn w:val="DefaultParagraphFont"/>
    <w:link w:val="atext"/>
    <w:rsid w:val="00FD4D6F"/>
    <w:rPr>
      <w:rFonts w:ascii="Times" w:hAnsi="Times"/>
      <w:sz w:val="24"/>
      <w:lang w:val="en-US" w:eastAsia="de-DE" w:bidi="ar-SA"/>
    </w:rPr>
  </w:style>
  <w:style w:type="character" w:customStyle="1" w:styleId="ProgrammtextChar4">
    <w:name w:val="Programmtext Char4"/>
    <w:basedOn w:val="atextChar4"/>
    <w:link w:val="Programmtext"/>
    <w:rsid w:val="00FD4D6F"/>
    <w:rPr>
      <w:rFonts w:ascii="Courier New" w:hAnsi="Courier New" w:cs="Courier New"/>
      <w:noProof/>
      <w:sz w:val="24"/>
      <w:lang w:val="en-US" w:eastAsia="de-DE" w:bidi="ar-SA"/>
    </w:rPr>
  </w:style>
  <w:style w:type="character" w:customStyle="1" w:styleId="QuerverweisChar1">
    <w:name w:val="Querverweis Char1"/>
    <w:basedOn w:val="atextChar4"/>
    <w:link w:val="Querverweis"/>
    <w:rsid w:val="00DE2091"/>
    <w:rPr>
      <w:rFonts w:ascii="Times" w:hAnsi="Times"/>
      <w:color w:val="0000FF"/>
      <w:sz w:val="24"/>
      <w:lang w:val="en-US" w:eastAsia="de-DE" w:bidi="ar-SA"/>
    </w:rPr>
  </w:style>
  <w:style w:type="paragraph" w:customStyle="1" w:styleId="atextBlack">
    <w:name w:val="a text + Black"/>
    <w:basedOn w:val="atext"/>
    <w:link w:val="atextBlackChar"/>
    <w:rsid w:val="00F7684F"/>
    <w:rPr>
      <w:color w:val="0000FF"/>
    </w:rPr>
  </w:style>
  <w:style w:type="character" w:customStyle="1" w:styleId="atextBlackChar">
    <w:name w:val="a text + Black Char"/>
    <w:basedOn w:val="atextChar4"/>
    <w:link w:val="atextBlack"/>
    <w:rsid w:val="00F7684F"/>
    <w:rPr>
      <w:rFonts w:ascii="Times" w:hAnsi="Times"/>
      <w:color w:val="0000FF"/>
      <w:sz w:val="24"/>
      <w:lang w:val="en-US" w:eastAsia="de-DE" w:bidi="ar-SA"/>
    </w:rPr>
  </w:style>
  <w:style w:type="paragraph" w:customStyle="1" w:styleId="keywords">
    <w:name w:val="keywords"/>
    <w:basedOn w:val="atext"/>
    <w:link w:val="keywordsChar"/>
    <w:autoRedefine/>
    <w:qFormat/>
    <w:rsid w:val="00E60768"/>
    <w:pPr>
      <w:spacing w:before="0"/>
      <w:ind w:left="993"/>
    </w:pPr>
    <w:rPr>
      <w:i/>
      <w:iCs/>
      <w:sz w:val="22"/>
    </w:rPr>
  </w:style>
  <w:style w:type="paragraph" w:customStyle="1" w:styleId="codes">
    <w:name w:val="codes"/>
    <w:basedOn w:val="Programmtext"/>
    <w:link w:val="codesChar"/>
    <w:autoRedefine/>
    <w:qFormat/>
    <w:rsid w:val="00B057AA"/>
    <w:pPr>
      <w:spacing w:before="0"/>
      <w:ind w:left="0"/>
    </w:pPr>
    <w:rPr>
      <w:noProof w:val="0"/>
    </w:rPr>
  </w:style>
  <w:style w:type="character" w:customStyle="1" w:styleId="keywordsChar">
    <w:name w:val="keywords Char"/>
    <w:basedOn w:val="atextChar4"/>
    <w:link w:val="keywords"/>
    <w:rsid w:val="00E60768"/>
    <w:rPr>
      <w:rFonts w:ascii="Times" w:hAnsi="Times"/>
      <w:i/>
      <w:iCs/>
      <w:sz w:val="22"/>
      <w:lang w:val="en-US" w:eastAsia="de-DE" w:bidi="ar-SA"/>
    </w:rPr>
  </w:style>
  <w:style w:type="paragraph" w:styleId="ListParagraph">
    <w:name w:val="List Paragraph"/>
    <w:basedOn w:val="Normal"/>
    <w:uiPriority w:val="34"/>
    <w:qFormat/>
    <w:rsid w:val="00085B1B"/>
    <w:pPr>
      <w:ind w:left="720"/>
      <w:contextualSpacing/>
    </w:pPr>
  </w:style>
  <w:style w:type="character" w:customStyle="1" w:styleId="codesChar">
    <w:name w:val="codes Char"/>
    <w:basedOn w:val="ProgrammtextChar4"/>
    <w:link w:val="codes"/>
    <w:rsid w:val="00B057AA"/>
    <w:rPr>
      <w:rFonts w:ascii="Courier New" w:hAnsi="Courier New" w:cs="Courier New"/>
      <w:noProof/>
      <w:sz w:val="24"/>
      <w:lang w:val="en-US" w:eastAsia="de-DE" w:bidi="ar-SA"/>
    </w:rPr>
  </w:style>
  <w:style w:type="paragraph" w:customStyle="1" w:styleId="paras">
    <w:name w:val="paras"/>
    <w:basedOn w:val="atext"/>
    <w:link w:val="parasChar"/>
    <w:autoRedefine/>
    <w:qFormat/>
    <w:rsid w:val="00EE325C"/>
    <w:pPr>
      <w:spacing w:before="120" w:after="120"/>
      <w:ind w:left="360"/>
    </w:pPr>
  </w:style>
  <w:style w:type="character" w:customStyle="1" w:styleId="parasChar">
    <w:name w:val="paras Char"/>
    <w:basedOn w:val="atextChar4"/>
    <w:link w:val="paras"/>
    <w:rsid w:val="00EE325C"/>
    <w:rPr>
      <w:rFonts w:ascii="Times" w:hAnsi="Times"/>
      <w:sz w:val="24"/>
      <w:lang w:val="en-US" w:eastAsia="de-DE" w:bidi="ar-SA"/>
    </w:rPr>
  </w:style>
  <w:style w:type="table" w:styleId="TableGrid">
    <w:name w:val="Table Grid"/>
    <w:basedOn w:val="TableNormal"/>
    <w:rsid w:val="00005715"/>
    <w:pPr>
      <w:widowControl w:val="0"/>
      <w:suppressAutoHyphens/>
    </w:pPr>
    <w:rPr>
      <w:rFonts w:ascii="Times New Roman" w:hAnsi="Times New Roman"/>
      <w:lang w:val="en-AU"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rsid w:val="00536A0D"/>
    <w:pPr>
      <w:widowControl w:val="0"/>
      <w:suppressAutoHyphens/>
    </w:pPr>
    <w:rPr>
      <w:rFonts w:ascii="Times New Roman" w:hAnsi="Times New Roman"/>
      <w:lang w:val="en-AU"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01A7"/>
    <w:rPr>
      <w:sz w:val="24"/>
      <w:lang w:eastAsia="de-DE"/>
    </w:rPr>
  </w:style>
  <w:style w:type="paragraph" w:styleId="Heading1">
    <w:name w:val="heading 1"/>
    <w:basedOn w:val="Normal"/>
    <w:next w:val="atext"/>
    <w:qFormat/>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qFormat/>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qFormat/>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qFormat/>
    <w:pPr>
      <w:keepNext/>
      <w:keepLines/>
      <w:spacing w:before="360" w:line="360" w:lineRule="atLeast"/>
      <w:ind w:left="1418" w:hanging="1418"/>
      <w:outlineLvl w:val="3"/>
    </w:pPr>
    <w:rPr>
      <w:rFonts w:ascii="Times" w:hAnsi="Times"/>
      <w:b/>
    </w:rPr>
  </w:style>
  <w:style w:type="paragraph" w:styleId="Heading5">
    <w:name w:val="heading 5"/>
    <w:basedOn w:val="Normal"/>
    <w:next w:val="Normal"/>
    <w:qFormat/>
    <w:pPr>
      <w:keepNext/>
      <w:keepLines/>
      <w:spacing w:before="360" w:line="360" w:lineRule="atLeast"/>
      <w:ind w:left="1418" w:hanging="1418"/>
      <w:outlineLvl w:val="4"/>
    </w:pPr>
    <w:rPr>
      <w:rFonts w:ascii="Times" w:hAnsi="Times"/>
      <w:b/>
    </w:rPr>
  </w:style>
  <w:style w:type="paragraph" w:styleId="Heading6">
    <w:name w:val="heading 6"/>
    <w:basedOn w:val="Normal"/>
    <w:next w:val="Normal"/>
    <w:qFormat/>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qFormat/>
    <w:pPr>
      <w:pageBreakBefore/>
      <w:spacing w:before="480"/>
      <w:jc w:val="center"/>
      <w:outlineLvl w:val="7"/>
    </w:pPr>
    <w:rPr>
      <w:rFonts w:ascii="Times" w:hAnsi="Times"/>
      <w:b/>
      <w:bCs/>
      <w:sz w:val="32"/>
      <w:szCs w:val="24"/>
    </w:rPr>
  </w:style>
  <w:style w:type="paragraph" w:styleId="Heading9">
    <w:name w:val="heading 9"/>
    <w:basedOn w:val="Normal"/>
    <w:next w:val="Normal"/>
    <w:autoRedefine/>
    <w:qFormat/>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ext">
    <w:name w:val="a text"/>
    <w:basedOn w:val="Normal"/>
    <w:link w:val="atextChar4"/>
    <w:pPr>
      <w:spacing w:before="240" w:line="280" w:lineRule="atLeast"/>
      <w:jc w:val="both"/>
    </w:pPr>
    <w:rPr>
      <w:rFonts w:ascii="Times" w:hAnsi="Times"/>
    </w:rPr>
  </w:style>
  <w:style w:type="paragraph" w:styleId="Footer">
    <w:name w:val="footer"/>
    <w:basedOn w:val="Normal"/>
    <w:pPr>
      <w:tabs>
        <w:tab w:val="center" w:pos="4819"/>
        <w:tab w:val="right" w:pos="9071"/>
      </w:tabs>
    </w:pPr>
  </w:style>
  <w:style w:type="paragraph" w:styleId="Header">
    <w:name w:val="header"/>
    <w:basedOn w:val="Normal"/>
    <w:pPr>
      <w:tabs>
        <w:tab w:val="center" w:pos="4819"/>
        <w:tab w:val="right" w:pos="9071"/>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line="200" w:lineRule="atLeast"/>
      <w:ind w:left="340" w:hanging="340"/>
    </w:pPr>
    <w:rPr>
      <w:rFonts w:ascii="Times" w:hAnsi="Times"/>
      <w:sz w:val="20"/>
    </w:rPr>
  </w:style>
  <w:style w:type="paragraph" w:styleId="Title">
    <w:name w:val="Title"/>
    <w:basedOn w:val="Normal"/>
    <w:qFormat/>
    <w:pPr>
      <w:jc w:val="center"/>
    </w:pPr>
    <w:rPr>
      <w:rFonts w:ascii="Times" w:hAnsi="Times"/>
      <w:sz w:val="36"/>
    </w:rPr>
  </w:style>
  <w:style w:type="paragraph" w:customStyle="1" w:styleId="subscript">
    <w:name w:val="subscript"/>
    <w:basedOn w:val="atext"/>
    <w:next w:val="atext"/>
    <w:rPr>
      <w:position w:val="4"/>
      <w:sz w:val="18"/>
    </w:rPr>
  </w:style>
  <w:style w:type="paragraph" w:customStyle="1" w:styleId="superscript">
    <w:name w:val="superscript"/>
    <w:basedOn w:val="atext"/>
    <w:rPr>
      <w:position w:val="6"/>
      <w:sz w:val="18"/>
    </w:rPr>
  </w:style>
  <w:style w:type="paragraph" w:customStyle="1" w:styleId="zusammenfassung">
    <w:name w:val="zusammenfassung"/>
    <w:basedOn w:val="Normal"/>
    <w:pPr>
      <w:keepLines/>
      <w:spacing w:before="400" w:line="320" w:lineRule="atLeast"/>
      <w:ind w:left="680" w:right="686"/>
      <w:jc w:val="both"/>
    </w:pPr>
    <w:rPr>
      <w:rFonts w:ascii="Times" w:hAnsi="Times"/>
      <w:i/>
    </w:rPr>
  </w:style>
  <w:style w:type="paragraph" w:customStyle="1" w:styleId="Literatur">
    <w:name w:val="Literatur"/>
    <w:basedOn w:val="Normal"/>
    <w:pPr>
      <w:keepLines/>
      <w:spacing w:after="360"/>
      <w:ind w:left="1559" w:hanging="1559"/>
    </w:pPr>
    <w:rPr>
      <w:rFonts w:ascii="Times" w:hAnsi="Times"/>
    </w:rPr>
  </w:style>
  <w:style w:type="paragraph" w:customStyle="1" w:styleId="Autoren">
    <w:name w:val="Autoren"/>
    <w:basedOn w:val="Normal"/>
    <w:pPr>
      <w:jc w:val="center"/>
    </w:pPr>
    <w:rPr>
      <w:rFonts w:ascii="Times" w:hAnsi="Times"/>
      <w:sz w:val="28"/>
    </w:rPr>
  </w:style>
  <w:style w:type="paragraph" w:customStyle="1" w:styleId="Adresse">
    <w:name w:val="Adresse"/>
    <w:basedOn w:val="Normal"/>
    <w:pPr>
      <w:jc w:val="center"/>
    </w:pPr>
    <w:rPr>
      <w:rFonts w:ascii="Times" w:hAnsi="Times"/>
    </w:rPr>
  </w:style>
  <w:style w:type="character" w:styleId="PageNumber">
    <w:name w:val="page number"/>
    <w:basedOn w:val="DefaultParagraphFont"/>
  </w:style>
  <w:style w:type="paragraph" w:customStyle="1" w:styleId="Aufzhlung">
    <w:name w:val="Aufzählung"/>
    <w:basedOn w:val="Normal"/>
    <w:rsid w:val="003B1993"/>
    <w:pPr>
      <w:keepLines/>
      <w:numPr>
        <w:numId w:val="6"/>
      </w:numPr>
      <w:spacing w:after="120"/>
      <w:jc w:val="both"/>
    </w:pPr>
    <w:rPr>
      <w:rFonts w:ascii="Times" w:hAnsi="Times"/>
      <w:lang w:val="en-GB"/>
    </w:rPr>
  </w:style>
  <w:style w:type="character" w:styleId="Hyperlink">
    <w:name w:val="Hyperlink"/>
    <w:basedOn w:val="DefaultParagraphFont"/>
    <w:uiPriority w:val="99"/>
    <w:rPr>
      <w:color w:val="0000FF"/>
      <w:u w:val="single"/>
    </w:rPr>
  </w:style>
  <w:style w:type="paragraph" w:styleId="ListBullet">
    <w:name w:val="List Bullet"/>
    <w:basedOn w:val="Normal"/>
    <w:autoRedefine/>
    <w:pPr>
      <w:numPr>
        <w:numId w:val="1"/>
      </w:numPr>
      <w:tabs>
        <w:tab w:val="clear" w:pos="360"/>
        <w:tab w:val="num" w:pos="426"/>
      </w:tabs>
      <w:ind w:left="2410" w:hanging="2410"/>
    </w:pPr>
  </w:style>
  <w:style w:type="paragraph" w:styleId="ListBullet2">
    <w:name w:val="List Bullet 2"/>
    <w:basedOn w:val="Normal"/>
    <w:autoRedefine/>
    <w:pPr>
      <w:numPr>
        <w:numId w:val="2"/>
      </w:numPr>
      <w:tabs>
        <w:tab w:val="clear" w:pos="643"/>
        <w:tab w:val="left" w:pos="357"/>
      </w:tabs>
      <w:ind w:left="357" w:hanging="357"/>
    </w:pPr>
  </w:style>
  <w:style w:type="character" w:styleId="FollowedHyperlink">
    <w:name w:val="FollowedHyperlink"/>
    <w:basedOn w:val="DefaultParagraphFont"/>
    <w:rPr>
      <w:color w:val="800080"/>
      <w:u w:val="single"/>
    </w:rPr>
  </w:style>
  <w:style w:type="paragraph" w:styleId="Index1">
    <w:name w:val="index 1"/>
    <w:basedOn w:val="Normal"/>
    <w:next w:val="Normal"/>
    <w:autoRedefine/>
    <w:semiHidden/>
    <w:pPr>
      <w:ind w:left="240" w:hanging="240"/>
    </w:pPr>
  </w:style>
  <w:style w:type="paragraph" w:customStyle="1" w:styleId="Programmtext">
    <w:name w:val="Programmtext"/>
    <w:basedOn w:val="atext"/>
    <w:link w:val="ProgrammtextChar4"/>
    <w:pPr>
      <w:ind w:left="567"/>
      <w:jc w:val="left"/>
    </w:pPr>
    <w:rPr>
      <w:rFonts w:ascii="Courier New" w:hAnsi="Courier New" w:cs="Courier New"/>
      <w:noProof/>
      <w:sz w:val="20"/>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1">
    <w:name w:val="toc 1"/>
    <w:basedOn w:val="Normal"/>
    <w:next w:val="Normal"/>
    <w:autoRedefine/>
    <w:uiPriority w:val="39"/>
    <w:rsid w:val="00D547C7"/>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D547C7"/>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pPr>
      <w:tabs>
        <w:tab w:val="left" w:pos="1418"/>
        <w:tab w:val="right" w:leader="dot" w:pos="9072"/>
      </w:tabs>
      <w:ind w:left="1418" w:right="561" w:hanging="1134"/>
    </w:pPr>
    <w:rPr>
      <w:noProof/>
      <w:sz w:val="22"/>
    </w:rPr>
  </w:style>
  <w:style w:type="paragraph" w:styleId="TOC4">
    <w:name w:val="toc 4"/>
    <w:basedOn w:val="Normal"/>
    <w:next w:val="Normal"/>
    <w:autoRedefine/>
    <w:semiHidden/>
    <w:pPr>
      <w:tabs>
        <w:tab w:val="left" w:pos="2127"/>
        <w:tab w:val="left" w:pos="9064"/>
      </w:tabs>
      <w:spacing w:before="360"/>
      <w:ind w:left="2127" w:hanging="1843"/>
    </w:pPr>
    <w:rPr>
      <w:sz w:val="3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uiPriority w:val="39"/>
    <w:pPr>
      <w:tabs>
        <w:tab w:val="right" w:leader="dot" w:pos="9054"/>
      </w:tabs>
      <w:spacing w:before="240"/>
      <w:ind w:left="284"/>
    </w:pPr>
    <w:rPr>
      <w:noProof/>
      <w:sz w:val="32"/>
      <w:szCs w:val="32"/>
    </w:rPr>
  </w:style>
  <w:style w:type="paragraph" w:styleId="TOC9">
    <w:name w:val="toc 9"/>
    <w:basedOn w:val="Normal"/>
    <w:next w:val="Normal"/>
    <w:autoRedefine/>
    <w:semiHidden/>
    <w:pPr>
      <w:tabs>
        <w:tab w:val="left" w:pos="2127"/>
        <w:tab w:val="right" w:leader="dot" w:pos="9054"/>
      </w:tabs>
      <w:spacing w:before="240"/>
      <w:ind w:left="2127" w:hanging="1843"/>
    </w:pPr>
    <w:rPr>
      <w:noProof/>
      <w:sz w:val="32"/>
      <w:szCs w:val="32"/>
    </w:rPr>
  </w:style>
  <w:style w:type="paragraph" w:customStyle="1" w:styleId="Klassenname">
    <w:name w:val="Klassenname"/>
    <w:next w:val="atext"/>
    <w:rPr>
      <w:rFonts w:ascii="Courier New" w:hAnsi="Courier New" w:cs="Courier New"/>
      <w:i/>
      <w:iCs/>
      <w:noProof/>
      <w:sz w:val="22"/>
      <w:lang w:val="de-DE" w:eastAsia="de-D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TableofFigures">
    <w:name w:val="table of figures"/>
    <w:basedOn w:val="Normal"/>
    <w:next w:val="Normal"/>
    <w:autoRedefine/>
    <w:uiPriority w:val="99"/>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pPr>
      <w:keepNext/>
      <w:keepLines/>
      <w:tabs>
        <w:tab w:val="left" w:pos="2552"/>
        <w:tab w:val="left" w:pos="5954"/>
      </w:tabs>
      <w:jc w:val="center"/>
    </w:pPr>
    <w:rPr>
      <w:rFonts w:ascii="Times New Roman" w:hAnsi="Times New Roman"/>
      <w:lang w:val="en-GB"/>
    </w:rPr>
  </w:style>
  <w:style w:type="paragraph" w:customStyle="1" w:styleId="t">
    <w:name w:val="t"/>
    <w:basedOn w:val="Normal"/>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pPr>
      <w:widowControl w:val="0"/>
      <w:autoSpaceDE w:val="0"/>
      <w:autoSpaceDN w:val="0"/>
      <w:adjustRightInd w:val="0"/>
      <w:spacing w:after="120"/>
    </w:pPr>
    <w:rPr>
      <w:rFonts w:ascii="Sans Serif" w:hAnsi="Sans Serif" w:cs="Sans Serif"/>
      <w:color w:val="000000"/>
      <w:sz w:val="24"/>
      <w:szCs w:val="24"/>
      <w:lang w:val="de-DE" w:eastAsia="de-DE"/>
    </w:rPr>
  </w:style>
  <w:style w:type="paragraph" w:customStyle="1" w:styleId="Querverweis">
    <w:name w:val="Querverweis"/>
    <w:basedOn w:val="atext"/>
    <w:next w:val="atext"/>
    <w:link w:val="QuerverweisChar1"/>
    <w:rPr>
      <w:color w:val="0000FF"/>
    </w:rPr>
  </w:style>
  <w:style w:type="character" w:styleId="Emphasis">
    <w:name w:val="Emphasis"/>
    <w:basedOn w:val="DefaultParagraphFont"/>
    <w:qFormat/>
    <w:rPr>
      <w:i/>
      <w:iCs/>
    </w:rPr>
  </w:style>
  <w:style w:type="paragraph" w:customStyle="1" w:styleId="Default">
    <w:name w:val="Default"/>
    <w:pPr>
      <w:autoSpaceDE w:val="0"/>
      <w:autoSpaceDN w:val="0"/>
      <w:adjustRightInd w:val="0"/>
    </w:pPr>
    <w:rPr>
      <w:rFonts w:ascii="Times New Roman" w:hAnsi="Times New Roman"/>
      <w:sz w:val="24"/>
      <w:szCs w:val="24"/>
    </w:rPr>
  </w:style>
  <w:style w:type="paragraph" w:styleId="NormalWeb">
    <w:name w:val="Normal (Web)"/>
    <w:basedOn w:val="Normal"/>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atextChar">
    <w:name w:val="a text Char"/>
    <w:basedOn w:val="DefaultParagraphFont"/>
    <w:rPr>
      <w:rFonts w:ascii="Times" w:hAnsi="Times"/>
      <w:sz w:val="24"/>
      <w:lang w:val="en-US" w:eastAsia="de-DE" w:bidi="ar-SA"/>
    </w:rPr>
  </w:style>
  <w:style w:type="character" w:customStyle="1" w:styleId="ProgrammtextChar">
    <w:name w:val="Programmtext Char"/>
    <w:basedOn w:val="atextChar"/>
    <w:rPr>
      <w:rFonts w:ascii="Courier New" w:hAnsi="Courier New" w:cs="Courier New"/>
      <w:noProof/>
      <w:sz w:val="24"/>
      <w:lang w:val="en-US" w:eastAsia="de-DE" w:bidi="ar-SA"/>
    </w:rPr>
  </w:style>
  <w:style w:type="character" w:customStyle="1" w:styleId="atextChar1">
    <w:name w:val="a text Char1"/>
    <w:basedOn w:val="DefaultParagraphFont"/>
    <w:rPr>
      <w:rFonts w:ascii="Times" w:hAnsi="Times"/>
      <w:sz w:val="24"/>
      <w:lang w:val="en-US" w:eastAsia="de-DE" w:bidi="ar-SA"/>
    </w:rPr>
  </w:style>
  <w:style w:type="character" w:customStyle="1" w:styleId="ProgrammtextChar1">
    <w:name w:val="Programmtext Char1"/>
    <w:basedOn w:val="atextChar1"/>
    <w:rPr>
      <w:rFonts w:ascii="Courier New" w:hAnsi="Courier New" w:cs="Courier New"/>
      <w:noProof/>
      <w:sz w:val="24"/>
      <w:lang w:val="en-US" w:eastAsia="de-DE" w:bidi="ar-SA"/>
    </w:rPr>
  </w:style>
  <w:style w:type="character" w:customStyle="1" w:styleId="atextChar2">
    <w:name w:val="a text Char2"/>
    <w:basedOn w:val="DefaultParagraphFont"/>
    <w:rPr>
      <w:rFonts w:ascii="Times" w:hAnsi="Times"/>
      <w:sz w:val="24"/>
      <w:lang w:val="en-US" w:eastAsia="de-DE" w:bidi="ar-SA"/>
    </w:rPr>
  </w:style>
  <w:style w:type="character" w:customStyle="1" w:styleId="ProgrammtextChar2">
    <w:name w:val="Programmtext Char2"/>
    <w:basedOn w:val="atextChar2"/>
    <w:rPr>
      <w:rFonts w:ascii="Courier New" w:hAnsi="Courier New" w:cs="Courier New"/>
      <w:noProof/>
      <w:sz w:val="24"/>
      <w:lang w:val="en-US" w:eastAsia="de-DE" w:bidi="ar-SA"/>
    </w:rPr>
  </w:style>
  <w:style w:type="character" w:customStyle="1" w:styleId="atextChar3">
    <w:name w:val="a text Char3"/>
    <w:basedOn w:val="DefaultParagraphFont"/>
    <w:rPr>
      <w:rFonts w:ascii="Times" w:hAnsi="Times"/>
      <w:sz w:val="24"/>
      <w:lang w:val="en-US" w:eastAsia="de-DE" w:bidi="ar-SA"/>
    </w:rPr>
  </w:style>
  <w:style w:type="paragraph" w:styleId="DocumentMap">
    <w:name w:val="Document Map"/>
    <w:basedOn w:val="Normal"/>
    <w:semiHidden/>
    <w:pPr>
      <w:shd w:val="clear" w:color="auto" w:fill="000080"/>
    </w:pPr>
    <w:rPr>
      <w:rFonts w:ascii="Tahoma" w:hAnsi="Tahoma" w:cs="Tahoma"/>
      <w:sz w:val="20"/>
    </w:rPr>
  </w:style>
  <w:style w:type="character" w:customStyle="1" w:styleId="ProgrammtextChar3">
    <w:name w:val="Programmtext Char3"/>
    <w:basedOn w:val="atextChar3"/>
    <w:rPr>
      <w:rFonts w:ascii="Courier New" w:hAnsi="Courier New" w:cs="Courier New"/>
      <w:noProof/>
      <w:sz w:val="24"/>
      <w:lang w:val="en-US" w:eastAsia="de-DE" w:bidi="ar-SA"/>
    </w:rPr>
  </w:style>
  <w:style w:type="character" w:customStyle="1" w:styleId="QuerverweisChar">
    <w:name w:val="Querverweis Char"/>
    <w:basedOn w:val="atextChar3"/>
    <w:rPr>
      <w:rFonts w:ascii="Times" w:hAnsi="Times"/>
      <w:color w:val="0000FF"/>
      <w:sz w:val="24"/>
      <w:lang w:val="en-US" w:eastAsia="de-DE" w:bidi="ar-SA"/>
    </w:rPr>
  </w:style>
  <w:style w:type="character" w:customStyle="1" w:styleId="atextChar4">
    <w:name w:val="a text Char4"/>
    <w:basedOn w:val="DefaultParagraphFont"/>
    <w:link w:val="atext"/>
    <w:rsid w:val="00FD4D6F"/>
    <w:rPr>
      <w:rFonts w:ascii="Times" w:hAnsi="Times"/>
      <w:sz w:val="24"/>
      <w:lang w:val="en-US" w:eastAsia="de-DE" w:bidi="ar-SA"/>
    </w:rPr>
  </w:style>
  <w:style w:type="character" w:customStyle="1" w:styleId="ProgrammtextChar4">
    <w:name w:val="Programmtext Char4"/>
    <w:basedOn w:val="atextChar4"/>
    <w:link w:val="Programmtext"/>
    <w:rsid w:val="00FD4D6F"/>
    <w:rPr>
      <w:rFonts w:ascii="Courier New" w:hAnsi="Courier New" w:cs="Courier New"/>
      <w:noProof/>
      <w:sz w:val="24"/>
      <w:lang w:val="en-US" w:eastAsia="de-DE" w:bidi="ar-SA"/>
    </w:rPr>
  </w:style>
  <w:style w:type="character" w:customStyle="1" w:styleId="QuerverweisChar1">
    <w:name w:val="Querverweis Char1"/>
    <w:basedOn w:val="atextChar4"/>
    <w:link w:val="Querverweis"/>
    <w:rsid w:val="00DE2091"/>
    <w:rPr>
      <w:rFonts w:ascii="Times" w:hAnsi="Times"/>
      <w:color w:val="0000FF"/>
      <w:sz w:val="24"/>
      <w:lang w:val="en-US" w:eastAsia="de-DE" w:bidi="ar-SA"/>
    </w:rPr>
  </w:style>
  <w:style w:type="paragraph" w:customStyle="1" w:styleId="atextBlack">
    <w:name w:val="a text + Black"/>
    <w:basedOn w:val="atext"/>
    <w:link w:val="atextBlackChar"/>
    <w:rsid w:val="00F7684F"/>
    <w:rPr>
      <w:color w:val="0000FF"/>
    </w:rPr>
  </w:style>
  <w:style w:type="character" w:customStyle="1" w:styleId="atextBlackChar">
    <w:name w:val="a text + Black Char"/>
    <w:basedOn w:val="atextChar4"/>
    <w:link w:val="atextBlack"/>
    <w:rsid w:val="00F7684F"/>
    <w:rPr>
      <w:rFonts w:ascii="Times" w:hAnsi="Times"/>
      <w:color w:val="0000FF"/>
      <w:sz w:val="24"/>
      <w:lang w:val="en-US" w:eastAsia="de-DE" w:bidi="ar-SA"/>
    </w:rPr>
  </w:style>
  <w:style w:type="paragraph" w:customStyle="1" w:styleId="keywords">
    <w:name w:val="keywords"/>
    <w:basedOn w:val="atext"/>
    <w:link w:val="keywordsChar"/>
    <w:autoRedefine/>
    <w:qFormat/>
    <w:rsid w:val="00E60768"/>
    <w:pPr>
      <w:spacing w:before="0"/>
      <w:ind w:left="993"/>
    </w:pPr>
    <w:rPr>
      <w:i/>
      <w:iCs/>
      <w:sz w:val="22"/>
    </w:rPr>
  </w:style>
  <w:style w:type="paragraph" w:customStyle="1" w:styleId="codes">
    <w:name w:val="codes"/>
    <w:basedOn w:val="Programmtext"/>
    <w:link w:val="codesChar"/>
    <w:autoRedefine/>
    <w:qFormat/>
    <w:rsid w:val="00B057AA"/>
    <w:pPr>
      <w:spacing w:before="0"/>
      <w:ind w:left="0"/>
    </w:pPr>
    <w:rPr>
      <w:noProof w:val="0"/>
    </w:rPr>
  </w:style>
  <w:style w:type="character" w:customStyle="1" w:styleId="keywordsChar">
    <w:name w:val="keywords Char"/>
    <w:basedOn w:val="atextChar4"/>
    <w:link w:val="keywords"/>
    <w:rsid w:val="00E60768"/>
    <w:rPr>
      <w:rFonts w:ascii="Times" w:hAnsi="Times"/>
      <w:i/>
      <w:iCs/>
      <w:sz w:val="22"/>
      <w:lang w:val="en-US" w:eastAsia="de-DE" w:bidi="ar-SA"/>
    </w:rPr>
  </w:style>
  <w:style w:type="paragraph" w:styleId="ListParagraph">
    <w:name w:val="List Paragraph"/>
    <w:basedOn w:val="Normal"/>
    <w:uiPriority w:val="34"/>
    <w:qFormat/>
    <w:rsid w:val="00085B1B"/>
    <w:pPr>
      <w:ind w:left="720"/>
      <w:contextualSpacing/>
    </w:pPr>
  </w:style>
  <w:style w:type="character" w:customStyle="1" w:styleId="codesChar">
    <w:name w:val="codes Char"/>
    <w:basedOn w:val="ProgrammtextChar4"/>
    <w:link w:val="codes"/>
    <w:rsid w:val="00B057AA"/>
    <w:rPr>
      <w:rFonts w:ascii="Courier New" w:hAnsi="Courier New" w:cs="Courier New"/>
      <w:noProof/>
      <w:sz w:val="24"/>
      <w:lang w:val="en-US" w:eastAsia="de-DE" w:bidi="ar-SA"/>
    </w:rPr>
  </w:style>
  <w:style w:type="paragraph" w:customStyle="1" w:styleId="paras">
    <w:name w:val="paras"/>
    <w:basedOn w:val="atext"/>
    <w:link w:val="parasChar"/>
    <w:autoRedefine/>
    <w:qFormat/>
    <w:rsid w:val="00EE325C"/>
    <w:pPr>
      <w:spacing w:before="120" w:after="120"/>
      <w:ind w:left="360"/>
    </w:pPr>
  </w:style>
  <w:style w:type="character" w:customStyle="1" w:styleId="parasChar">
    <w:name w:val="paras Char"/>
    <w:basedOn w:val="atextChar4"/>
    <w:link w:val="paras"/>
    <w:rsid w:val="00EE325C"/>
    <w:rPr>
      <w:rFonts w:ascii="Times" w:hAnsi="Times"/>
      <w:sz w:val="24"/>
      <w:lang w:val="en-US" w:eastAsia="de-DE" w:bidi="ar-SA"/>
    </w:rPr>
  </w:style>
  <w:style w:type="table" w:styleId="TableGrid">
    <w:name w:val="Table Grid"/>
    <w:basedOn w:val="TableNormal"/>
    <w:rsid w:val="00005715"/>
    <w:pPr>
      <w:widowControl w:val="0"/>
      <w:suppressAutoHyphens/>
    </w:pPr>
    <w:rPr>
      <w:rFonts w:ascii="Times New Roman" w:hAnsi="Times New Roman"/>
      <w:lang w:val="en-AU"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rsid w:val="00536A0D"/>
    <w:pPr>
      <w:widowControl w:val="0"/>
      <w:suppressAutoHyphens/>
    </w:pPr>
    <w:rPr>
      <w:rFonts w:ascii="Times New Roman" w:hAnsi="Times New Roman"/>
      <w:lang w:val="en-AU"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package" Target="embeddings/Microsoft_PowerPoint_Slide4.sldx"/><Relationship Id="rId47" Type="http://schemas.openxmlformats.org/officeDocument/2006/relationships/image" Target="media/image28.emf"/><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39.wmf"/><Relationship Id="rId68" Type="http://schemas.openxmlformats.org/officeDocument/2006/relationships/hyperlink" Target="http://www.xilinx.com/univ/xupv5-lx110t.htm" TargetMode="External"/><Relationship Id="rId76" Type="http://schemas.openxmlformats.org/officeDocument/2006/relationships/hyperlink" Target="http://www.lcd-module.de/deu/dip/edip.htm" TargetMode="External"/><Relationship Id="rId84" Type="http://schemas.openxmlformats.org/officeDocument/2006/relationships/header" Target="header4.xml"/><Relationship Id="rId89" Type="http://schemas.openxmlformats.org/officeDocument/2006/relationships/footer" Target="footer7.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ra.informatik.uni-stuttgart.de/~rainer/Lehre/ROTI01/DLX/" TargetMode="External"/><Relationship Id="rId92"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image" Target="media/image33.emf"/><Relationship Id="rId58" Type="http://schemas.openxmlformats.org/officeDocument/2006/relationships/oleObject" Target="embeddings/oleObject5.bin"/><Relationship Id="rId66" Type="http://schemas.openxmlformats.org/officeDocument/2006/relationships/hyperlink" Target="http://ces.univ-karlsruhe.de/" TargetMode="External"/><Relationship Id="rId74" Type="http://schemas.openxmlformats.org/officeDocument/2006/relationships/hyperlink" Target="http://www.ace.nl" TargetMode="External"/><Relationship Id="rId79" Type="http://schemas.openxmlformats.org/officeDocument/2006/relationships/footer" Target="footer2.xml"/><Relationship Id="rId87"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38.wmf"/><Relationship Id="rId82" Type="http://schemas.openxmlformats.org/officeDocument/2006/relationships/header" Target="header3.xml"/><Relationship Id="rId90" Type="http://schemas.openxmlformats.org/officeDocument/2006/relationships/header" Target="header7.xml"/><Relationship Id="rId95" Type="http://schemas.openxmlformats.org/officeDocument/2006/relationships/footer" Target="footer10.xml"/><Relationship Id="rId19" Type="http://schemas.openxmlformats.org/officeDocument/2006/relationships/image" Target="media/image7.emf"/><Relationship Id="rId14" Type="http://schemas.openxmlformats.org/officeDocument/2006/relationships/image" Target="media/image5.emf"/><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jpg"/><Relationship Id="rId43" Type="http://schemas.openxmlformats.org/officeDocument/2006/relationships/image" Target="media/image26.emf"/><Relationship Id="rId48" Type="http://schemas.openxmlformats.org/officeDocument/2006/relationships/package" Target="embeddings/Microsoft_PowerPoint_Slide7.sldx"/><Relationship Id="rId56" Type="http://schemas.openxmlformats.org/officeDocument/2006/relationships/image" Target="media/image35.png"/><Relationship Id="rId64" Type="http://schemas.openxmlformats.org/officeDocument/2006/relationships/oleObject" Target="embeddings/oleObject8.bin"/><Relationship Id="rId69" Type="http://schemas.openxmlformats.org/officeDocument/2006/relationships/hyperlink" Target="http://meseec.ce.rit.edu/eecc551-winter2001/551-12-5-2001.pdf" TargetMode="External"/><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hyperlink" Target="http://www.xilinx.com/support/documentation/user_guides/ug002.pdf" TargetMode="External"/><Relationship Id="rId80" Type="http://schemas.openxmlformats.org/officeDocument/2006/relationships/header" Target="header2.xml"/><Relationship Id="rId85" Type="http://schemas.openxmlformats.org/officeDocument/2006/relationships/footer" Target="footer5.xml"/><Relationship Id="rId93" Type="http://schemas.openxmlformats.org/officeDocument/2006/relationships/footer" Target="footer9.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package" Target="embeddings/Microsoft_PowerPoint_Slide6.sldx"/><Relationship Id="rId59" Type="http://schemas.openxmlformats.org/officeDocument/2006/relationships/image" Target="media/image37.emf"/><Relationship Id="rId67" Type="http://schemas.openxmlformats.org/officeDocument/2006/relationships/hyperlink" Target="http://www.asip-solutions.com/" TargetMode="External"/><Relationship Id="rId20" Type="http://schemas.openxmlformats.org/officeDocument/2006/relationships/package" Target="embeddings/Microsoft_Visio_Drawing1.vsdx"/><Relationship Id="rId41" Type="http://schemas.openxmlformats.org/officeDocument/2006/relationships/image" Target="media/image25.emf"/><Relationship Id="rId54" Type="http://schemas.openxmlformats.org/officeDocument/2006/relationships/package" Target="embeddings/Microsoft_Visio_Drawing8.vsdx"/><Relationship Id="rId62" Type="http://schemas.openxmlformats.org/officeDocument/2006/relationships/oleObject" Target="embeddings/oleObject7.bin"/><Relationship Id="rId70" Type="http://schemas.openxmlformats.org/officeDocument/2006/relationships/hyperlink" Target="http://heather.cs.ucdavis.edu/~matloff/dlx.html" TargetMode="External"/><Relationship Id="rId75" Type="http://schemas.openxmlformats.org/officeDocument/2006/relationships/hyperlink" Target="http://www.lcd-module.de/deu/dip/edip.htm" TargetMode="External"/><Relationship Id="rId83" Type="http://schemas.openxmlformats.org/officeDocument/2006/relationships/footer" Target="footer4.xml"/><Relationship Id="rId88" Type="http://schemas.openxmlformats.org/officeDocument/2006/relationships/header" Target="header6.xml"/><Relationship Id="rId91" Type="http://schemas.openxmlformats.org/officeDocument/2006/relationships/footer" Target="footer8.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wmf"/><Relationship Id="rId28" Type="http://schemas.openxmlformats.org/officeDocument/2006/relationships/image" Target="media/image12.jpg"/><Relationship Id="rId36" Type="http://schemas.openxmlformats.org/officeDocument/2006/relationships/image" Target="media/image20.jpeg"/><Relationship Id="rId49" Type="http://schemas.openxmlformats.org/officeDocument/2006/relationships/image" Target="media/image29.png"/><Relationship Id="rId57" Type="http://schemas.openxmlformats.org/officeDocument/2006/relationships/image" Target="media/image36.wmf"/><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package" Target="embeddings/Microsoft_PowerPoint_Slide5.sldx"/><Relationship Id="rId52" Type="http://schemas.openxmlformats.org/officeDocument/2006/relationships/image" Target="media/image32.png"/><Relationship Id="rId60" Type="http://schemas.openxmlformats.org/officeDocument/2006/relationships/oleObject" Target="embeddings/oleObject6.bin"/><Relationship Id="rId65" Type="http://schemas.openxmlformats.org/officeDocument/2006/relationships/package" Target="embeddings/Microsoft_Visio_Drawing9.vsdx"/><Relationship Id="rId73" Type="http://schemas.openxmlformats.org/officeDocument/2006/relationships/hyperlink" Target="http://www.gaisler.com/doc/vhdl2proc.pdf" TargetMode="External"/><Relationship Id="rId78" Type="http://schemas.openxmlformats.org/officeDocument/2006/relationships/footer" Target="footer1.xml"/><Relationship Id="rId81" Type="http://schemas.openxmlformats.org/officeDocument/2006/relationships/footer" Target="footer3.xml"/><Relationship Id="rId86" Type="http://schemas.openxmlformats.org/officeDocument/2006/relationships/header" Target="header5.xml"/><Relationship Id="rId94"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yperlink" Target="http://wiki.x2go.org/doku.php/download:start" TargetMode="External"/><Relationship Id="rId3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832C88-9D6F-4BC3-8626-F626503B3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1</Pages>
  <Words>37360</Words>
  <Characters>212954</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Script for Laboratory: Designing embedded ASIPs</vt:lpstr>
    </vt:vector>
  </TitlesOfParts>
  <Company/>
  <LinksUpToDate>false</LinksUpToDate>
  <CharactersWithSpaces>249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 for Laboratory: Designing embedded ASIPs</dc:title>
  <dc:creator>Lars Bauer;Talal Bonny;Sascha Gottfried;Hussam Amrouch</dc:creator>
  <cp:lastModifiedBy>Sajjad Hussain</cp:lastModifiedBy>
  <cp:revision>12</cp:revision>
  <cp:lastPrinted>2017-05-03T13:01:00Z</cp:lastPrinted>
  <dcterms:created xsi:type="dcterms:W3CDTF">2017-11-02T18:28:00Z</dcterms:created>
  <dcterms:modified xsi:type="dcterms:W3CDTF">2017-11-05T02:21:00Z</dcterms:modified>
</cp:coreProperties>
</file>